
<file path=[Content_Types].xml><?xml version="1.0" encoding="utf-8"?>
<Types xmlns="http://schemas.openxmlformats.org/package/2006/content-types">
  <Default Extension="png" ContentType="image/png"/>
  <Default Extension="xlsm" ContentType="application/vnd.ms-excel.sheet.macroEnabled.12"/>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6721D7" w14:textId="77777777" w:rsidR="00567AC4" w:rsidRPr="008A3B2C" w:rsidRDefault="00567AC4" w:rsidP="00567AC4">
      <w:pPr>
        <w:pStyle w:val="TitlePageHeaderOOV"/>
        <w:rPr>
          <w:rFonts w:cs="Arial"/>
        </w:rPr>
      </w:pPr>
      <w:bookmarkStart w:id="0" w:name="hp_TitlePage"/>
      <w:bookmarkStart w:id="1" w:name="hp_TableofContents"/>
    </w:p>
    <w:p w14:paraId="77DA8044" w14:textId="77777777" w:rsidR="00567AC4" w:rsidRPr="008A3B2C" w:rsidRDefault="00567AC4" w:rsidP="00567AC4">
      <w:pPr>
        <w:pStyle w:val="TitlePageHeaderOOV"/>
        <w:rPr>
          <w:rFonts w:cs="Arial"/>
        </w:rPr>
      </w:pPr>
    </w:p>
    <w:p w14:paraId="3168B226" w14:textId="77777777" w:rsidR="00567AC4" w:rsidRPr="008A3B2C" w:rsidRDefault="00567AC4" w:rsidP="00567AC4">
      <w:pPr>
        <w:pStyle w:val="TitlePageHeaderOOV"/>
        <w:rPr>
          <w:rFonts w:cs="Arial"/>
        </w:rPr>
      </w:pPr>
    </w:p>
    <w:p w14:paraId="64A1122D" w14:textId="77777777" w:rsidR="00567AC4" w:rsidRPr="008A3B2C" w:rsidRDefault="00567AC4" w:rsidP="00567AC4">
      <w:pPr>
        <w:pStyle w:val="TitlePageHeaderOOV"/>
        <w:ind w:left="0"/>
        <w:jc w:val="center"/>
        <w:rPr>
          <w:rFonts w:cs="Arial"/>
        </w:rPr>
      </w:pPr>
      <w:r w:rsidRPr="008A3B2C">
        <w:rPr>
          <w:rFonts w:cs="Arial"/>
          <w:noProof/>
        </w:rPr>
        <w:drawing>
          <wp:inline distT="0" distB="0" distL="0" distR="0" wp14:anchorId="7D6A8133" wp14:editId="79EB8DB7">
            <wp:extent cx="2743200" cy="2743200"/>
            <wp:effectExtent l="0" t="0" r="0" b="0"/>
            <wp:docPr id="12" name="Picture 12" descr="C:\Downloads\HP_logo_blue_GIF\HP_logo_blue_GIF\HP_Blue_RGB_72_L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Downloads\HP_logo_blue_GIF\HP_logo_blue_GIF\HP_Blue_RGB_72_LG.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0A019373" w14:textId="77777777" w:rsidR="00567AC4" w:rsidRPr="008A3B2C" w:rsidRDefault="00567AC4" w:rsidP="00567AC4">
      <w:pPr>
        <w:pStyle w:val="TitlePageHeaderOOV"/>
        <w:rPr>
          <w:rFonts w:cs="Arial"/>
        </w:rPr>
      </w:pPr>
    </w:p>
    <w:p w14:paraId="317CDE63" w14:textId="77777777" w:rsidR="00567AC4" w:rsidRPr="008A3B2C" w:rsidRDefault="00567AC4" w:rsidP="00567AC4">
      <w:pPr>
        <w:pStyle w:val="TitlePageHeaderOOV"/>
        <w:rPr>
          <w:rFonts w:cs="Arial"/>
        </w:rPr>
      </w:pPr>
    </w:p>
    <w:p w14:paraId="205BAF3A" w14:textId="77777777" w:rsidR="00567AC4" w:rsidRPr="008A3B2C" w:rsidRDefault="00567AC4" w:rsidP="00567AC4">
      <w:pPr>
        <w:pStyle w:val="TitlePageHeaderOOV"/>
        <w:rPr>
          <w:rFonts w:cs="Arial"/>
        </w:rPr>
      </w:pPr>
    </w:p>
    <w:p w14:paraId="60220BC0" w14:textId="77777777" w:rsidR="00567AC4" w:rsidRPr="008A3B2C" w:rsidRDefault="00567AC4" w:rsidP="00567AC4">
      <w:pPr>
        <w:pStyle w:val="TitlePageHeaderOOV"/>
        <w:rPr>
          <w:rFonts w:cs="Arial"/>
        </w:rPr>
      </w:pPr>
    </w:p>
    <w:p w14:paraId="3DB4AC59" w14:textId="77777777" w:rsidR="00567AC4" w:rsidRPr="008A3B2C" w:rsidRDefault="079F3D1A" w:rsidP="079F3D1A">
      <w:pPr>
        <w:pStyle w:val="TitlePageHeaderOOV"/>
        <w:rPr>
          <w:rFonts w:cs="Arial"/>
        </w:rPr>
      </w:pPr>
      <w:r w:rsidRPr="079F3D1A">
        <w:rPr>
          <w:rFonts w:cs="Arial"/>
        </w:rPr>
        <w:t>3</w:t>
      </w:r>
      <w:r w:rsidRPr="079F3D1A">
        <w:rPr>
          <w:rFonts w:cs="Arial"/>
          <w:vertAlign w:val="superscript"/>
        </w:rPr>
        <w:t>rd</w:t>
      </w:r>
      <w:r w:rsidRPr="079F3D1A">
        <w:rPr>
          <w:rFonts w:cs="Arial"/>
        </w:rPr>
        <w:t xml:space="preserve"> Party Market Place</w:t>
      </w:r>
    </w:p>
    <w:p w14:paraId="05912557" w14:textId="77777777" w:rsidR="00567AC4" w:rsidRPr="008A3B2C" w:rsidRDefault="079F3D1A" w:rsidP="079F3D1A">
      <w:pPr>
        <w:pStyle w:val="TitlePageHeaderOOV"/>
        <w:rPr>
          <w:rFonts w:cs="Arial"/>
        </w:rPr>
      </w:pPr>
      <w:r w:rsidRPr="079F3D1A">
        <w:rPr>
          <w:rFonts w:cs="Arial"/>
        </w:rPr>
        <w:t>Integration</w:t>
      </w:r>
    </w:p>
    <w:p w14:paraId="013E46DC" w14:textId="77777777" w:rsidR="00567AC4" w:rsidRPr="008A3B2C" w:rsidRDefault="079F3D1A" w:rsidP="079F3D1A">
      <w:pPr>
        <w:pStyle w:val="TitlePageHeaderOOV"/>
        <w:rPr>
          <w:rFonts w:cs="Arial"/>
        </w:rPr>
      </w:pPr>
      <w:r w:rsidRPr="079F3D1A">
        <w:rPr>
          <w:rFonts w:cs="Arial"/>
        </w:rPr>
        <w:t xml:space="preserve">ETR, DCE-IT </w:t>
      </w:r>
    </w:p>
    <w:p w14:paraId="02D5FBD4" w14:textId="77777777" w:rsidR="00567AC4" w:rsidRPr="008A3B2C" w:rsidRDefault="00567AC4" w:rsidP="00567AC4">
      <w:pPr>
        <w:pStyle w:val="TitlePageHeaderOOV"/>
        <w:rPr>
          <w:rFonts w:cs="Arial"/>
        </w:rPr>
      </w:pPr>
    </w:p>
    <w:p w14:paraId="30E5D8C5" w14:textId="0550A64F" w:rsidR="00567AC4" w:rsidRPr="008A3B2C" w:rsidRDefault="079F3D1A" w:rsidP="079F3D1A">
      <w:pPr>
        <w:pStyle w:val="TitlePageDetail"/>
        <w:rPr>
          <w:rStyle w:val="CharacterUserEntry"/>
          <w:rFonts w:cs="Arial"/>
        </w:rPr>
      </w:pPr>
      <w:r w:rsidRPr="079F3D1A">
        <w:rPr>
          <w:rFonts w:cs="Arial"/>
        </w:rPr>
        <w:t xml:space="preserve">Version : </w:t>
      </w:r>
      <w:r w:rsidR="00654484">
        <w:rPr>
          <w:rStyle w:val="CharacterUserEntry"/>
          <w:rFonts w:cs="Arial"/>
        </w:rPr>
        <w:t>5</w:t>
      </w:r>
      <w:r w:rsidRPr="079F3D1A">
        <w:rPr>
          <w:rStyle w:val="CharacterUserEntry"/>
          <w:rFonts w:cs="Arial"/>
        </w:rPr>
        <w:t>.0</w:t>
      </w:r>
    </w:p>
    <w:p w14:paraId="35321DEC" w14:textId="13C4C79F" w:rsidR="00567AC4" w:rsidRPr="008A3B2C" w:rsidRDefault="079F3D1A" w:rsidP="079F3D1A">
      <w:pPr>
        <w:pStyle w:val="TitlePageDetail"/>
        <w:rPr>
          <w:rStyle w:val="CharacterUserEntry"/>
          <w:rFonts w:cs="Arial"/>
        </w:rPr>
      </w:pPr>
      <w:r w:rsidRPr="079F3D1A">
        <w:rPr>
          <w:rFonts w:cs="Arial"/>
        </w:rPr>
        <w:t xml:space="preserve">Date       : </w:t>
      </w:r>
      <w:r w:rsidRPr="079F3D1A">
        <w:rPr>
          <w:rStyle w:val="CharacterUserEntry"/>
          <w:rFonts w:cs="Arial"/>
        </w:rPr>
        <w:t>1/</w:t>
      </w:r>
      <w:r w:rsidR="00654484">
        <w:rPr>
          <w:rStyle w:val="CharacterUserEntry"/>
          <w:rFonts w:cs="Arial"/>
        </w:rPr>
        <w:t>22</w:t>
      </w:r>
      <w:r w:rsidRPr="079F3D1A">
        <w:rPr>
          <w:rStyle w:val="CharacterUserEntry"/>
          <w:rFonts w:cs="Arial"/>
        </w:rPr>
        <w:t>/2018</w:t>
      </w:r>
    </w:p>
    <w:p w14:paraId="756F4AE0" w14:textId="77777777" w:rsidR="00567AC4" w:rsidRPr="008A3B2C" w:rsidRDefault="00567AC4" w:rsidP="00567AC4">
      <w:pPr>
        <w:pStyle w:val="Table"/>
        <w:spacing w:before="0" w:after="0"/>
        <w:rPr>
          <w:rFonts w:ascii="Arial" w:hAnsi="Arial" w:cs="Arial"/>
        </w:rPr>
      </w:pPr>
    </w:p>
    <w:p w14:paraId="1ABE6F26" w14:textId="77777777" w:rsidR="00567AC4" w:rsidRPr="008A3B2C" w:rsidRDefault="00567AC4" w:rsidP="00567AC4">
      <w:pPr>
        <w:rPr>
          <w:rFonts w:ascii="Arial" w:hAnsi="Arial" w:cs="Arial"/>
        </w:rPr>
      </w:pPr>
    </w:p>
    <w:p w14:paraId="6847FE75" w14:textId="77777777" w:rsidR="00567AC4" w:rsidRPr="008A3B2C" w:rsidRDefault="00567AC4" w:rsidP="00567AC4">
      <w:pPr>
        <w:rPr>
          <w:rFonts w:ascii="Arial" w:hAnsi="Arial" w:cs="Arial"/>
        </w:rPr>
      </w:pPr>
    </w:p>
    <w:p w14:paraId="4FF07AC7" w14:textId="77777777" w:rsidR="00567AC4" w:rsidRPr="008A3B2C" w:rsidRDefault="00567AC4" w:rsidP="00567AC4">
      <w:pPr>
        <w:rPr>
          <w:rFonts w:ascii="Arial" w:hAnsi="Arial" w:cs="Arial"/>
        </w:rPr>
      </w:pPr>
    </w:p>
    <w:p w14:paraId="6C67E3ED" w14:textId="77777777" w:rsidR="00567AC4" w:rsidRPr="008A3B2C" w:rsidRDefault="00567AC4" w:rsidP="00567AC4">
      <w:pPr>
        <w:rPr>
          <w:rFonts w:ascii="Arial" w:hAnsi="Arial" w:cs="Arial"/>
        </w:rPr>
      </w:pPr>
    </w:p>
    <w:p w14:paraId="776E1B7F" w14:textId="77777777" w:rsidR="00567AC4" w:rsidRPr="008A3B2C" w:rsidRDefault="00567AC4" w:rsidP="00567AC4">
      <w:pPr>
        <w:rPr>
          <w:rFonts w:ascii="Arial" w:hAnsi="Arial" w:cs="Arial"/>
        </w:rPr>
      </w:pPr>
    </w:p>
    <w:p w14:paraId="1D30CC2D" w14:textId="77777777" w:rsidR="00567AC4" w:rsidRPr="008A3B2C" w:rsidRDefault="00567AC4" w:rsidP="00567AC4">
      <w:pPr>
        <w:rPr>
          <w:rFonts w:ascii="Arial" w:hAnsi="Arial" w:cs="Arial"/>
        </w:rPr>
        <w:sectPr w:rsidR="00567AC4" w:rsidRPr="008A3B2C">
          <w:pgSz w:w="12242" w:h="15842" w:code="1"/>
          <w:pgMar w:top="1440" w:right="864" w:bottom="1440" w:left="1195" w:header="907" w:footer="403" w:gutter="0"/>
          <w:cols w:space="720"/>
        </w:sectPr>
      </w:pPr>
    </w:p>
    <w:p w14:paraId="7652B4C7" w14:textId="77777777" w:rsidR="00567AC4" w:rsidRPr="008A3B2C" w:rsidRDefault="079F3D1A" w:rsidP="079F3D1A">
      <w:pPr>
        <w:pStyle w:val="HPTableTitle"/>
        <w:rPr>
          <w:rFonts w:ascii="Arial" w:hAnsi="Arial" w:cs="Arial"/>
        </w:rPr>
      </w:pPr>
      <w:bookmarkStart w:id="2" w:name="hp_LogicalHeaderComplete"/>
      <w:bookmarkEnd w:id="0"/>
      <w:r w:rsidRPr="079F3D1A">
        <w:rPr>
          <w:rFonts w:ascii="Arial" w:hAnsi="Arial" w:cs="Arial"/>
        </w:rPr>
        <w:lastRenderedPageBreak/>
        <w:t>Document Information</w:t>
      </w:r>
    </w:p>
    <w:tbl>
      <w:tblPr>
        <w:tblW w:w="0" w:type="auto"/>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790"/>
        <w:gridCol w:w="3240"/>
        <w:gridCol w:w="2250"/>
        <w:gridCol w:w="1530"/>
      </w:tblGrid>
      <w:tr w:rsidR="00567AC4" w:rsidRPr="008A3B2C" w14:paraId="49B16D5A" w14:textId="77777777" w:rsidTr="079F3D1A">
        <w:tc>
          <w:tcPr>
            <w:tcW w:w="2790" w:type="dxa"/>
          </w:tcPr>
          <w:p w14:paraId="2184E846" w14:textId="77777777" w:rsidR="00567AC4" w:rsidRPr="008A3B2C" w:rsidRDefault="079F3D1A" w:rsidP="079F3D1A">
            <w:pPr>
              <w:pStyle w:val="TableSmHeadingRight"/>
              <w:rPr>
                <w:rFonts w:ascii="Arial" w:hAnsi="Arial" w:cs="Arial"/>
              </w:rPr>
            </w:pPr>
            <w:r w:rsidRPr="079F3D1A">
              <w:rPr>
                <w:rFonts w:ascii="Arial" w:hAnsi="Arial" w:cs="Arial"/>
              </w:rPr>
              <w:t>Project Name:</w:t>
            </w:r>
          </w:p>
        </w:tc>
        <w:tc>
          <w:tcPr>
            <w:tcW w:w="7020" w:type="dxa"/>
            <w:gridSpan w:val="3"/>
          </w:tcPr>
          <w:p w14:paraId="7A1E7E74" w14:textId="77777777" w:rsidR="00567AC4" w:rsidRPr="008A3B2C" w:rsidRDefault="079F3D1A" w:rsidP="079F3D1A">
            <w:pPr>
              <w:pStyle w:val="TableMedium"/>
              <w:rPr>
                <w:rFonts w:ascii="Arial" w:hAnsi="Arial" w:cs="Arial"/>
              </w:rPr>
            </w:pPr>
            <w:r w:rsidRPr="079F3D1A">
              <w:rPr>
                <w:rFonts w:ascii="Arial" w:hAnsi="Arial" w:cs="Arial"/>
              </w:rPr>
              <w:t>3</w:t>
            </w:r>
            <w:r w:rsidRPr="079F3D1A">
              <w:rPr>
                <w:rFonts w:ascii="Arial" w:hAnsi="Arial" w:cs="Arial"/>
                <w:vertAlign w:val="superscript"/>
              </w:rPr>
              <w:t>rd</w:t>
            </w:r>
            <w:r w:rsidRPr="079F3D1A">
              <w:rPr>
                <w:rFonts w:ascii="Arial" w:hAnsi="Arial" w:cs="Arial"/>
              </w:rPr>
              <w:t xml:space="preserve"> Party MP version: 1.0</w:t>
            </w:r>
          </w:p>
        </w:tc>
      </w:tr>
      <w:tr w:rsidR="00567AC4" w:rsidRPr="008A3B2C" w14:paraId="1A5B6FE3" w14:textId="77777777" w:rsidTr="079F3D1A">
        <w:trPr>
          <w:trHeight w:val="236"/>
        </w:trPr>
        <w:tc>
          <w:tcPr>
            <w:tcW w:w="2790" w:type="dxa"/>
          </w:tcPr>
          <w:p w14:paraId="3B954337" w14:textId="77777777" w:rsidR="00567AC4" w:rsidRPr="008A3B2C" w:rsidRDefault="079F3D1A" w:rsidP="079F3D1A">
            <w:pPr>
              <w:pStyle w:val="TableSmHeadingRight"/>
              <w:rPr>
                <w:rFonts w:ascii="Arial" w:hAnsi="Arial" w:cs="Arial"/>
              </w:rPr>
            </w:pPr>
            <w:r w:rsidRPr="079F3D1A">
              <w:rPr>
                <w:rFonts w:ascii="Arial" w:hAnsi="Arial" w:cs="Arial"/>
              </w:rPr>
              <w:t>Prepared By:</w:t>
            </w:r>
          </w:p>
        </w:tc>
        <w:tc>
          <w:tcPr>
            <w:tcW w:w="3240" w:type="dxa"/>
          </w:tcPr>
          <w:p w14:paraId="0FBF3D8C" w14:textId="77777777" w:rsidR="00567AC4" w:rsidRPr="008A3B2C" w:rsidRDefault="00567AC4" w:rsidP="00E64226">
            <w:pPr>
              <w:pStyle w:val="TableMedium"/>
              <w:rPr>
                <w:rFonts w:ascii="Arial" w:hAnsi="Arial" w:cs="Arial"/>
              </w:rPr>
            </w:pPr>
          </w:p>
        </w:tc>
        <w:tc>
          <w:tcPr>
            <w:tcW w:w="2250" w:type="dxa"/>
          </w:tcPr>
          <w:p w14:paraId="5B0D0113" w14:textId="77777777" w:rsidR="00567AC4" w:rsidRPr="008A3B2C" w:rsidRDefault="079F3D1A" w:rsidP="079F3D1A">
            <w:pPr>
              <w:pStyle w:val="TableSmHeadingRight"/>
              <w:rPr>
                <w:rFonts w:ascii="Arial" w:hAnsi="Arial" w:cs="Arial"/>
              </w:rPr>
            </w:pPr>
            <w:r w:rsidRPr="079F3D1A">
              <w:rPr>
                <w:rFonts w:ascii="Arial" w:hAnsi="Arial" w:cs="Arial"/>
              </w:rPr>
              <w:t>Document Version No:</w:t>
            </w:r>
          </w:p>
        </w:tc>
        <w:tc>
          <w:tcPr>
            <w:tcW w:w="1530" w:type="dxa"/>
          </w:tcPr>
          <w:p w14:paraId="221405A5" w14:textId="77777777" w:rsidR="00567AC4" w:rsidRPr="008A3B2C" w:rsidRDefault="079F3D1A" w:rsidP="079F3D1A">
            <w:pPr>
              <w:pStyle w:val="TableMedium"/>
              <w:rPr>
                <w:rFonts w:ascii="Arial" w:hAnsi="Arial" w:cs="Arial"/>
              </w:rPr>
            </w:pPr>
            <w:r w:rsidRPr="079F3D1A">
              <w:rPr>
                <w:rFonts w:ascii="Arial" w:hAnsi="Arial" w:cs="Arial"/>
              </w:rPr>
              <w:t>1.0</w:t>
            </w:r>
          </w:p>
        </w:tc>
      </w:tr>
      <w:tr w:rsidR="00567AC4" w:rsidRPr="008A3B2C" w14:paraId="7FC7511D" w14:textId="77777777" w:rsidTr="079F3D1A">
        <w:trPr>
          <w:trHeight w:val="236"/>
        </w:trPr>
        <w:tc>
          <w:tcPr>
            <w:tcW w:w="2790" w:type="dxa"/>
          </w:tcPr>
          <w:p w14:paraId="3C281F64" w14:textId="77777777" w:rsidR="00567AC4" w:rsidRPr="008A3B2C" w:rsidRDefault="079F3D1A" w:rsidP="079F3D1A">
            <w:pPr>
              <w:pStyle w:val="TableSmHeadingRight"/>
              <w:rPr>
                <w:rFonts w:ascii="Arial" w:hAnsi="Arial" w:cs="Arial"/>
              </w:rPr>
            </w:pPr>
            <w:r w:rsidRPr="079F3D1A">
              <w:rPr>
                <w:rFonts w:ascii="Arial" w:hAnsi="Arial" w:cs="Arial"/>
              </w:rPr>
              <w:t>Title:</w:t>
            </w:r>
          </w:p>
        </w:tc>
        <w:tc>
          <w:tcPr>
            <w:tcW w:w="3240" w:type="dxa"/>
          </w:tcPr>
          <w:p w14:paraId="28B4D007" w14:textId="77777777" w:rsidR="00567AC4" w:rsidRPr="008A3B2C" w:rsidRDefault="00567AC4" w:rsidP="00E64226">
            <w:pPr>
              <w:pStyle w:val="TableMedium"/>
              <w:rPr>
                <w:rFonts w:ascii="Arial" w:hAnsi="Arial" w:cs="Arial"/>
              </w:rPr>
            </w:pPr>
          </w:p>
        </w:tc>
        <w:tc>
          <w:tcPr>
            <w:tcW w:w="2250" w:type="dxa"/>
          </w:tcPr>
          <w:p w14:paraId="71587089" w14:textId="77777777" w:rsidR="00567AC4" w:rsidRPr="008A3B2C" w:rsidRDefault="079F3D1A" w:rsidP="079F3D1A">
            <w:pPr>
              <w:pStyle w:val="TableSmHeadingRight"/>
              <w:rPr>
                <w:rFonts w:ascii="Arial" w:hAnsi="Arial" w:cs="Arial"/>
              </w:rPr>
            </w:pPr>
            <w:r w:rsidRPr="079F3D1A">
              <w:rPr>
                <w:rFonts w:ascii="Arial" w:hAnsi="Arial" w:cs="Arial"/>
              </w:rPr>
              <w:t>Document Version Date:</w:t>
            </w:r>
          </w:p>
        </w:tc>
        <w:tc>
          <w:tcPr>
            <w:tcW w:w="1530" w:type="dxa"/>
          </w:tcPr>
          <w:p w14:paraId="2A126BD0" w14:textId="77777777" w:rsidR="00567AC4" w:rsidRPr="008A3B2C" w:rsidRDefault="079F3D1A" w:rsidP="079F3D1A">
            <w:pPr>
              <w:pStyle w:val="TableMedium"/>
              <w:rPr>
                <w:rFonts w:ascii="Arial" w:hAnsi="Arial" w:cs="Arial"/>
              </w:rPr>
            </w:pPr>
            <w:r w:rsidRPr="079F3D1A">
              <w:rPr>
                <w:rFonts w:ascii="Arial" w:hAnsi="Arial" w:cs="Arial"/>
              </w:rPr>
              <w:t>4/24/2017</w:t>
            </w:r>
          </w:p>
        </w:tc>
      </w:tr>
      <w:tr w:rsidR="00567AC4" w:rsidRPr="008A3B2C" w14:paraId="1BA3B056" w14:textId="77777777" w:rsidTr="079F3D1A">
        <w:trPr>
          <w:trHeight w:val="236"/>
        </w:trPr>
        <w:tc>
          <w:tcPr>
            <w:tcW w:w="2790" w:type="dxa"/>
          </w:tcPr>
          <w:p w14:paraId="1E385899" w14:textId="77777777" w:rsidR="00567AC4" w:rsidRPr="008A3B2C" w:rsidRDefault="079F3D1A" w:rsidP="079F3D1A">
            <w:pPr>
              <w:pStyle w:val="TableSmHeadingRight"/>
              <w:rPr>
                <w:rFonts w:ascii="Arial" w:hAnsi="Arial" w:cs="Arial"/>
              </w:rPr>
            </w:pPr>
            <w:r w:rsidRPr="079F3D1A">
              <w:rPr>
                <w:rFonts w:ascii="Arial" w:hAnsi="Arial" w:cs="Arial"/>
              </w:rPr>
              <w:t>Reviewed By:</w:t>
            </w:r>
          </w:p>
        </w:tc>
        <w:tc>
          <w:tcPr>
            <w:tcW w:w="3240" w:type="dxa"/>
          </w:tcPr>
          <w:p w14:paraId="73521F24" w14:textId="77777777" w:rsidR="00567AC4" w:rsidRPr="008A3B2C" w:rsidRDefault="00567AC4" w:rsidP="00E64226">
            <w:pPr>
              <w:pStyle w:val="TableMedium"/>
              <w:rPr>
                <w:rFonts w:ascii="Arial" w:hAnsi="Arial" w:cs="Arial"/>
              </w:rPr>
            </w:pPr>
          </w:p>
        </w:tc>
        <w:tc>
          <w:tcPr>
            <w:tcW w:w="2250" w:type="dxa"/>
          </w:tcPr>
          <w:p w14:paraId="5E44BA61" w14:textId="77777777" w:rsidR="00567AC4" w:rsidRPr="008A3B2C" w:rsidRDefault="079F3D1A" w:rsidP="079F3D1A">
            <w:pPr>
              <w:pStyle w:val="TableSmHeadingRight"/>
              <w:rPr>
                <w:rFonts w:ascii="Arial" w:hAnsi="Arial" w:cs="Arial"/>
              </w:rPr>
            </w:pPr>
            <w:r w:rsidRPr="079F3D1A">
              <w:rPr>
                <w:rFonts w:ascii="Arial" w:hAnsi="Arial" w:cs="Arial"/>
              </w:rPr>
              <w:t>Review Date:</w:t>
            </w:r>
          </w:p>
        </w:tc>
        <w:tc>
          <w:tcPr>
            <w:tcW w:w="1530" w:type="dxa"/>
          </w:tcPr>
          <w:p w14:paraId="4BFFF5DC" w14:textId="77777777" w:rsidR="00567AC4" w:rsidRPr="008A3B2C" w:rsidRDefault="00567AC4" w:rsidP="00E64226">
            <w:pPr>
              <w:pStyle w:val="TableMedium"/>
              <w:rPr>
                <w:rFonts w:ascii="Arial" w:hAnsi="Arial" w:cs="Arial"/>
              </w:rPr>
            </w:pPr>
          </w:p>
        </w:tc>
      </w:tr>
    </w:tbl>
    <w:p w14:paraId="76988D86" w14:textId="77777777" w:rsidR="00567AC4" w:rsidRPr="008A3B2C" w:rsidRDefault="079F3D1A" w:rsidP="079F3D1A">
      <w:pPr>
        <w:pStyle w:val="HPTableTitle"/>
        <w:rPr>
          <w:rFonts w:ascii="Arial" w:hAnsi="Arial" w:cs="Arial"/>
        </w:rPr>
      </w:pPr>
      <w:bookmarkStart w:id="3" w:name="hp_RevisionHistory"/>
      <w:bookmarkEnd w:id="2"/>
      <w:r w:rsidRPr="079F3D1A">
        <w:rPr>
          <w:rFonts w:ascii="Arial" w:hAnsi="Arial" w:cs="Arial"/>
        </w:rPr>
        <w:t>Document Revision History</w:t>
      </w:r>
    </w:p>
    <w:tbl>
      <w:tblPr>
        <w:tblW w:w="9840"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936"/>
        <w:gridCol w:w="1254"/>
        <w:gridCol w:w="1332"/>
        <w:gridCol w:w="936"/>
        <w:gridCol w:w="5382"/>
      </w:tblGrid>
      <w:tr w:rsidR="00567AC4" w:rsidRPr="008A3B2C" w14:paraId="224BF1E2" w14:textId="77777777" w:rsidTr="079F3D1A">
        <w:trPr>
          <w:tblHeader/>
        </w:trPr>
        <w:tc>
          <w:tcPr>
            <w:tcW w:w="936" w:type="dxa"/>
          </w:tcPr>
          <w:p w14:paraId="17C343C1" w14:textId="77777777" w:rsidR="00567AC4" w:rsidRPr="008A3B2C" w:rsidRDefault="079F3D1A" w:rsidP="079F3D1A">
            <w:pPr>
              <w:pStyle w:val="TableSmHeading"/>
              <w:rPr>
                <w:rFonts w:ascii="Arial" w:hAnsi="Arial" w:cs="Arial"/>
              </w:rPr>
            </w:pPr>
            <w:r w:rsidRPr="079F3D1A">
              <w:rPr>
                <w:rFonts w:ascii="Arial" w:hAnsi="Arial" w:cs="Arial"/>
              </w:rPr>
              <w:t>Ver. No.</w:t>
            </w:r>
          </w:p>
        </w:tc>
        <w:tc>
          <w:tcPr>
            <w:tcW w:w="1254" w:type="dxa"/>
          </w:tcPr>
          <w:p w14:paraId="3B0A73C4" w14:textId="77777777" w:rsidR="00567AC4" w:rsidRPr="008A3B2C" w:rsidRDefault="079F3D1A" w:rsidP="079F3D1A">
            <w:pPr>
              <w:pStyle w:val="TableSmHeading"/>
              <w:rPr>
                <w:rFonts w:ascii="Arial" w:hAnsi="Arial" w:cs="Arial"/>
              </w:rPr>
            </w:pPr>
            <w:r w:rsidRPr="079F3D1A">
              <w:rPr>
                <w:rFonts w:ascii="Arial" w:hAnsi="Arial" w:cs="Arial"/>
              </w:rPr>
              <w:t>Ver. Date</w:t>
            </w:r>
          </w:p>
        </w:tc>
        <w:tc>
          <w:tcPr>
            <w:tcW w:w="1332" w:type="dxa"/>
          </w:tcPr>
          <w:p w14:paraId="2D31F090" w14:textId="77777777" w:rsidR="00567AC4" w:rsidRPr="008A3B2C" w:rsidRDefault="079F3D1A" w:rsidP="079F3D1A">
            <w:pPr>
              <w:pStyle w:val="TableSmHeading"/>
              <w:rPr>
                <w:rFonts w:ascii="Arial" w:hAnsi="Arial" w:cs="Arial"/>
              </w:rPr>
            </w:pPr>
            <w:r w:rsidRPr="079F3D1A">
              <w:rPr>
                <w:rFonts w:ascii="Arial" w:hAnsi="Arial" w:cs="Arial"/>
              </w:rPr>
              <w:t>Prepared By</w:t>
            </w:r>
          </w:p>
        </w:tc>
        <w:tc>
          <w:tcPr>
            <w:tcW w:w="936" w:type="dxa"/>
          </w:tcPr>
          <w:p w14:paraId="3E0E801C" w14:textId="77777777" w:rsidR="00567AC4" w:rsidRPr="008A3B2C" w:rsidRDefault="079F3D1A" w:rsidP="079F3D1A">
            <w:pPr>
              <w:pStyle w:val="TableSmHeading"/>
              <w:rPr>
                <w:rFonts w:ascii="Arial" w:hAnsi="Arial" w:cs="Arial"/>
              </w:rPr>
            </w:pPr>
            <w:r w:rsidRPr="079F3D1A">
              <w:rPr>
                <w:rFonts w:ascii="Arial" w:hAnsi="Arial" w:cs="Arial"/>
              </w:rPr>
              <w:t>Reviewed By</w:t>
            </w:r>
          </w:p>
        </w:tc>
        <w:tc>
          <w:tcPr>
            <w:tcW w:w="5382" w:type="dxa"/>
          </w:tcPr>
          <w:p w14:paraId="5DF2CAF7" w14:textId="77777777" w:rsidR="00567AC4" w:rsidRPr="008A3B2C" w:rsidRDefault="079F3D1A" w:rsidP="079F3D1A">
            <w:pPr>
              <w:pStyle w:val="TableSmHeading"/>
              <w:rPr>
                <w:rFonts w:ascii="Arial" w:hAnsi="Arial" w:cs="Arial"/>
              </w:rPr>
            </w:pPr>
            <w:r w:rsidRPr="079F3D1A">
              <w:rPr>
                <w:rFonts w:ascii="Arial" w:hAnsi="Arial" w:cs="Arial"/>
              </w:rPr>
              <w:t>Summary of Change</w:t>
            </w:r>
          </w:p>
        </w:tc>
      </w:tr>
      <w:tr w:rsidR="00567AC4" w:rsidRPr="008A3B2C" w14:paraId="13B7A23D" w14:textId="77777777" w:rsidTr="079F3D1A">
        <w:tc>
          <w:tcPr>
            <w:tcW w:w="936" w:type="dxa"/>
          </w:tcPr>
          <w:p w14:paraId="44BABE2E" w14:textId="77777777" w:rsidR="00567AC4" w:rsidRPr="008A3B2C" w:rsidRDefault="079F3D1A" w:rsidP="079F3D1A">
            <w:pPr>
              <w:pStyle w:val="TableMedium"/>
              <w:rPr>
                <w:rFonts w:ascii="Arial" w:hAnsi="Arial" w:cs="Arial"/>
              </w:rPr>
            </w:pPr>
            <w:r w:rsidRPr="079F3D1A">
              <w:rPr>
                <w:rFonts w:ascii="Arial" w:hAnsi="Arial" w:cs="Arial"/>
              </w:rPr>
              <w:t>1.0</w:t>
            </w:r>
          </w:p>
        </w:tc>
        <w:tc>
          <w:tcPr>
            <w:tcW w:w="1254" w:type="dxa"/>
          </w:tcPr>
          <w:p w14:paraId="2B92084A" w14:textId="77777777" w:rsidR="00567AC4" w:rsidRPr="008A3B2C" w:rsidRDefault="079F3D1A" w:rsidP="079F3D1A">
            <w:pPr>
              <w:pStyle w:val="TableMedium"/>
              <w:rPr>
                <w:rFonts w:ascii="Arial" w:hAnsi="Arial" w:cs="Arial"/>
              </w:rPr>
            </w:pPr>
            <w:r w:rsidRPr="079F3D1A">
              <w:rPr>
                <w:rFonts w:ascii="Arial" w:hAnsi="Arial" w:cs="Arial"/>
              </w:rPr>
              <w:t>4/24/2017</w:t>
            </w:r>
          </w:p>
        </w:tc>
        <w:tc>
          <w:tcPr>
            <w:tcW w:w="1332" w:type="dxa"/>
          </w:tcPr>
          <w:p w14:paraId="305E8ABC" w14:textId="77777777" w:rsidR="00567AC4" w:rsidRPr="008A3B2C" w:rsidRDefault="079F3D1A" w:rsidP="079F3D1A">
            <w:pPr>
              <w:pStyle w:val="TableMedium"/>
              <w:rPr>
                <w:rFonts w:ascii="Arial" w:hAnsi="Arial" w:cs="Arial"/>
              </w:rPr>
            </w:pPr>
            <w:r w:rsidRPr="079F3D1A">
              <w:rPr>
                <w:rFonts w:ascii="Arial" w:eastAsia="HP Simplified" w:hAnsi="Arial" w:cs="Arial"/>
              </w:rPr>
              <w:t>Radhika A</w:t>
            </w:r>
          </w:p>
        </w:tc>
        <w:tc>
          <w:tcPr>
            <w:tcW w:w="936" w:type="dxa"/>
          </w:tcPr>
          <w:p w14:paraId="3B448ED6" w14:textId="77777777" w:rsidR="00567AC4" w:rsidRPr="008A3B2C" w:rsidRDefault="00567AC4" w:rsidP="00E64226">
            <w:pPr>
              <w:pStyle w:val="TableMedium"/>
              <w:rPr>
                <w:rFonts w:ascii="Arial" w:hAnsi="Arial" w:cs="Arial"/>
              </w:rPr>
            </w:pPr>
          </w:p>
        </w:tc>
        <w:tc>
          <w:tcPr>
            <w:tcW w:w="5382" w:type="dxa"/>
          </w:tcPr>
          <w:p w14:paraId="238796B6" w14:textId="77777777" w:rsidR="00567AC4" w:rsidRPr="008A3B2C" w:rsidRDefault="079F3D1A" w:rsidP="079F3D1A">
            <w:pPr>
              <w:pStyle w:val="TableMedium"/>
              <w:rPr>
                <w:rFonts w:ascii="Arial" w:hAnsi="Arial" w:cs="Arial"/>
              </w:rPr>
            </w:pPr>
            <w:r w:rsidRPr="079F3D1A">
              <w:rPr>
                <w:rFonts w:ascii="Arial" w:hAnsi="Arial" w:cs="Arial"/>
              </w:rPr>
              <w:t>Initial version</w:t>
            </w:r>
          </w:p>
        </w:tc>
      </w:tr>
      <w:tr w:rsidR="00567AC4" w:rsidRPr="008A3B2C" w14:paraId="06E1249A" w14:textId="77777777" w:rsidTr="079F3D1A">
        <w:tc>
          <w:tcPr>
            <w:tcW w:w="936" w:type="dxa"/>
          </w:tcPr>
          <w:p w14:paraId="05FD03CE" w14:textId="77777777" w:rsidR="00567AC4" w:rsidRPr="008A3B2C" w:rsidRDefault="00567AC4" w:rsidP="00E64226">
            <w:pPr>
              <w:pStyle w:val="TableMedium"/>
              <w:rPr>
                <w:rFonts w:ascii="Arial" w:hAnsi="Arial" w:cs="Arial"/>
              </w:rPr>
            </w:pPr>
          </w:p>
        </w:tc>
        <w:tc>
          <w:tcPr>
            <w:tcW w:w="1254" w:type="dxa"/>
          </w:tcPr>
          <w:p w14:paraId="7B146D0F" w14:textId="77777777" w:rsidR="00567AC4" w:rsidRPr="008A3B2C" w:rsidRDefault="00567AC4" w:rsidP="00E64226">
            <w:pPr>
              <w:pStyle w:val="TableMedium"/>
              <w:rPr>
                <w:rFonts w:ascii="Arial" w:hAnsi="Arial" w:cs="Arial"/>
              </w:rPr>
            </w:pPr>
          </w:p>
        </w:tc>
        <w:tc>
          <w:tcPr>
            <w:tcW w:w="1332" w:type="dxa"/>
          </w:tcPr>
          <w:p w14:paraId="2E2912EA" w14:textId="77777777" w:rsidR="00567AC4" w:rsidRPr="008A3B2C" w:rsidRDefault="079F3D1A" w:rsidP="079F3D1A">
            <w:pPr>
              <w:pStyle w:val="TableMedium"/>
              <w:rPr>
                <w:rFonts w:ascii="Arial" w:hAnsi="Arial" w:cs="Arial"/>
              </w:rPr>
            </w:pPr>
            <w:r w:rsidRPr="079F3D1A">
              <w:rPr>
                <w:rFonts w:ascii="Arial" w:hAnsi="Arial" w:cs="Arial"/>
              </w:rPr>
              <w:t>Dhanupriya G</w:t>
            </w:r>
          </w:p>
        </w:tc>
        <w:tc>
          <w:tcPr>
            <w:tcW w:w="936" w:type="dxa"/>
          </w:tcPr>
          <w:p w14:paraId="0FE3C9E0" w14:textId="77777777" w:rsidR="00567AC4" w:rsidRPr="008A3B2C" w:rsidRDefault="00567AC4" w:rsidP="00E64226">
            <w:pPr>
              <w:pStyle w:val="TableMedium"/>
              <w:rPr>
                <w:rFonts w:ascii="Arial" w:hAnsi="Arial" w:cs="Arial"/>
              </w:rPr>
            </w:pPr>
          </w:p>
        </w:tc>
        <w:tc>
          <w:tcPr>
            <w:tcW w:w="5382" w:type="dxa"/>
          </w:tcPr>
          <w:p w14:paraId="6A8293B8" w14:textId="77777777" w:rsidR="00567AC4" w:rsidRPr="008A3B2C" w:rsidRDefault="00567AC4" w:rsidP="00E64226">
            <w:pPr>
              <w:pStyle w:val="TableMedium"/>
              <w:rPr>
                <w:rFonts w:ascii="Arial" w:hAnsi="Arial" w:cs="Arial"/>
              </w:rPr>
            </w:pPr>
          </w:p>
        </w:tc>
      </w:tr>
      <w:tr w:rsidR="00567AC4" w:rsidRPr="008A3B2C" w14:paraId="6FA6238F" w14:textId="77777777" w:rsidTr="079F3D1A">
        <w:tc>
          <w:tcPr>
            <w:tcW w:w="936" w:type="dxa"/>
          </w:tcPr>
          <w:p w14:paraId="75E79B2B" w14:textId="77777777" w:rsidR="00567AC4" w:rsidRPr="008A3B2C" w:rsidRDefault="00567AC4" w:rsidP="00E64226">
            <w:pPr>
              <w:pStyle w:val="TableMedium"/>
              <w:rPr>
                <w:rFonts w:ascii="Arial" w:hAnsi="Arial" w:cs="Arial"/>
              </w:rPr>
            </w:pPr>
          </w:p>
        </w:tc>
        <w:tc>
          <w:tcPr>
            <w:tcW w:w="1254" w:type="dxa"/>
          </w:tcPr>
          <w:p w14:paraId="109C71AE" w14:textId="77777777" w:rsidR="00567AC4" w:rsidRPr="008A3B2C" w:rsidRDefault="00567AC4" w:rsidP="00E64226">
            <w:pPr>
              <w:pStyle w:val="TableMedium"/>
              <w:rPr>
                <w:rFonts w:ascii="Arial" w:hAnsi="Arial" w:cs="Arial"/>
              </w:rPr>
            </w:pPr>
          </w:p>
        </w:tc>
        <w:tc>
          <w:tcPr>
            <w:tcW w:w="1332" w:type="dxa"/>
          </w:tcPr>
          <w:p w14:paraId="05150AAD" w14:textId="77777777" w:rsidR="00567AC4" w:rsidRPr="008A3B2C" w:rsidRDefault="079F3D1A" w:rsidP="079F3D1A">
            <w:pPr>
              <w:pStyle w:val="TableMedium"/>
              <w:rPr>
                <w:rFonts w:ascii="Arial" w:hAnsi="Arial" w:cs="Arial"/>
              </w:rPr>
            </w:pPr>
            <w:r w:rsidRPr="079F3D1A">
              <w:rPr>
                <w:rFonts w:ascii="Arial" w:hAnsi="Arial" w:cs="Arial"/>
              </w:rPr>
              <w:t>Krizia Butalid</w:t>
            </w:r>
          </w:p>
        </w:tc>
        <w:tc>
          <w:tcPr>
            <w:tcW w:w="936" w:type="dxa"/>
          </w:tcPr>
          <w:p w14:paraId="1BA0A6B4" w14:textId="77777777" w:rsidR="00567AC4" w:rsidRPr="008A3B2C" w:rsidRDefault="00567AC4" w:rsidP="00E64226">
            <w:pPr>
              <w:pStyle w:val="TableMedium"/>
              <w:rPr>
                <w:rFonts w:ascii="Arial" w:hAnsi="Arial" w:cs="Arial"/>
              </w:rPr>
            </w:pPr>
          </w:p>
        </w:tc>
        <w:tc>
          <w:tcPr>
            <w:tcW w:w="5382" w:type="dxa"/>
          </w:tcPr>
          <w:p w14:paraId="05C9D439" w14:textId="77777777" w:rsidR="00567AC4" w:rsidRPr="008A3B2C" w:rsidRDefault="00567AC4" w:rsidP="00E64226">
            <w:pPr>
              <w:pStyle w:val="TableMedium"/>
              <w:rPr>
                <w:rFonts w:ascii="Arial" w:hAnsi="Arial" w:cs="Arial"/>
              </w:rPr>
            </w:pPr>
          </w:p>
        </w:tc>
      </w:tr>
      <w:tr w:rsidR="00121FAE" w:rsidRPr="008A3B2C" w14:paraId="3E7780FF" w14:textId="77777777" w:rsidTr="079F3D1A">
        <w:tc>
          <w:tcPr>
            <w:tcW w:w="936" w:type="dxa"/>
          </w:tcPr>
          <w:p w14:paraId="338BCA8A" w14:textId="12632388" w:rsidR="00121FAE" w:rsidRPr="008A3B2C" w:rsidRDefault="079F3D1A" w:rsidP="079F3D1A">
            <w:pPr>
              <w:pStyle w:val="TableMedium"/>
              <w:rPr>
                <w:rFonts w:ascii="Arial" w:hAnsi="Arial" w:cs="Arial"/>
              </w:rPr>
            </w:pPr>
            <w:r w:rsidRPr="079F3D1A">
              <w:rPr>
                <w:rFonts w:ascii="Arial" w:hAnsi="Arial" w:cs="Arial"/>
              </w:rPr>
              <w:t>2.0</w:t>
            </w:r>
          </w:p>
        </w:tc>
        <w:tc>
          <w:tcPr>
            <w:tcW w:w="1254" w:type="dxa"/>
          </w:tcPr>
          <w:p w14:paraId="14E5D718" w14:textId="7E11FD35" w:rsidR="00121FAE" w:rsidRPr="008A3B2C" w:rsidRDefault="079F3D1A" w:rsidP="079F3D1A">
            <w:pPr>
              <w:pStyle w:val="TableMedium"/>
              <w:rPr>
                <w:rFonts w:ascii="Arial" w:hAnsi="Arial" w:cs="Arial"/>
              </w:rPr>
            </w:pPr>
            <w:r w:rsidRPr="079F3D1A">
              <w:rPr>
                <w:rFonts w:ascii="Arial" w:hAnsi="Arial" w:cs="Arial"/>
              </w:rPr>
              <w:t>10/10/2017</w:t>
            </w:r>
          </w:p>
        </w:tc>
        <w:tc>
          <w:tcPr>
            <w:tcW w:w="1332" w:type="dxa"/>
          </w:tcPr>
          <w:p w14:paraId="507967B8" w14:textId="7B7D6C9A" w:rsidR="00121FAE" w:rsidRPr="008A3B2C" w:rsidRDefault="079F3D1A" w:rsidP="079F3D1A">
            <w:pPr>
              <w:pStyle w:val="TableMedium"/>
              <w:rPr>
                <w:rFonts w:ascii="Arial" w:hAnsi="Arial" w:cs="Arial"/>
              </w:rPr>
            </w:pPr>
            <w:r w:rsidRPr="079F3D1A">
              <w:rPr>
                <w:rFonts w:ascii="Arial" w:eastAsia="HP Simplified" w:hAnsi="Arial" w:cs="Arial"/>
              </w:rPr>
              <w:t>Radhika A</w:t>
            </w:r>
          </w:p>
        </w:tc>
        <w:tc>
          <w:tcPr>
            <w:tcW w:w="936" w:type="dxa"/>
          </w:tcPr>
          <w:p w14:paraId="5C8CD9EE" w14:textId="77777777" w:rsidR="00121FAE" w:rsidRPr="008A3B2C" w:rsidRDefault="00121FAE" w:rsidP="00121FAE">
            <w:pPr>
              <w:pStyle w:val="TableMedium"/>
              <w:rPr>
                <w:rFonts w:ascii="Arial" w:hAnsi="Arial" w:cs="Arial"/>
              </w:rPr>
            </w:pPr>
          </w:p>
        </w:tc>
        <w:tc>
          <w:tcPr>
            <w:tcW w:w="5382" w:type="dxa"/>
          </w:tcPr>
          <w:p w14:paraId="2291625E" w14:textId="14345F22" w:rsidR="00121FAE" w:rsidRPr="008A3B2C" w:rsidRDefault="079F3D1A" w:rsidP="079F3D1A">
            <w:pPr>
              <w:pStyle w:val="TableMedium"/>
              <w:rPr>
                <w:rFonts w:ascii="Arial" w:hAnsi="Arial" w:cs="Arial"/>
              </w:rPr>
            </w:pPr>
            <w:r w:rsidRPr="079F3D1A">
              <w:rPr>
                <w:rFonts w:ascii="Arial" w:hAnsi="Arial" w:cs="Arial"/>
              </w:rPr>
              <w:t>Updates</w:t>
            </w:r>
          </w:p>
        </w:tc>
      </w:tr>
      <w:tr w:rsidR="00121FAE" w:rsidRPr="008A3B2C" w14:paraId="77FA51D2" w14:textId="77777777" w:rsidTr="079F3D1A">
        <w:tc>
          <w:tcPr>
            <w:tcW w:w="936" w:type="dxa"/>
          </w:tcPr>
          <w:p w14:paraId="066D872D" w14:textId="77777777" w:rsidR="00121FAE" w:rsidRDefault="00121FAE" w:rsidP="00121FAE">
            <w:pPr>
              <w:pStyle w:val="TableMedium"/>
              <w:rPr>
                <w:rFonts w:ascii="Arial" w:hAnsi="Arial" w:cs="Arial"/>
              </w:rPr>
            </w:pPr>
          </w:p>
        </w:tc>
        <w:tc>
          <w:tcPr>
            <w:tcW w:w="1254" w:type="dxa"/>
          </w:tcPr>
          <w:p w14:paraId="32E7896A" w14:textId="77777777" w:rsidR="00121FAE" w:rsidRDefault="00121FAE" w:rsidP="00121FAE">
            <w:pPr>
              <w:pStyle w:val="TableMedium"/>
              <w:rPr>
                <w:rFonts w:ascii="Arial" w:hAnsi="Arial" w:cs="Arial"/>
              </w:rPr>
            </w:pPr>
          </w:p>
        </w:tc>
        <w:tc>
          <w:tcPr>
            <w:tcW w:w="1332" w:type="dxa"/>
          </w:tcPr>
          <w:p w14:paraId="778F6698" w14:textId="5921CA84" w:rsidR="00121FAE" w:rsidRPr="008A3B2C" w:rsidRDefault="079F3D1A" w:rsidP="079F3D1A">
            <w:pPr>
              <w:pStyle w:val="TableMedium"/>
              <w:rPr>
                <w:rFonts w:ascii="Arial" w:eastAsia="HP Simplified" w:hAnsi="Arial" w:cs="Arial"/>
              </w:rPr>
            </w:pPr>
            <w:r w:rsidRPr="079F3D1A">
              <w:rPr>
                <w:rFonts w:ascii="Arial" w:hAnsi="Arial" w:cs="Arial"/>
              </w:rPr>
              <w:t>Dhanupriya G</w:t>
            </w:r>
          </w:p>
        </w:tc>
        <w:tc>
          <w:tcPr>
            <w:tcW w:w="936" w:type="dxa"/>
          </w:tcPr>
          <w:p w14:paraId="535FD32C" w14:textId="77777777" w:rsidR="00121FAE" w:rsidRPr="008A3B2C" w:rsidRDefault="00121FAE" w:rsidP="00121FAE">
            <w:pPr>
              <w:pStyle w:val="TableMedium"/>
              <w:rPr>
                <w:rFonts w:ascii="Arial" w:hAnsi="Arial" w:cs="Arial"/>
              </w:rPr>
            </w:pPr>
          </w:p>
        </w:tc>
        <w:tc>
          <w:tcPr>
            <w:tcW w:w="5382" w:type="dxa"/>
          </w:tcPr>
          <w:p w14:paraId="1E3525DD" w14:textId="77777777" w:rsidR="00121FAE" w:rsidRPr="008A3B2C" w:rsidRDefault="00121FAE" w:rsidP="00121FAE">
            <w:pPr>
              <w:pStyle w:val="TableMedium"/>
              <w:rPr>
                <w:rFonts w:ascii="Arial" w:hAnsi="Arial" w:cs="Arial"/>
              </w:rPr>
            </w:pPr>
          </w:p>
        </w:tc>
      </w:tr>
      <w:tr w:rsidR="00121FAE" w:rsidRPr="008A3B2C" w14:paraId="164B80AA" w14:textId="77777777" w:rsidTr="079F3D1A">
        <w:tc>
          <w:tcPr>
            <w:tcW w:w="936" w:type="dxa"/>
          </w:tcPr>
          <w:p w14:paraId="635CB1C0" w14:textId="77777777" w:rsidR="00121FAE" w:rsidRDefault="00121FAE" w:rsidP="00121FAE">
            <w:pPr>
              <w:pStyle w:val="TableMedium"/>
              <w:rPr>
                <w:rFonts w:ascii="Arial" w:hAnsi="Arial" w:cs="Arial"/>
              </w:rPr>
            </w:pPr>
          </w:p>
        </w:tc>
        <w:tc>
          <w:tcPr>
            <w:tcW w:w="1254" w:type="dxa"/>
          </w:tcPr>
          <w:p w14:paraId="761BEDC9" w14:textId="77777777" w:rsidR="00121FAE" w:rsidRDefault="00121FAE" w:rsidP="00121FAE">
            <w:pPr>
              <w:pStyle w:val="TableMedium"/>
              <w:rPr>
                <w:rFonts w:ascii="Arial" w:hAnsi="Arial" w:cs="Arial"/>
              </w:rPr>
            </w:pPr>
          </w:p>
        </w:tc>
        <w:tc>
          <w:tcPr>
            <w:tcW w:w="1332" w:type="dxa"/>
          </w:tcPr>
          <w:p w14:paraId="287E2C76" w14:textId="6993AFB4" w:rsidR="00121FAE" w:rsidRPr="008A3B2C" w:rsidRDefault="079F3D1A" w:rsidP="079F3D1A">
            <w:pPr>
              <w:pStyle w:val="TableMedium"/>
              <w:rPr>
                <w:rFonts w:ascii="Arial" w:hAnsi="Arial" w:cs="Arial"/>
              </w:rPr>
            </w:pPr>
            <w:r w:rsidRPr="079F3D1A">
              <w:rPr>
                <w:rFonts w:ascii="Arial" w:hAnsi="Arial" w:cs="Arial"/>
              </w:rPr>
              <w:t>Krizia Butalid</w:t>
            </w:r>
          </w:p>
        </w:tc>
        <w:tc>
          <w:tcPr>
            <w:tcW w:w="936" w:type="dxa"/>
          </w:tcPr>
          <w:p w14:paraId="0B7C68D6" w14:textId="77777777" w:rsidR="00121FAE" w:rsidRPr="008A3B2C" w:rsidRDefault="00121FAE" w:rsidP="00121FAE">
            <w:pPr>
              <w:pStyle w:val="TableMedium"/>
              <w:rPr>
                <w:rFonts w:ascii="Arial" w:hAnsi="Arial" w:cs="Arial"/>
              </w:rPr>
            </w:pPr>
          </w:p>
        </w:tc>
        <w:tc>
          <w:tcPr>
            <w:tcW w:w="5382" w:type="dxa"/>
          </w:tcPr>
          <w:p w14:paraId="3ECE9589" w14:textId="77777777" w:rsidR="00121FAE" w:rsidRPr="008A3B2C" w:rsidRDefault="00121FAE" w:rsidP="00121FAE">
            <w:pPr>
              <w:pStyle w:val="TableMedium"/>
              <w:rPr>
                <w:rFonts w:ascii="Arial" w:hAnsi="Arial" w:cs="Arial"/>
              </w:rPr>
            </w:pPr>
          </w:p>
        </w:tc>
      </w:tr>
      <w:tr w:rsidR="008A61B5" w:rsidRPr="008A3B2C" w14:paraId="3AD25DFE" w14:textId="77777777" w:rsidTr="079F3D1A">
        <w:tc>
          <w:tcPr>
            <w:tcW w:w="936" w:type="dxa"/>
          </w:tcPr>
          <w:p w14:paraId="3353FA32" w14:textId="3C42A22E" w:rsidR="008A61B5" w:rsidRDefault="079F3D1A" w:rsidP="079F3D1A">
            <w:pPr>
              <w:pStyle w:val="TableMedium"/>
              <w:rPr>
                <w:rFonts w:ascii="Arial" w:hAnsi="Arial" w:cs="Arial"/>
              </w:rPr>
            </w:pPr>
            <w:r w:rsidRPr="079F3D1A">
              <w:rPr>
                <w:rFonts w:ascii="Arial" w:hAnsi="Arial" w:cs="Arial"/>
              </w:rPr>
              <w:t>3.0</w:t>
            </w:r>
          </w:p>
        </w:tc>
        <w:tc>
          <w:tcPr>
            <w:tcW w:w="1254" w:type="dxa"/>
          </w:tcPr>
          <w:p w14:paraId="37B22A4E" w14:textId="63549E3E" w:rsidR="008A61B5" w:rsidRDefault="079F3D1A" w:rsidP="079F3D1A">
            <w:pPr>
              <w:pStyle w:val="TableMedium"/>
              <w:rPr>
                <w:rFonts w:ascii="Arial" w:hAnsi="Arial" w:cs="Arial"/>
              </w:rPr>
            </w:pPr>
            <w:r w:rsidRPr="079F3D1A">
              <w:rPr>
                <w:rFonts w:ascii="Arial" w:hAnsi="Arial" w:cs="Arial"/>
              </w:rPr>
              <w:t>11/09/2017</w:t>
            </w:r>
          </w:p>
        </w:tc>
        <w:tc>
          <w:tcPr>
            <w:tcW w:w="1332" w:type="dxa"/>
          </w:tcPr>
          <w:p w14:paraId="490DB985" w14:textId="0F1FEE09" w:rsidR="008A61B5" w:rsidRPr="5BA07450" w:rsidRDefault="079F3D1A" w:rsidP="079F3D1A">
            <w:pPr>
              <w:pStyle w:val="TableMedium"/>
              <w:rPr>
                <w:rFonts w:ascii="Arial" w:hAnsi="Arial" w:cs="Arial"/>
              </w:rPr>
            </w:pPr>
            <w:r w:rsidRPr="079F3D1A">
              <w:rPr>
                <w:rFonts w:ascii="Arial" w:hAnsi="Arial" w:cs="Arial"/>
              </w:rPr>
              <w:t>Radhika A</w:t>
            </w:r>
          </w:p>
        </w:tc>
        <w:tc>
          <w:tcPr>
            <w:tcW w:w="936" w:type="dxa"/>
          </w:tcPr>
          <w:p w14:paraId="2E92EC39" w14:textId="77777777" w:rsidR="008A61B5" w:rsidRPr="008A3B2C" w:rsidRDefault="008A61B5" w:rsidP="00121FAE">
            <w:pPr>
              <w:pStyle w:val="TableMedium"/>
              <w:rPr>
                <w:rFonts w:ascii="Arial" w:hAnsi="Arial" w:cs="Arial"/>
              </w:rPr>
            </w:pPr>
          </w:p>
        </w:tc>
        <w:tc>
          <w:tcPr>
            <w:tcW w:w="5382" w:type="dxa"/>
          </w:tcPr>
          <w:p w14:paraId="557D166E" w14:textId="4BAF097A" w:rsidR="008A61B5" w:rsidRPr="008A3B2C" w:rsidRDefault="079F3D1A" w:rsidP="079F3D1A">
            <w:pPr>
              <w:pStyle w:val="TableMedium"/>
              <w:rPr>
                <w:rFonts w:ascii="Arial" w:hAnsi="Arial" w:cs="Arial"/>
              </w:rPr>
            </w:pPr>
            <w:r w:rsidRPr="079F3D1A">
              <w:rPr>
                <w:rFonts w:ascii="Arial" w:hAnsi="Arial" w:cs="Arial"/>
              </w:rPr>
              <w:t>Refund logic updated</w:t>
            </w:r>
          </w:p>
        </w:tc>
      </w:tr>
      <w:tr w:rsidR="007B7C98" w:rsidRPr="008A3B2C" w14:paraId="0AEADACF" w14:textId="77777777" w:rsidTr="079F3D1A">
        <w:tc>
          <w:tcPr>
            <w:tcW w:w="936" w:type="dxa"/>
          </w:tcPr>
          <w:p w14:paraId="3EDF7CA3" w14:textId="6ED8E760" w:rsidR="007B7C98" w:rsidRDefault="079F3D1A" w:rsidP="079F3D1A">
            <w:pPr>
              <w:pStyle w:val="TableMedium"/>
              <w:rPr>
                <w:rFonts w:ascii="Arial" w:hAnsi="Arial" w:cs="Arial"/>
              </w:rPr>
            </w:pPr>
            <w:r w:rsidRPr="079F3D1A">
              <w:rPr>
                <w:rFonts w:ascii="Arial" w:hAnsi="Arial" w:cs="Arial"/>
              </w:rPr>
              <w:t>4.0</w:t>
            </w:r>
          </w:p>
        </w:tc>
        <w:tc>
          <w:tcPr>
            <w:tcW w:w="1254" w:type="dxa"/>
          </w:tcPr>
          <w:p w14:paraId="1EBD445F" w14:textId="008E1D15" w:rsidR="007B7C98" w:rsidRDefault="079F3D1A" w:rsidP="079F3D1A">
            <w:pPr>
              <w:pStyle w:val="TableMedium"/>
              <w:rPr>
                <w:rFonts w:ascii="Arial" w:hAnsi="Arial" w:cs="Arial"/>
              </w:rPr>
            </w:pPr>
            <w:r w:rsidRPr="079F3D1A">
              <w:rPr>
                <w:rFonts w:ascii="Arial" w:hAnsi="Arial" w:cs="Arial"/>
              </w:rPr>
              <w:t>01/15/2018</w:t>
            </w:r>
          </w:p>
        </w:tc>
        <w:tc>
          <w:tcPr>
            <w:tcW w:w="1332" w:type="dxa"/>
          </w:tcPr>
          <w:p w14:paraId="5DF4AB1B" w14:textId="153F2BC7" w:rsidR="007B7C98" w:rsidRDefault="079F3D1A" w:rsidP="079F3D1A">
            <w:pPr>
              <w:pStyle w:val="TableMedium"/>
              <w:rPr>
                <w:rFonts w:ascii="Arial" w:hAnsi="Arial" w:cs="Arial"/>
              </w:rPr>
            </w:pPr>
            <w:r w:rsidRPr="079F3D1A">
              <w:rPr>
                <w:rFonts w:ascii="Arial" w:eastAsia="HP Simplified" w:hAnsi="Arial" w:cs="Arial"/>
              </w:rPr>
              <w:t>Radhika A</w:t>
            </w:r>
          </w:p>
        </w:tc>
        <w:tc>
          <w:tcPr>
            <w:tcW w:w="936" w:type="dxa"/>
          </w:tcPr>
          <w:p w14:paraId="0E55064D" w14:textId="77777777" w:rsidR="007B7C98" w:rsidRPr="008A3B2C" w:rsidRDefault="007B7C98" w:rsidP="007B7C98">
            <w:pPr>
              <w:pStyle w:val="TableMedium"/>
              <w:rPr>
                <w:rFonts w:ascii="Arial" w:hAnsi="Arial" w:cs="Arial"/>
              </w:rPr>
            </w:pPr>
          </w:p>
        </w:tc>
        <w:tc>
          <w:tcPr>
            <w:tcW w:w="5382" w:type="dxa"/>
          </w:tcPr>
          <w:p w14:paraId="6EDF6321" w14:textId="2229776A" w:rsidR="007B7C98" w:rsidRDefault="079F3D1A" w:rsidP="079F3D1A">
            <w:pPr>
              <w:pStyle w:val="TableMedium"/>
              <w:rPr>
                <w:rFonts w:ascii="Arial" w:hAnsi="Arial" w:cs="Arial"/>
              </w:rPr>
            </w:pPr>
            <w:r w:rsidRPr="079F3D1A">
              <w:rPr>
                <w:rFonts w:ascii="Arial" w:hAnsi="Arial" w:cs="Arial"/>
              </w:rPr>
              <w:t>Amazon Design elements added</w:t>
            </w:r>
          </w:p>
        </w:tc>
      </w:tr>
      <w:tr w:rsidR="007B7C98" w:rsidRPr="008A3B2C" w14:paraId="650704C6" w14:textId="77777777" w:rsidTr="079F3D1A">
        <w:tc>
          <w:tcPr>
            <w:tcW w:w="936" w:type="dxa"/>
          </w:tcPr>
          <w:p w14:paraId="098C8E35" w14:textId="77777777" w:rsidR="007B7C98" w:rsidRDefault="007B7C98" w:rsidP="007B7C98">
            <w:pPr>
              <w:pStyle w:val="TableMedium"/>
              <w:rPr>
                <w:rFonts w:ascii="Arial" w:hAnsi="Arial" w:cs="Arial"/>
              </w:rPr>
            </w:pPr>
          </w:p>
        </w:tc>
        <w:tc>
          <w:tcPr>
            <w:tcW w:w="1254" w:type="dxa"/>
          </w:tcPr>
          <w:p w14:paraId="703834BC" w14:textId="77777777" w:rsidR="007B7C98" w:rsidRDefault="007B7C98" w:rsidP="007B7C98">
            <w:pPr>
              <w:pStyle w:val="TableMedium"/>
              <w:rPr>
                <w:rFonts w:ascii="Arial" w:hAnsi="Arial" w:cs="Arial"/>
              </w:rPr>
            </w:pPr>
          </w:p>
        </w:tc>
        <w:tc>
          <w:tcPr>
            <w:tcW w:w="1332" w:type="dxa"/>
          </w:tcPr>
          <w:p w14:paraId="374BF3F4" w14:textId="594F1FC2" w:rsidR="007B7C98" w:rsidRPr="5BA07450" w:rsidRDefault="079F3D1A" w:rsidP="079F3D1A">
            <w:pPr>
              <w:pStyle w:val="TableMedium"/>
              <w:rPr>
                <w:rFonts w:ascii="Arial" w:eastAsia="HP Simplified" w:hAnsi="Arial" w:cs="Arial"/>
              </w:rPr>
            </w:pPr>
            <w:r w:rsidRPr="079F3D1A">
              <w:rPr>
                <w:rFonts w:ascii="Arial" w:hAnsi="Arial" w:cs="Arial"/>
              </w:rPr>
              <w:t>Dhanupriya G</w:t>
            </w:r>
          </w:p>
        </w:tc>
        <w:tc>
          <w:tcPr>
            <w:tcW w:w="936" w:type="dxa"/>
          </w:tcPr>
          <w:p w14:paraId="77DAA197" w14:textId="77777777" w:rsidR="007B7C98" w:rsidRPr="008A3B2C" w:rsidRDefault="007B7C98" w:rsidP="007B7C98">
            <w:pPr>
              <w:pStyle w:val="TableMedium"/>
              <w:rPr>
                <w:rFonts w:ascii="Arial" w:hAnsi="Arial" w:cs="Arial"/>
              </w:rPr>
            </w:pPr>
          </w:p>
        </w:tc>
        <w:tc>
          <w:tcPr>
            <w:tcW w:w="5382" w:type="dxa"/>
          </w:tcPr>
          <w:p w14:paraId="197628C6" w14:textId="77777777" w:rsidR="007B7C98" w:rsidRDefault="007B7C98" w:rsidP="007B7C98">
            <w:pPr>
              <w:pStyle w:val="TableMedium"/>
              <w:rPr>
                <w:rFonts w:ascii="Arial" w:hAnsi="Arial" w:cs="Arial"/>
              </w:rPr>
            </w:pPr>
          </w:p>
        </w:tc>
      </w:tr>
      <w:tr w:rsidR="007B7C98" w:rsidRPr="008A3B2C" w14:paraId="689B07AD" w14:textId="77777777" w:rsidTr="079F3D1A">
        <w:tc>
          <w:tcPr>
            <w:tcW w:w="936" w:type="dxa"/>
          </w:tcPr>
          <w:p w14:paraId="10EB0ACC" w14:textId="2A14C4AC" w:rsidR="007B7C98" w:rsidRDefault="00BA3D0F" w:rsidP="007B7C98">
            <w:pPr>
              <w:pStyle w:val="TableMedium"/>
              <w:rPr>
                <w:rFonts w:ascii="Arial" w:hAnsi="Arial" w:cs="Arial"/>
              </w:rPr>
            </w:pPr>
            <w:r>
              <w:rPr>
                <w:rFonts w:ascii="Arial" w:hAnsi="Arial" w:cs="Arial"/>
              </w:rPr>
              <w:t>5.0</w:t>
            </w:r>
          </w:p>
        </w:tc>
        <w:tc>
          <w:tcPr>
            <w:tcW w:w="1254" w:type="dxa"/>
          </w:tcPr>
          <w:p w14:paraId="2409ED95" w14:textId="54EE02A3" w:rsidR="007B7C98" w:rsidRDefault="00BA3D0F" w:rsidP="007B7C98">
            <w:pPr>
              <w:pStyle w:val="TableMedium"/>
              <w:rPr>
                <w:rFonts w:ascii="Arial" w:hAnsi="Arial" w:cs="Arial"/>
              </w:rPr>
            </w:pPr>
            <w:r w:rsidRPr="079F3D1A">
              <w:rPr>
                <w:rFonts w:ascii="Arial" w:hAnsi="Arial" w:cs="Arial"/>
              </w:rPr>
              <w:t>01/</w:t>
            </w:r>
            <w:r>
              <w:rPr>
                <w:rFonts w:ascii="Arial" w:hAnsi="Arial" w:cs="Arial"/>
              </w:rPr>
              <w:t>22</w:t>
            </w:r>
            <w:r w:rsidRPr="079F3D1A">
              <w:rPr>
                <w:rFonts w:ascii="Arial" w:hAnsi="Arial" w:cs="Arial"/>
              </w:rPr>
              <w:t>/2018</w:t>
            </w:r>
          </w:p>
        </w:tc>
        <w:tc>
          <w:tcPr>
            <w:tcW w:w="1332" w:type="dxa"/>
          </w:tcPr>
          <w:p w14:paraId="2BEC2CD2" w14:textId="1E826B64" w:rsidR="007B7C98" w:rsidRPr="5BA07450" w:rsidRDefault="079F3D1A" w:rsidP="079F3D1A">
            <w:pPr>
              <w:pStyle w:val="TableMedium"/>
              <w:rPr>
                <w:rFonts w:ascii="Arial" w:hAnsi="Arial" w:cs="Arial"/>
              </w:rPr>
            </w:pPr>
            <w:r w:rsidRPr="079F3D1A">
              <w:rPr>
                <w:rFonts w:ascii="Arial" w:hAnsi="Arial" w:cs="Arial"/>
              </w:rPr>
              <w:t>Krizia Butalid</w:t>
            </w:r>
          </w:p>
        </w:tc>
        <w:tc>
          <w:tcPr>
            <w:tcW w:w="936" w:type="dxa"/>
          </w:tcPr>
          <w:p w14:paraId="1E8036E7" w14:textId="77777777" w:rsidR="007B7C98" w:rsidRPr="008A3B2C" w:rsidRDefault="007B7C98" w:rsidP="007B7C98">
            <w:pPr>
              <w:pStyle w:val="TableMedium"/>
              <w:rPr>
                <w:rFonts w:ascii="Arial" w:hAnsi="Arial" w:cs="Arial"/>
              </w:rPr>
            </w:pPr>
          </w:p>
        </w:tc>
        <w:tc>
          <w:tcPr>
            <w:tcW w:w="5382" w:type="dxa"/>
          </w:tcPr>
          <w:p w14:paraId="37C701C1" w14:textId="4698AABD" w:rsidR="007B7C98" w:rsidRDefault="079F3D1A" w:rsidP="079F3D1A">
            <w:pPr>
              <w:pStyle w:val="TableMedium"/>
              <w:rPr>
                <w:rFonts w:ascii="Arial" w:hAnsi="Arial" w:cs="Arial"/>
              </w:rPr>
            </w:pPr>
            <w:r w:rsidRPr="079F3D1A">
              <w:rPr>
                <w:rFonts w:ascii="Arial" w:hAnsi="Arial" w:cs="Arial"/>
              </w:rPr>
              <w:t>Inventory Threshold Mass Update</w:t>
            </w:r>
          </w:p>
        </w:tc>
      </w:tr>
      <w:bookmarkEnd w:id="3"/>
    </w:tbl>
    <w:p w14:paraId="45162777" w14:textId="4973870F" w:rsidR="00567AC4" w:rsidRPr="008A3B2C" w:rsidRDefault="00567AC4" w:rsidP="00567AC4">
      <w:pPr>
        <w:rPr>
          <w:rFonts w:ascii="Arial" w:hAnsi="Arial" w:cs="Arial"/>
        </w:rPr>
      </w:pPr>
    </w:p>
    <w:p w14:paraId="5A212BCC" w14:textId="77777777" w:rsidR="00567AC4" w:rsidRPr="008A3B2C" w:rsidRDefault="00567AC4" w:rsidP="00567AC4">
      <w:pPr>
        <w:rPr>
          <w:rFonts w:ascii="Arial" w:hAnsi="Arial" w:cs="Arial"/>
        </w:rPr>
      </w:pPr>
    </w:p>
    <w:p w14:paraId="3F8D683B" w14:textId="77777777" w:rsidR="00567AC4" w:rsidRPr="008A3B2C" w:rsidRDefault="00567AC4" w:rsidP="00567AC4">
      <w:pPr>
        <w:rPr>
          <w:rFonts w:ascii="Arial" w:hAnsi="Arial" w:cs="Arial"/>
        </w:rPr>
      </w:pPr>
    </w:p>
    <w:p w14:paraId="0B1FB21C" w14:textId="77777777" w:rsidR="00567AC4" w:rsidRPr="008A3B2C" w:rsidRDefault="00567AC4" w:rsidP="00567AC4">
      <w:pPr>
        <w:rPr>
          <w:rFonts w:ascii="Arial" w:hAnsi="Arial" w:cs="Arial"/>
        </w:rPr>
      </w:pPr>
    </w:p>
    <w:p w14:paraId="59CB9A8A" w14:textId="77777777" w:rsidR="00567AC4" w:rsidRPr="008A3B2C" w:rsidRDefault="00567AC4" w:rsidP="00567AC4">
      <w:pPr>
        <w:rPr>
          <w:rFonts w:ascii="Arial" w:hAnsi="Arial" w:cs="Arial"/>
        </w:rPr>
      </w:pPr>
    </w:p>
    <w:p w14:paraId="7C86168C" w14:textId="77777777" w:rsidR="00567AC4" w:rsidRPr="008A3B2C" w:rsidRDefault="00567AC4" w:rsidP="00567AC4">
      <w:pPr>
        <w:tabs>
          <w:tab w:val="left" w:pos="4065"/>
        </w:tabs>
        <w:rPr>
          <w:rFonts w:ascii="Arial" w:hAnsi="Arial" w:cs="Arial"/>
        </w:rPr>
      </w:pPr>
      <w:r w:rsidRPr="008A3B2C">
        <w:rPr>
          <w:rFonts w:ascii="Arial" w:hAnsi="Arial" w:cs="Arial"/>
        </w:rPr>
        <w:tab/>
      </w:r>
    </w:p>
    <w:p w14:paraId="04D5CA99" w14:textId="77777777" w:rsidR="007B5CEC" w:rsidRDefault="00567AC4" w:rsidP="079F3D1A">
      <w:pPr>
        <w:pStyle w:val="TOCHeading"/>
        <w:rPr>
          <w:noProof/>
        </w:rPr>
      </w:pPr>
      <w:bookmarkStart w:id="4" w:name="_Toc38793563"/>
      <w:bookmarkStart w:id="5" w:name="_Toc38794575"/>
      <w:bookmarkStart w:id="6" w:name="_Toc46900968"/>
      <w:bookmarkStart w:id="7" w:name="_Toc74990772"/>
      <w:bookmarkEnd w:id="1"/>
      <w:r w:rsidRPr="008A3B2C">
        <w:rPr>
          <w:rFonts w:ascii="Arial" w:hAnsi="Arial" w:cs="Arial"/>
        </w:rPr>
        <w:br w:type="page"/>
      </w:r>
      <w:r w:rsidRPr="008A3B2C">
        <w:rPr>
          <w:rFonts w:ascii="Arial" w:hAnsi="Arial" w:cs="Arial"/>
        </w:rPr>
        <w:lastRenderedPageBreak/>
        <w:t>Table of Contents</w:t>
      </w:r>
      <w:r w:rsidRPr="5BA07450">
        <w:fldChar w:fldCharType="begin"/>
      </w:r>
      <w:r w:rsidRPr="008A3B2C">
        <w:rPr>
          <w:rFonts w:ascii="Arial" w:hAnsi="Arial" w:cs="Arial"/>
        </w:rPr>
        <w:instrText xml:space="preserve"> TOC \o "1-3" \h \z \u </w:instrText>
      </w:r>
      <w:r w:rsidRPr="5BA07450">
        <w:rPr>
          <w:rFonts w:ascii="Arial" w:hAnsi="Arial" w:cs="Arial"/>
        </w:rPr>
        <w:fldChar w:fldCharType="separate"/>
      </w:r>
    </w:p>
    <w:p w14:paraId="18CA1352" w14:textId="77777777" w:rsidR="007B5CEC" w:rsidRDefault="00615F48">
      <w:pPr>
        <w:pStyle w:val="TOC1"/>
        <w:rPr>
          <w:rFonts w:asciiTheme="minorHAnsi" w:eastAsiaTheme="minorEastAsia" w:hAnsiTheme="minorHAnsi" w:cstheme="minorBidi"/>
          <w:sz w:val="22"/>
          <w:szCs w:val="22"/>
        </w:rPr>
      </w:pPr>
      <w:hyperlink w:anchor="_Toc503878878" w:history="1">
        <w:r w:rsidR="007B5CEC" w:rsidRPr="00191519">
          <w:rPr>
            <w:rStyle w:val="Hyperlink"/>
            <w:rFonts w:ascii="Arial" w:hAnsi="Arial" w:cs="Arial"/>
          </w:rPr>
          <w:t>1. Overview</w:t>
        </w:r>
        <w:r w:rsidR="007B5CEC">
          <w:rPr>
            <w:webHidden/>
          </w:rPr>
          <w:tab/>
        </w:r>
        <w:r w:rsidR="007B5CEC">
          <w:rPr>
            <w:webHidden/>
          </w:rPr>
          <w:fldChar w:fldCharType="begin"/>
        </w:r>
        <w:r w:rsidR="007B5CEC">
          <w:rPr>
            <w:webHidden/>
          </w:rPr>
          <w:instrText xml:space="preserve"> PAGEREF _Toc503878878 \h </w:instrText>
        </w:r>
        <w:r w:rsidR="007B5CEC">
          <w:rPr>
            <w:webHidden/>
          </w:rPr>
        </w:r>
        <w:r w:rsidR="007B5CEC">
          <w:rPr>
            <w:webHidden/>
          </w:rPr>
          <w:fldChar w:fldCharType="separate"/>
        </w:r>
        <w:r w:rsidR="007B5CEC">
          <w:rPr>
            <w:webHidden/>
          </w:rPr>
          <w:t>5</w:t>
        </w:r>
        <w:r w:rsidR="007B5CEC">
          <w:rPr>
            <w:webHidden/>
          </w:rPr>
          <w:fldChar w:fldCharType="end"/>
        </w:r>
      </w:hyperlink>
    </w:p>
    <w:p w14:paraId="1B53EC0F" w14:textId="77777777" w:rsidR="007B5CEC" w:rsidRDefault="00615F48">
      <w:pPr>
        <w:pStyle w:val="TOC2"/>
        <w:rPr>
          <w:rFonts w:asciiTheme="minorHAnsi" w:eastAsiaTheme="minorEastAsia" w:hAnsiTheme="minorHAnsi" w:cstheme="minorBidi"/>
          <w:sz w:val="22"/>
          <w:szCs w:val="22"/>
        </w:rPr>
      </w:pPr>
      <w:hyperlink w:anchor="_Toc503878879" w:history="1">
        <w:r w:rsidR="007B5CEC" w:rsidRPr="00191519">
          <w:rPr>
            <w:rStyle w:val="Hyperlink"/>
            <w:rFonts w:ascii="Arial" w:hAnsi="Arial" w:cs="Arial"/>
          </w:rPr>
          <w:t>1.1.</w:t>
        </w:r>
        <w:r w:rsidR="007B5CEC">
          <w:rPr>
            <w:rFonts w:asciiTheme="minorHAnsi" w:eastAsiaTheme="minorEastAsia" w:hAnsiTheme="minorHAnsi" w:cstheme="minorBidi"/>
            <w:sz w:val="22"/>
            <w:szCs w:val="22"/>
          </w:rPr>
          <w:tab/>
        </w:r>
        <w:r w:rsidR="007B5CEC" w:rsidRPr="00191519">
          <w:rPr>
            <w:rStyle w:val="Hyperlink"/>
            <w:rFonts w:ascii="Arial" w:hAnsi="Arial" w:cs="Arial"/>
          </w:rPr>
          <w:t>Introduction</w:t>
        </w:r>
        <w:r w:rsidR="007B5CEC">
          <w:rPr>
            <w:webHidden/>
          </w:rPr>
          <w:tab/>
        </w:r>
        <w:r w:rsidR="007B5CEC">
          <w:rPr>
            <w:webHidden/>
          </w:rPr>
          <w:fldChar w:fldCharType="begin"/>
        </w:r>
        <w:r w:rsidR="007B5CEC">
          <w:rPr>
            <w:webHidden/>
          </w:rPr>
          <w:instrText xml:space="preserve"> PAGEREF _Toc503878879 \h </w:instrText>
        </w:r>
        <w:r w:rsidR="007B5CEC">
          <w:rPr>
            <w:webHidden/>
          </w:rPr>
        </w:r>
        <w:r w:rsidR="007B5CEC">
          <w:rPr>
            <w:webHidden/>
          </w:rPr>
          <w:fldChar w:fldCharType="separate"/>
        </w:r>
        <w:r w:rsidR="007B5CEC">
          <w:rPr>
            <w:webHidden/>
          </w:rPr>
          <w:t>5</w:t>
        </w:r>
        <w:r w:rsidR="007B5CEC">
          <w:rPr>
            <w:webHidden/>
          </w:rPr>
          <w:fldChar w:fldCharType="end"/>
        </w:r>
      </w:hyperlink>
    </w:p>
    <w:p w14:paraId="7D93C8EC" w14:textId="77777777" w:rsidR="007B5CEC" w:rsidRDefault="00615F48">
      <w:pPr>
        <w:pStyle w:val="TOC2"/>
        <w:rPr>
          <w:rFonts w:asciiTheme="minorHAnsi" w:eastAsiaTheme="minorEastAsia" w:hAnsiTheme="minorHAnsi" w:cstheme="minorBidi"/>
          <w:sz w:val="22"/>
          <w:szCs w:val="22"/>
        </w:rPr>
      </w:pPr>
      <w:hyperlink w:anchor="_Toc503878880" w:history="1">
        <w:r w:rsidR="007B5CEC" w:rsidRPr="00191519">
          <w:rPr>
            <w:rStyle w:val="Hyperlink"/>
            <w:rFonts w:ascii="Arial" w:hAnsi="Arial" w:cs="Arial"/>
          </w:rPr>
          <w:t>1.2.</w:t>
        </w:r>
        <w:r w:rsidR="007B5CEC">
          <w:rPr>
            <w:rFonts w:asciiTheme="minorHAnsi" w:eastAsiaTheme="minorEastAsia" w:hAnsiTheme="minorHAnsi" w:cstheme="minorBidi"/>
            <w:sz w:val="22"/>
            <w:szCs w:val="22"/>
          </w:rPr>
          <w:tab/>
        </w:r>
        <w:r w:rsidR="007B5CEC" w:rsidRPr="00191519">
          <w:rPr>
            <w:rStyle w:val="Hyperlink"/>
            <w:rFonts w:ascii="Arial" w:hAnsi="Arial" w:cs="Arial"/>
          </w:rPr>
          <w:t>Scope</w:t>
        </w:r>
        <w:r w:rsidR="007B5CEC">
          <w:rPr>
            <w:webHidden/>
          </w:rPr>
          <w:tab/>
        </w:r>
        <w:r w:rsidR="007B5CEC">
          <w:rPr>
            <w:webHidden/>
          </w:rPr>
          <w:fldChar w:fldCharType="begin"/>
        </w:r>
        <w:r w:rsidR="007B5CEC">
          <w:rPr>
            <w:webHidden/>
          </w:rPr>
          <w:instrText xml:space="preserve"> PAGEREF _Toc503878880 \h </w:instrText>
        </w:r>
        <w:r w:rsidR="007B5CEC">
          <w:rPr>
            <w:webHidden/>
          </w:rPr>
        </w:r>
        <w:r w:rsidR="007B5CEC">
          <w:rPr>
            <w:webHidden/>
          </w:rPr>
          <w:fldChar w:fldCharType="separate"/>
        </w:r>
        <w:r w:rsidR="007B5CEC">
          <w:rPr>
            <w:webHidden/>
          </w:rPr>
          <w:t>5</w:t>
        </w:r>
        <w:r w:rsidR="007B5CEC">
          <w:rPr>
            <w:webHidden/>
          </w:rPr>
          <w:fldChar w:fldCharType="end"/>
        </w:r>
      </w:hyperlink>
    </w:p>
    <w:p w14:paraId="298FFEE5" w14:textId="77777777" w:rsidR="007B5CEC" w:rsidRDefault="00615F48">
      <w:pPr>
        <w:pStyle w:val="TOC2"/>
        <w:rPr>
          <w:rFonts w:asciiTheme="minorHAnsi" w:eastAsiaTheme="minorEastAsia" w:hAnsiTheme="minorHAnsi" w:cstheme="minorBidi"/>
          <w:sz w:val="22"/>
          <w:szCs w:val="22"/>
        </w:rPr>
      </w:pPr>
      <w:hyperlink w:anchor="_Toc503878881" w:history="1">
        <w:r w:rsidR="007B5CEC" w:rsidRPr="00191519">
          <w:rPr>
            <w:rStyle w:val="Hyperlink"/>
            <w:rFonts w:ascii="Arial" w:hAnsi="Arial" w:cs="Arial"/>
          </w:rPr>
          <w:t>1.3.</w:t>
        </w:r>
        <w:r w:rsidR="007B5CEC">
          <w:rPr>
            <w:rFonts w:asciiTheme="minorHAnsi" w:eastAsiaTheme="minorEastAsia" w:hAnsiTheme="minorHAnsi" w:cstheme="minorBidi"/>
            <w:sz w:val="22"/>
            <w:szCs w:val="22"/>
          </w:rPr>
          <w:tab/>
        </w:r>
        <w:r w:rsidR="007B5CEC" w:rsidRPr="00191519">
          <w:rPr>
            <w:rStyle w:val="Hyperlink"/>
            <w:rFonts w:ascii="Arial" w:hAnsi="Arial" w:cs="Arial"/>
          </w:rPr>
          <w:t>Definitions and Abbreviations</w:t>
        </w:r>
        <w:r w:rsidR="007B5CEC">
          <w:rPr>
            <w:webHidden/>
          </w:rPr>
          <w:tab/>
        </w:r>
        <w:r w:rsidR="007B5CEC">
          <w:rPr>
            <w:webHidden/>
          </w:rPr>
          <w:fldChar w:fldCharType="begin"/>
        </w:r>
        <w:r w:rsidR="007B5CEC">
          <w:rPr>
            <w:webHidden/>
          </w:rPr>
          <w:instrText xml:space="preserve"> PAGEREF _Toc503878881 \h </w:instrText>
        </w:r>
        <w:r w:rsidR="007B5CEC">
          <w:rPr>
            <w:webHidden/>
          </w:rPr>
        </w:r>
        <w:r w:rsidR="007B5CEC">
          <w:rPr>
            <w:webHidden/>
          </w:rPr>
          <w:fldChar w:fldCharType="separate"/>
        </w:r>
        <w:r w:rsidR="007B5CEC">
          <w:rPr>
            <w:webHidden/>
          </w:rPr>
          <w:t>5</w:t>
        </w:r>
        <w:r w:rsidR="007B5CEC">
          <w:rPr>
            <w:webHidden/>
          </w:rPr>
          <w:fldChar w:fldCharType="end"/>
        </w:r>
      </w:hyperlink>
    </w:p>
    <w:p w14:paraId="14326618" w14:textId="77777777" w:rsidR="007B5CEC" w:rsidRDefault="00615F48">
      <w:pPr>
        <w:pStyle w:val="TOC2"/>
        <w:rPr>
          <w:rFonts w:asciiTheme="minorHAnsi" w:eastAsiaTheme="minorEastAsia" w:hAnsiTheme="minorHAnsi" w:cstheme="minorBidi"/>
          <w:sz w:val="22"/>
          <w:szCs w:val="22"/>
        </w:rPr>
      </w:pPr>
      <w:hyperlink w:anchor="_Toc503878882" w:history="1">
        <w:r w:rsidR="007B5CEC" w:rsidRPr="00191519">
          <w:rPr>
            <w:rStyle w:val="Hyperlink"/>
            <w:rFonts w:ascii="Arial" w:hAnsi="Arial" w:cs="Arial"/>
          </w:rPr>
          <w:t>1.4.</w:t>
        </w:r>
        <w:r w:rsidR="007B5CEC">
          <w:rPr>
            <w:rFonts w:asciiTheme="minorHAnsi" w:eastAsiaTheme="minorEastAsia" w:hAnsiTheme="minorHAnsi" w:cstheme="minorBidi"/>
            <w:sz w:val="22"/>
            <w:szCs w:val="22"/>
          </w:rPr>
          <w:tab/>
        </w:r>
        <w:r w:rsidR="007B5CEC" w:rsidRPr="00191519">
          <w:rPr>
            <w:rStyle w:val="Hyperlink"/>
            <w:rFonts w:ascii="Arial" w:hAnsi="Arial" w:cs="Arial"/>
          </w:rPr>
          <w:t>Assumptions / Decisions Taken</w:t>
        </w:r>
        <w:r w:rsidR="007B5CEC">
          <w:rPr>
            <w:webHidden/>
          </w:rPr>
          <w:tab/>
        </w:r>
        <w:r w:rsidR="007B5CEC">
          <w:rPr>
            <w:webHidden/>
          </w:rPr>
          <w:fldChar w:fldCharType="begin"/>
        </w:r>
        <w:r w:rsidR="007B5CEC">
          <w:rPr>
            <w:webHidden/>
          </w:rPr>
          <w:instrText xml:space="preserve"> PAGEREF _Toc503878882 \h </w:instrText>
        </w:r>
        <w:r w:rsidR="007B5CEC">
          <w:rPr>
            <w:webHidden/>
          </w:rPr>
        </w:r>
        <w:r w:rsidR="007B5CEC">
          <w:rPr>
            <w:webHidden/>
          </w:rPr>
          <w:fldChar w:fldCharType="separate"/>
        </w:r>
        <w:r w:rsidR="007B5CEC">
          <w:rPr>
            <w:webHidden/>
          </w:rPr>
          <w:t>5</w:t>
        </w:r>
        <w:r w:rsidR="007B5CEC">
          <w:rPr>
            <w:webHidden/>
          </w:rPr>
          <w:fldChar w:fldCharType="end"/>
        </w:r>
      </w:hyperlink>
    </w:p>
    <w:p w14:paraId="6C836475" w14:textId="77777777" w:rsidR="007B5CEC" w:rsidRDefault="00615F48">
      <w:pPr>
        <w:pStyle w:val="TOC1"/>
        <w:rPr>
          <w:rFonts w:asciiTheme="minorHAnsi" w:eastAsiaTheme="minorEastAsia" w:hAnsiTheme="minorHAnsi" w:cstheme="minorBidi"/>
          <w:sz w:val="22"/>
          <w:szCs w:val="22"/>
        </w:rPr>
      </w:pPr>
      <w:hyperlink w:anchor="_Toc503878883" w:history="1">
        <w:r w:rsidR="007B5CEC" w:rsidRPr="00191519">
          <w:rPr>
            <w:rStyle w:val="Hyperlink"/>
            <w:rFonts w:ascii="Arial" w:hAnsi="Arial" w:cs="Arial"/>
          </w:rPr>
          <w:t>2.</w:t>
        </w:r>
        <w:r w:rsidR="007B5CEC">
          <w:rPr>
            <w:rFonts w:asciiTheme="minorHAnsi" w:eastAsiaTheme="minorEastAsia" w:hAnsiTheme="minorHAnsi" w:cstheme="minorBidi"/>
            <w:sz w:val="22"/>
            <w:szCs w:val="22"/>
          </w:rPr>
          <w:tab/>
        </w:r>
        <w:r w:rsidR="007B5CEC" w:rsidRPr="00191519">
          <w:rPr>
            <w:rStyle w:val="Hyperlink"/>
            <w:rFonts w:ascii="Arial" w:hAnsi="Arial" w:cs="Arial"/>
          </w:rPr>
          <w:t>Channel Advisor – HHO Integration</w:t>
        </w:r>
        <w:r w:rsidR="007B5CEC">
          <w:rPr>
            <w:webHidden/>
          </w:rPr>
          <w:tab/>
        </w:r>
        <w:r w:rsidR="007B5CEC">
          <w:rPr>
            <w:webHidden/>
          </w:rPr>
          <w:fldChar w:fldCharType="begin"/>
        </w:r>
        <w:r w:rsidR="007B5CEC">
          <w:rPr>
            <w:webHidden/>
          </w:rPr>
          <w:instrText xml:space="preserve"> PAGEREF _Toc503878883 \h </w:instrText>
        </w:r>
        <w:r w:rsidR="007B5CEC">
          <w:rPr>
            <w:webHidden/>
          </w:rPr>
        </w:r>
        <w:r w:rsidR="007B5CEC">
          <w:rPr>
            <w:webHidden/>
          </w:rPr>
          <w:fldChar w:fldCharType="separate"/>
        </w:r>
        <w:r w:rsidR="007B5CEC">
          <w:rPr>
            <w:webHidden/>
          </w:rPr>
          <w:t>6</w:t>
        </w:r>
        <w:r w:rsidR="007B5CEC">
          <w:rPr>
            <w:webHidden/>
          </w:rPr>
          <w:fldChar w:fldCharType="end"/>
        </w:r>
      </w:hyperlink>
    </w:p>
    <w:p w14:paraId="07B1D01F" w14:textId="77777777" w:rsidR="007B5CEC" w:rsidRDefault="00615F48">
      <w:pPr>
        <w:pStyle w:val="TOC2"/>
        <w:rPr>
          <w:rFonts w:asciiTheme="minorHAnsi" w:eastAsiaTheme="minorEastAsia" w:hAnsiTheme="minorHAnsi" w:cstheme="minorBidi"/>
          <w:sz w:val="22"/>
          <w:szCs w:val="22"/>
        </w:rPr>
      </w:pPr>
      <w:hyperlink w:anchor="_Toc503878884" w:history="1">
        <w:r w:rsidR="007B5CEC" w:rsidRPr="00191519">
          <w:rPr>
            <w:rStyle w:val="Hyperlink"/>
            <w:rFonts w:ascii="Arial" w:hAnsi="Arial" w:cs="Arial"/>
          </w:rPr>
          <w:t>2.1.</w:t>
        </w:r>
        <w:r w:rsidR="007B5CEC">
          <w:rPr>
            <w:rFonts w:asciiTheme="minorHAnsi" w:eastAsiaTheme="minorEastAsia" w:hAnsiTheme="minorHAnsi" w:cstheme="minorBidi"/>
            <w:sz w:val="22"/>
            <w:szCs w:val="22"/>
          </w:rPr>
          <w:tab/>
        </w:r>
        <w:r w:rsidR="007B5CEC" w:rsidRPr="00191519">
          <w:rPr>
            <w:rStyle w:val="Hyperlink"/>
            <w:rFonts w:ascii="Arial" w:hAnsi="Arial" w:cs="Arial"/>
          </w:rPr>
          <w:t>Business Flow chart</w:t>
        </w:r>
        <w:r w:rsidR="007B5CEC">
          <w:rPr>
            <w:webHidden/>
          </w:rPr>
          <w:tab/>
        </w:r>
        <w:r w:rsidR="007B5CEC">
          <w:rPr>
            <w:webHidden/>
          </w:rPr>
          <w:fldChar w:fldCharType="begin"/>
        </w:r>
        <w:r w:rsidR="007B5CEC">
          <w:rPr>
            <w:webHidden/>
          </w:rPr>
          <w:instrText xml:space="preserve"> PAGEREF _Toc503878884 \h </w:instrText>
        </w:r>
        <w:r w:rsidR="007B5CEC">
          <w:rPr>
            <w:webHidden/>
          </w:rPr>
        </w:r>
        <w:r w:rsidR="007B5CEC">
          <w:rPr>
            <w:webHidden/>
          </w:rPr>
          <w:fldChar w:fldCharType="separate"/>
        </w:r>
        <w:r w:rsidR="007B5CEC">
          <w:rPr>
            <w:webHidden/>
          </w:rPr>
          <w:t>6</w:t>
        </w:r>
        <w:r w:rsidR="007B5CEC">
          <w:rPr>
            <w:webHidden/>
          </w:rPr>
          <w:fldChar w:fldCharType="end"/>
        </w:r>
      </w:hyperlink>
    </w:p>
    <w:p w14:paraId="4B89F33A" w14:textId="77777777" w:rsidR="007B5CEC" w:rsidRDefault="00615F48">
      <w:pPr>
        <w:pStyle w:val="TOC2"/>
        <w:rPr>
          <w:rFonts w:asciiTheme="minorHAnsi" w:eastAsiaTheme="minorEastAsia" w:hAnsiTheme="minorHAnsi" w:cstheme="minorBidi"/>
          <w:sz w:val="22"/>
          <w:szCs w:val="22"/>
        </w:rPr>
      </w:pPr>
      <w:hyperlink w:anchor="_Toc503878885" w:history="1">
        <w:r w:rsidR="007B5CEC" w:rsidRPr="00191519">
          <w:rPr>
            <w:rStyle w:val="Hyperlink"/>
            <w:rFonts w:ascii="Arial" w:hAnsi="Arial" w:cs="Arial"/>
          </w:rPr>
          <w:t>2.2.</w:t>
        </w:r>
        <w:r w:rsidR="007B5CEC">
          <w:rPr>
            <w:rFonts w:asciiTheme="minorHAnsi" w:eastAsiaTheme="minorEastAsia" w:hAnsiTheme="minorHAnsi" w:cstheme="minorBidi"/>
            <w:sz w:val="22"/>
            <w:szCs w:val="22"/>
          </w:rPr>
          <w:tab/>
        </w:r>
        <w:r w:rsidR="007B5CEC" w:rsidRPr="00191519">
          <w:rPr>
            <w:rStyle w:val="Hyperlink"/>
            <w:rFonts w:ascii="Arial" w:hAnsi="Arial" w:cs="Arial"/>
          </w:rPr>
          <w:t>CA API Services</w:t>
        </w:r>
        <w:r w:rsidR="007B5CEC">
          <w:rPr>
            <w:webHidden/>
          </w:rPr>
          <w:tab/>
        </w:r>
        <w:r w:rsidR="007B5CEC">
          <w:rPr>
            <w:webHidden/>
          </w:rPr>
          <w:fldChar w:fldCharType="begin"/>
        </w:r>
        <w:r w:rsidR="007B5CEC">
          <w:rPr>
            <w:webHidden/>
          </w:rPr>
          <w:instrText xml:space="preserve"> PAGEREF _Toc503878885 \h </w:instrText>
        </w:r>
        <w:r w:rsidR="007B5CEC">
          <w:rPr>
            <w:webHidden/>
          </w:rPr>
        </w:r>
        <w:r w:rsidR="007B5CEC">
          <w:rPr>
            <w:webHidden/>
          </w:rPr>
          <w:fldChar w:fldCharType="separate"/>
        </w:r>
        <w:r w:rsidR="007B5CEC">
          <w:rPr>
            <w:webHidden/>
          </w:rPr>
          <w:t>8</w:t>
        </w:r>
        <w:r w:rsidR="007B5CEC">
          <w:rPr>
            <w:webHidden/>
          </w:rPr>
          <w:fldChar w:fldCharType="end"/>
        </w:r>
      </w:hyperlink>
    </w:p>
    <w:p w14:paraId="0644DA3B" w14:textId="77777777" w:rsidR="007B5CEC" w:rsidRDefault="00615F48">
      <w:pPr>
        <w:pStyle w:val="TOC2"/>
        <w:rPr>
          <w:rFonts w:asciiTheme="minorHAnsi" w:eastAsiaTheme="minorEastAsia" w:hAnsiTheme="minorHAnsi" w:cstheme="minorBidi"/>
          <w:sz w:val="22"/>
          <w:szCs w:val="22"/>
        </w:rPr>
      </w:pPr>
      <w:hyperlink w:anchor="_Toc503878886" w:history="1">
        <w:r w:rsidR="007B5CEC" w:rsidRPr="00191519">
          <w:rPr>
            <w:rStyle w:val="Hyperlink"/>
            <w:rFonts w:ascii="Arial" w:hAnsi="Arial" w:cs="Arial"/>
          </w:rPr>
          <w:t>2.3.</w:t>
        </w:r>
        <w:r w:rsidR="007B5CEC">
          <w:rPr>
            <w:rFonts w:asciiTheme="minorHAnsi" w:eastAsiaTheme="minorEastAsia" w:hAnsiTheme="minorHAnsi" w:cstheme="minorBidi"/>
            <w:sz w:val="22"/>
            <w:szCs w:val="22"/>
          </w:rPr>
          <w:tab/>
        </w:r>
        <w:r w:rsidR="007B5CEC" w:rsidRPr="00191519">
          <w:rPr>
            <w:rStyle w:val="Hyperlink"/>
            <w:rFonts w:ascii="Arial" w:hAnsi="Arial" w:cs="Arial"/>
          </w:rPr>
          <w:t>Data Transfers</w:t>
        </w:r>
        <w:r w:rsidR="007B5CEC">
          <w:rPr>
            <w:webHidden/>
          </w:rPr>
          <w:tab/>
        </w:r>
        <w:r w:rsidR="007B5CEC">
          <w:rPr>
            <w:webHidden/>
          </w:rPr>
          <w:fldChar w:fldCharType="begin"/>
        </w:r>
        <w:r w:rsidR="007B5CEC">
          <w:rPr>
            <w:webHidden/>
          </w:rPr>
          <w:instrText xml:space="preserve"> PAGEREF _Toc503878886 \h </w:instrText>
        </w:r>
        <w:r w:rsidR="007B5CEC">
          <w:rPr>
            <w:webHidden/>
          </w:rPr>
        </w:r>
        <w:r w:rsidR="007B5CEC">
          <w:rPr>
            <w:webHidden/>
          </w:rPr>
          <w:fldChar w:fldCharType="separate"/>
        </w:r>
        <w:r w:rsidR="007B5CEC">
          <w:rPr>
            <w:webHidden/>
          </w:rPr>
          <w:t>9</w:t>
        </w:r>
        <w:r w:rsidR="007B5CEC">
          <w:rPr>
            <w:webHidden/>
          </w:rPr>
          <w:fldChar w:fldCharType="end"/>
        </w:r>
      </w:hyperlink>
    </w:p>
    <w:p w14:paraId="1A74BAF7" w14:textId="77777777" w:rsidR="007B5CEC" w:rsidRDefault="00615F48">
      <w:pPr>
        <w:pStyle w:val="TOC2"/>
        <w:rPr>
          <w:rFonts w:asciiTheme="minorHAnsi" w:eastAsiaTheme="minorEastAsia" w:hAnsiTheme="minorHAnsi" w:cstheme="minorBidi"/>
          <w:sz w:val="22"/>
          <w:szCs w:val="22"/>
        </w:rPr>
      </w:pPr>
      <w:hyperlink w:anchor="_Toc503878887" w:history="1">
        <w:r w:rsidR="007B5CEC" w:rsidRPr="00191519">
          <w:rPr>
            <w:rStyle w:val="Hyperlink"/>
            <w:rFonts w:ascii="Arial" w:hAnsi="Arial" w:cs="Arial"/>
          </w:rPr>
          <w:t>2.4.</w:t>
        </w:r>
        <w:r w:rsidR="007B5CEC">
          <w:rPr>
            <w:rFonts w:asciiTheme="minorHAnsi" w:eastAsiaTheme="minorEastAsia" w:hAnsiTheme="minorHAnsi" w:cstheme="minorBidi"/>
            <w:sz w:val="22"/>
            <w:szCs w:val="22"/>
          </w:rPr>
          <w:tab/>
        </w:r>
        <w:r w:rsidR="007B5CEC" w:rsidRPr="00191519">
          <w:rPr>
            <w:rStyle w:val="Hyperlink"/>
            <w:rFonts w:ascii="Arial" w:hAnsi="Arial" w:cs="Arial"/>
          </w:rPr>
          <w:t>ETR Integration</w:t>
        </w:r>
        <w:r w:rsidR="007B5CEC">
          <w:rPr>
            <w:webHidden/>
          </w:rPr>
          <w:tab/>
        </w:r>
        <w:r w:rsidR="007B5CEC">
          <w:rPr>
            <w:webHidden/>
          </w:rPr>
          <w:fldChar w:fldCharType="begin"/>
        </w:r>
        <w:r w:rsidR="007B5CEC">
          <w:rPr>
            <w:webHidden/>
          </w:rPr>
          <w:instrText xml:space="preserve"> PAGEREF _Toc503878887 \h </w:instrText>
        </w:r>
        <w:r w:rsidR="007B5CEC">
          <w:rPr>
            <w:webHidden/>
          </w:rPr>
        </w:r>
        <w:r w:rsidR="007B5CEC">
          <w:rPr>
            <w:webHidden/>
          </w:rPr>
          <w:fldChar w:fldCharType="separate"/>
        </w:r>
        <w:r w:rsidR="007B5CEC">
          <w:rPr>
            <w:webHidden/>
          </w:rPr>
          <w:t>9</w:t>
        </w:r>
        <w:r w:rsidR="007B5CEC">
          <w:rPr>
            <w:webHidden/>
          </w:rPr>
          <w:fldChar w:fldCharType="end"/>
        </w:r>
      </w:hyperlink>
    </w:p>
    <w:p w14:paraId="0B354BAF" w14:textId="77777777" w:rsidR="007B5CEC" w:rsidRDefault="00615F48">
      <w:pPr>
        <w:pStyle w:val="TOC3"/>
        <w:rPr>
          <w:rFonts w:asciiTheme="minorHAnsi" w:eastAsiaTheme="minorEastAsia" w:hAnsiTheme="minorHAnsi" w:cstheme="minorBidi"/>
          <w:i w:val="0"/>
          <w:sz w:val="22"/>
          <w:szCs w:val="22"/>
        </w:rPr>
      </w:pPr>
      <w:hyperlink w:anchor="_Toc503878888" w:history="1">
        <w:r w:rsidR="007B5CEC" w:rsidRPr="00191519">
          <w:rPr>
            <w:rStyle w:val="Hyperlink"/>
          </w:rPr>
          <w:t>2.4.1.</w:t>
        </w:r>
        <w:r w:rsidR="007B5CEC">
          <w:rPr>
            <w:rFonts w:asciiTheme="minorHAnsi" w:eastAsiaTheme="minorEastAsia" w:hAnsiTheme="minorHAnsi" w:cstheme="minorBidi"/>
            <w:i w:val="0"/>
            <w:sz w:val="22"/>
            <w:szCs w:val="22"/>
          </w:rPr>
          <w:tab/>
        </w:r>
        <w:r w:rsidR="007B5CEC" w:rsidRPr="00191519">
          <w:rPr>
            <w:rStyle w:val="Hyperlink"/>
          </w:rPr>
          <w:t>Order Created in CA (by Market Place)</w:t>
        </w:r>
        <w:r w:rsidR="007B5CEC">
          <w:rPr>
            <w:webHidden/>
          </w:rPr>
          <w:tab/>
        </w:r>
        <w:r w:rsidR="007B5CEC">
          <w:rPr>
            <w:webHidden/>
          </w:rPr>
          <w:fldChar w:fldCharType="begin"/>
        </w:r>
        <w:r w:rsidR="007B5CEC">
          <w:rPr>
            <w:webHidden/>
          </w:rPr>
          <w:instrText xml:space="preserve"> PAGEREF _Toc503878888 \h </w:instrText>
        </w:r>
        <w:r w:rsidR="007B5CEC">
          <w:rPr>
            <w:webHidden/>
          </w:rPr>
        </w:r>
        <w:r w:rsidR="007B5CEC">
          <w:rPr>
            <w:webHidden/>
          </w:rPr>
          <w:fldChar w:fldCharType="separate"/>
        </w:r>
        <w:r w:rsidR="007B5CEC">
          <w:rPr>
            <w:webHidden/>
          </w:rPr>
          <w:t>11</w:t>
        </w:r>
        <w:r w:rsidR="007B5CEC">
          <w:rPr>
            <w:webHidden/>
          </w:rPr>
          <w:fldChar w:fldCharType="end"/>
        </w:r>
      </w:hyperlink>
    </w:p>
    <w:p w14:paraId="16A523A9" w14:textId="77777777" w:rsidR="007B5CEC" w:rsidRDefault="00615F48">
      <w:pPr>
        <w:pStyle w:val="TOC3"/>
        <w:rPr>
          <w:rFonts w:asciiTheme="minorHAnsi" w:eastAsiaTheme="minorEastAsia" w:hAnsiTheme="minorHAnsi" w:cstheme="minorBidi"/>
          <w:i w:val="0"/>
          <w:sz w:val="22"/>
          <w:szCs w:val="22"/>
        </w:rPr>
      </w:pPr>
      <w:hyperlink w:anchor="_Toc503878889" w:history="1">
        <w:r w:rsidR="007B5CEC" w:rsidRPr="00191519">
          <w:rPr>
            <w:rStyle w:val="Hyperlink"/>
          </w:rPr>
          <w:t>2.4.2.</w:t>
        </w:r>
        <w:r w:rsidR="007B5CEC">
          <w:rPr>
            <w:rFonts w:asciiTheme="minorHAnsi" w:eastAsiaTheme="minorEastAsia" w:hAnsiTheme="minorHAnsi" w:cstheme="minorBidi"/>
            <w:i w:val="0"/>
            <w:sz w:val="22"/>
            <w:szCs w:val="22"/>
          </w:rPr>
          <w:tab/>
        </w:r>
        <w:r w:rsidR="007B5CEC" w:rsidRPr="00191519">
          <w:rPr>
            <w:rStyle w:val="Hyperlink"/>
          </w:rPr>
          <w:t>Same CA Order Created in OMS</w:t>
        </w:r>
        <w:r w:rsidR="007B5CEC">
          <w:rPr>
            <w:webHidden/>
          </w:rPr>
          <w:tab/>
        </w:r>
        <w:r w:rsidR="007B5CEC">
          <w:rPr>
            <w:webHidden/>
          </w:rPr>
          <w:fldChar w:fldCharType="begin"/>
        </w:r>
        <w:r w:rsidR="007B5CEC">
          <w:rPr>
            <w:webHidden/>
          </w:rPr>
          <w:instrText xml:space="preserve"> PAGEREF _Toc503878889 \h </w:instrText>
        </w:r>
        <w:r w:rsidR="007B5CEC">
          <w:rPr>
            <w:webHidden/>
          </w:rPr>
        </w:r>
        <w:r w:rsidR="007B5CEC">
          <w:rPr>
            <w:webHidden/>
          </w:rPr>
          <w:fldChar w:fldCharType="separate"/>
        </w:r>
        <w:r w:rsidR="007B5CEC">
          <w:rPr>
            <w:webHidden/>
          </w:rPr>
          <w:t>12</w:t>
        </w:r>
        <w:r w:rsidR="007B5CEC">
          <w:rPr>
            <w:webHidden/>
          </w:rPr>
          <w:fldChar w:fldCharType="end"/>
        </w:r>
      </w:hyperlink>
    </w:p>
    <w:p w14:paraId="5855CEE1" w14:textId="77777777" w:rsidR="007B5CEC" w:rsidRDefault="00615F48">
      <w:pPr>
        <w:pStyle w:val="TOC3"/>
        <w:rPr>
          <w:rFonts w:asciiTheme="minorHAnsi" w:eastAsiaTheme="minorEastAsia" w:hAnsiTheme="minorHAnsi" w:cstheme="minorBidi"/>
          <w:i w:val="0"/>
          <w:sz w:val="22"/>
          <w:szCs w:val="22"/>
        </w:rPr>
      </w:pPr>
      <w:hyperlink w:anchor="_Toc503878890" w:history="1">
        <w:r w:rsidR="007B5CEC" w:rsidRPr="00191519">
          <w:rPr>
            <w:rStyle w:val="Hyperlink"/>
          </w:rPr>
          <w:t>2.4.3.</w:t>
        </w:r>
        <w:r w:rsidR="007B5CEC">
          <w:rPr>
            <w:rFonts w:asciiTheme="minorHAnsi" w:eastAsiaTheme="minorEastAsia" w:hAnsiTheme="minorHAnsi" w:cstheme="minorBidi"/>
            <w:i w:val="0"/>
            <w:sz w:val="22"/>
            <w:szCs w:val="22"/>
          </w:rPr>
          <w:tab/>
        </w:r>
        <w:r w:rsidR="007B5CEC" w:rsidRPr="00191519">
          <w:rPr>
            <w:rStyle w:val="Hyperlink"/>
          </w:rPr>
          <w:t>Inventory Adjustment after CA Order Successfully released</w:t>
        </w:r>
        <w:r w:rsidR="007B5CEC">
          <w:rPr>
            <w:webHidden/>
          </w:rPr>
          <w:tab/>
        </w:r>
        <w:r w:rsidR="007B5CEC">
          <w:rPr>
            <w:webHidden/>
          </w:rPr>
          <w:fldChar w:fldCharType="begin"/>
        </w:r>
        <w:r w:rsidR="007B5CEC">
          <w:rPr>
            <w:webHidden/>
          </w:rPr>
          <w:instrText xml:space="preserve"> PAGEREF _Toc503878890 \h </w:instrText>
        </w:r>
        <w:r w:rsidR="007B5CEC">
          <w:rPr>
            <w:webHidden/>
          </w:rPr>
        </w:r>
        <w:r w:rsidR="007B5CEC">
          <w:rPr>
            <w:webHidden/>
          </w:rPr>
          <w:fldChar w:fldCharType="separate"/>
        </w:r>
        <w:r w:rsidR="007B5CEC">
          <w:rPr>
            <w:webHidden/>
          </w:rPr>
          <w:t>12</w:t>
        </w:r>
        <w:r w:rsidR="007B5CEC">
          <w:rPr>
            <w:webHidden/>
          </w:rPr>
          <w:fldChar w:fldCharType="end"/>
        </w:r>
      </w:hyperlink>
    </w:p>
    <w:p w14:paraId="6EEE6853" w14:textId="77777777" w:rsidR="007B5CEC" w:rsidRDefault="00615F48">
      <w:pPr>
        <w:pStyle w:val="TOC3"/>
        <w:rPr>
          <w:rFonts w:asciiTheme="minorHAnsi" w:eastAsiaTheme="minorEastAsia" w:hAnsiTheme="minorHAnsi" w:cstheme="minorBidi"/>
          <w:i w:val="0"/>
          <w:sz w:val="22"/>
          <w:szCs w:val="22"/>
        </w:rPr>
      </w:pPr>
      <w:hyperlink w:anchor="_Toc503878891" w:history="1">
        <w:r w:rsidR="007B5CEC" w:rsidRPr="00191519">
          <w:rPr>
            <w:rStyle w:val="Hyperlink"/>
          </w:rPr>
          <w:t>2.4.4.</w:t>
        </w:r>
        <w:r w:rsidR="007B5CEC">
          <w:rPr>
            <w:rFonts w:asciiTheme="minorHAnsi" w:eastAsiaTheme="minorEastAsia" w:hAnsiTheme="minorHAnsi" w:cstheme="minorBidi"/>
            <w:i w:val="0"/>
            <w:sz w:val="22"/>
            <w:szCs w:val="22"/>
          </w:rPr>
          <w:tab/>
        </w:r>
        <w:r w:rsidR="007B5CEC" w:rsidRPr="00191519">
          <w:rPr>
            <w:rStyle w:val="Hyperlink"/>
          </w:rPr>
          <w:t>Adjusted inventory reflection in CA</w:t>
        </w:r>
        <w:r w:rsidR="007B5CEC">
          <w:rPr>
            <w:webHidden/>
          </w:rPr>
          <w:tab/>
        </w:r>
        <w:r w:rsidR="007B5CEC">
          <w:rPr>
            <w:webHidden/>
          </w:rPr>
          <w:fldChar w:fldCharType="begin"/>
        </w:r>
        <w:r w:rsidR="007B5CEC">
          <w:rPr>
            <w:webHidden/>
          </w:rPr>
          <w:instrText xml:space="preserve"> PAGEREF _Toc503878891 \h </w:instrText>
        </w:r>
        <w:r w:rsidR="007B5CEC">
          <w:rPr>
            <w:webHidden/>
          </w:rPr>
        </w:r>
        <w:r w:rsidR="007B5CEC">
          <w:rPr>
            <w:webHidden/>
          </w:rPr>
          <w:fldChar w:fldCharType="separate"/>
        </w:r>
        <w:r w:rsidR="007B5CEC">
          <w:rPr>
            <w:webHidden/>
          </w:rPr>
          <w:t>13</w:t>
        </w:r>
        <w:r w:rsidR="007B5CEC">
          <w:rPr>
            <w:webHidden/>
          </w:rPr>
          <w:fldChar w:fldCharType="end"/>
        </w:r>
      </w:hyperlink>
    </w:p>
    <w:p w14:paraId="4B252925" w14:textId="77777777" w:rsidR="007B5CEC" w:rsidRDefault="00615F48">
      <w:pPr>
        <w:pStyle w:val="TOC3"/>
        <w:rPr>
          <w:rFonts w:asciiTheme="minorHAnsi" w:eastAsiaTheme="minorEastAsia" w:hAnsiTheme="minorHAnsi" w:cstheme="minorBidi"/>
          <w:i w:val="0"/>
          <w:sz w:val="22"/>
          <w:szCs w:val="22"/>
        </w:rPr>
      </w:pPr>
      <w:hyperlink w:anchor="_Toc503878892" w:history="1">
        <w:r w:rsidR="007B5CEC" w:rsidRPr="00191519">
          <w:rPr>
            <w:rStyle w:val="Hyperlink"/>
          </w:rPr>
          <w:t>2.4.5.</w:t>
        </w:r>
        <w:r w:rsidR="007B5CEC">
          <w:rPr>
            <w:rFonts w:asciiTheme="minorHAnsi" w:eastAsiaTheme="minorEastAsia" w:hAnsiTheme="minorHAnsi" w:cstheme="minorBidi"/>
            <w:i w:val="0"/>
            <w:sz w:val="22"/>
            <w:szCs w:val="22"/>
          </w:rPr>
          <w:tab/>
        </w:r>
        <w:r w:rsidR="007B5CEC" w:rsidRPr="00191519">
          <w:rPr>
            <w:rStyle w:val="Hyperlink"/>
          </w:rPr>
          <w:t>Shipment flow</w:t>
        </w:r>
        <w:r w:rsidR="007B5CEC">
          <w:rPr>
            <w:webHidden/>
          </w:rPr>
          <w:tab/>
        </w:r>
        <w:r w:rsidR="007B5CEC">
          <w:rPr>
            <w:webHidden/>
          </w:rPr>
          <w:fldChar w:fldCharType="begin"/>
        </w:r>
        <w:r w:rsidR="007B5CEC">
          <w:rPr>
            <w:webHidden/>
          </w:rPr>
          <w:instrText xml:space="preserve"> PAGEREF _Toc503878892 \h </w:instrText>
        </w:r>
        <w:r w:rsidR="007B5CEC">
          <w:rPr>
            <w:webHidden/>
          </w:rPr>
        </w:r>
        <w:r w:rsidR="007B5CEC">
          <w:rPr>
            <w:webHidden/>
          </w:rPr>
          <w:fldChar w:fldCharType="separate"/>
        </w:r>
        <w:r w:rsidR="007B5CEC">
          <w:rPr>
            <w:webHidden/>
          </w:rPr>
          <w:t>14</w:t>
        </w:r>
        <w:r w:rsidR="007B5CEC">
          <w:rPr>
            <w:webHidden/>
          </w:rPr>
          <w:fldChar w:fldCharType="end"/>
        </w:r>
      </w:hyperlink>
    </w:p>
    <w:p w14:paraId="6BA846FB" w14:textId="77777777" w:rsidR="007B5CEC" w:rsidRDefault="00615F48">
      <w:pPr>
        <w:pStyle w:val="TOC3"/>
        <w:rPr>
          <w:rFonts w:asciiTheme="minorHAnsi" w:eastAsiaTheme="minorEastAsia" w:hAnsiTheme="minorHAnsi" w:cstheme="minorBidi"/>
          <w:i w:val="0"/>
          <w:sz w:val="22"/>
          <w:szCs w:val="22"/>
        </w:rPr>
      </w:pPr>
      <w:hyperlink w:anchor="_Toc503878893" w:history="1">
        <w:r w:rsidR="007B5CEC" w:rsidRPr="00191519">
          <w:rPr>
            <w:rStyle w:val="Hyperlink"/>
          </w:rPr>
          <w:t>2.4.6.</w:t>
        </w:r>
        <w:r w:rsidR="007B5CEC">
          <w:rPr>
            <w:rFonts w:asciiTheme="minorHAnsi" w:eastAsiaTheme="minorEastAsia" w:hAnsiTheme="minorHAnsi" w:cstheme="minorBidi"/>
            <w:i w:val="0"/>
            <w:sz w:val="22"/>
            <w:szCs w:val="22"/>
          </w:rPr>
          <w:tab/>
        </w:r>
        <w:r w:rsidR="007B5CEC" w:rsidRPr="00191519">
          <w:rPr>
            <w:rStyle w:val="Hyperlink"/>
          </w:rPr>
          <w:t>Shipment update in OMS</w:t>
        </w:r>
        <w:r w:rsidR="007B5CEC">
          <w:rPr>
            <w:webHidden/>
          </w:rPr>
          <w:tab/>
        </w:r>
        <w:r w:rsidR="007B5CEC">
          <w:rPr>
            <w:webHidden/>
          </w:rPr>
          <w:fldChar w:fldCharType="begin"/>
        </w:r>
        <w:r w:rsidR="007B5CEC">
          <w:rPr>
            <w:webHidden/>
          </w:rPr>
          <w:instrText xml:space="preserve"> PAGEREF _Toc503878893 \h </w:instrText>
        </w:r>
        <w:r w:rsidR="007B5CEC">
          <w:rPr>
            <w:webHidden/>
          </w:rPr>
        </w:r>
        <w:r w:rsidR="007B5CEC">
          <w:rPr>
            <w:webHidden/>
          </w:rPr>
          <w:fldChar w:fldCharType="separate"/>
        </w:r>
        <w:r w:rsidR="007B5CEC">
          <w:rPr>
            <w:webHidden/>
          </w:rPr>
          <w:t>15</w:t>
        </w:r>
        <w:r w:rsidR="007B5CEC">
          <w:rPr>
            <w:webHidden/>
          </w:rPr>
          <w:fldChar w:fldCharType="end"/>
        </w:r>
      </w:hyperlink>
    </w:p>
    <w:p w14:paraId="31B80385" w14:textId="77777777" w:rsidR="007B5CEC" w:rsidRDefault="00615F48">
      <w:pPr>
        <w:pStyle w:val="TOC3"/>
        <w:rPr>
          <w:rFonts w:asciiTheme="minorHAnsi" w:eastAsiaTheme="minorEastAsia" w:hAnsiTheme="minorHAnsi" w:cstheme="minorBidi"/>
          <w:i w:val="0"/>
          <w:sz w:val="22"/>
          <w:szCs w:val="22"/>
        </w:rPr>
      </w:pPr>
      <w:hyperlink w:anchor="_Toc503878894" w:history="1">
        <w:r w:rsidR="007B5CEC" w:rsidRPr="00191519">
          <w:rPr>
            <w:rStyle w:val="Hyperlink"/>
          </w:rPr>
          <w:t>2.4.7.</w:t>
        </w:r>
        <w:r w:rsidR="007B5CEC">
          <w:rPr>
            <w:rFonts w:asciiTheme="minorHAnsi" w:eastAsiaTheme="minorEastAsia" w:hAnsiTheme="minorHAnsi" w:cstheme="minorBidi"/>
            <w:i w:val="0"/>
            <w:sz w:val="22"/>
            <w:szCs w:val="22"/>
          </w:rPr>
          <w:tab/>
        </w:r>
        <w:r w:rsidR="007B5CEC" w:rsidRPr="00191519">
          <w:rPr>
            <w:rStyle w:val="Hyperlink"/>
          </w:rPr>
          <w:t>Shipment update in CA</w:t>
        </w:r>
        <w:r w:rsidR="007B5CEC">
          <w:rPr>
            <w:webHidden/>
          </w:rPr>
          <w:tab/>
        </w:r>
        <w:r w:rsidR="007B5CEC">
          <w:rPr>
            <w:webHidden/>
          </w:rPr>
          <w:fldChar w:fldCharType="begin"/>
        </w:r>
        <w:r w:rsidR="007B5CEC">
          <w:rPr>
            <w:webHidden/>
          </w:rPr>
          <w:instrText xml:space="preserve"> PAGEREF _Toc503878894 \h </w:instrText>
        </w:r>
        <w:r w:rsidR="007B5CEC">
          <w:rPr>
            <w:webHidden/>
          </w:rPr>
        </w:r>
        <w:r w:rsidR="007B5CEC">
          <w:rPr>
            <w:webHidden/>
          </w:rPr>
          <w:fldChar w:fldCharType="separate"/>
        </w:r>
        <w:r w:rsidR="007B5CEC">
          <w:rPr>
            <w:webHidden/>
          </w:rPr>
          <w:t>16</w:t>
        </w:r>
        <w:r w:rsidR="007B5CEC">
          <w:rPr>
            <w:webHidden/>
          </w:rPr>
          <w:fldChar w:fldCharType="end"/>
        </w:r>
      </w:hyperlink>
    </w:p>
    <w:p w14:paraId="7B6BD45D" w14:textId="77777777" w:rsidR="007B5CEC" w:rsidRDefault="00615F48">
      <w:pPr>
        <w:pStyle w:val="TOC3"/>
        <w:rPr>
          <w:rFonts w:asciiTheme="minorHAnsi" w:eastAsiaTheme="minorEastAsia" w:hAnsiTheme="minorHAnsi" w:cstheme="minorBidi"/>
          <w:i w:val="0"/>
          <w:sz w:val="22"/>
          <w:szCs w:val="22"/>
        </w:rPr>
      </w:pPr>
      <w:hyperlink w:anchor="_Toc503878895" w:history="1">
        <w:r w:rsidR="007B5CEC" w:rsidRPr="00191519">
          <w:rPr>
            <w:rStyle w:val="Hyperlink"/>
          </w:rPr>
          <w:t>2.4.8.</w:t>
        </w:r>
        <w:r w:rsidR="007B5CEC">
          <w:rPr>
            <w:rFonts w:asciiTheme="minorHAnsi" w:eastAsiaTheme="minorEastAsia" w:hAnsiTheme="minorHAnsi" w:cstheme="minorBidi"/>
            <w:i w:val="0"/>
            <w:sz w:val="22"/>
            <w:szCs w:val="22"/>
          </w:rPr>
          <w:tab/>
        </w:r>
        <w:r w:rsidR="007B5CEC" w:rsidRPr="00191519">
          <w:rPr>
            <w:rStyle w:val="Hyperlink"/>
          </w:rPr>
          <w:t>Order cancellation</w:t>
        </w:r>
        <w:r w:rsidR="007B5CEC">
          <w:rPr>
            <w:webHidden/>
          </w:rPr>
          <w:tab/>
        </w:r>
        <w:r w:rsidR="007B5CEC">
          <w:rPr>
            <w:webHidden/>
          </w:rPr>
          <w:fldChar w:fldCharType="begin"/>
        </w:r>
        <w:r w:rsidR="007B5CEC">
          <w:rPr>
            <w:webHidden/>
          </w:rPr>
          <w:instrText xml:space="preserve"> PAGEREF _Toc503878895 \h </w:instrText>
        </w:r>
        <w:r w:rsidR="007B5CEC">
          <w:rPr>
            <w:webHidden/>
          </w:rPr>
        </w:r>
        <w:r w:rsidR="007B5CEC">
          <w:rPr>
            <w:webHidden/>
          </w:rPr>
          <w:fldChar w:fldCharType="separate"/>
        </w:r>
        <w:r w:rsidR="007B5CEC">
          <w:rPr>
            <w:webHidden/>
          </w:rPr>
          <w:t>16</w:t>
        </w:r>
        <w:r w:rsidR="007B5CEC">
          <w:rPr>
            <w:webHidden/>
          </w:rPr>
          <w:fldChar w:fldCharType="end"/>
        </w:r>
      </w:hyperlink>
    </w:p>
    <w:p w14:paraId="72BEE5D3" w14:textId="77777777" w:rsidR="007B5CEC" w:rsidRDefault="00615F48">
      <w:pPr>
        <w:pStyle w:val="TOC3"/>
        <w:rPr>
          <w:rFonts w:asciiTheme="minorHAnsi" w:eastAsiaTheme="minorEastAsia" w:hAnsiTheme="minorHAnsi" w:cstheme="minorBidi"/>
          <w:i w:val="0"/>
          <w:sz w:val="22"/>
          <w:szCs w:val="22"/>
        </w:rPr>
      </w:pPr>
      <w:hyperlink w:anchor="_Toc503878896" w:history="1">
        <w:r w:rsidR="007B5CEC" w:rsidRPr="00191519">
          <w:rPr>
            <w:rStyle w:val="Hyperlink"/>
          </w:rPr>
          <w:t>2.4.9.</w:t>
        </w:r>
        <w:r w:rsidR="007B5CEC">
          <w:rPr>
            <w:rFonts w:asciiTheme="minorHAnsi" w:eastAsiaTheme="minorEastAsia" w:hAnsiTheme="minorHAnsi" w:cstheme="minorBidi"/>
            <w:i w:val="0"/>
            <w:sz w:val="22"/>
            <w:szCs w:val="22"/>
          </w:rPr>
          <w:tab/>
        </w:r>
        <w:r w:rsidR="007B5CEC" w:rsidRPr="00191519">
          <w:rPr>
            <w:rStyle w:val="Hyperlink"/>
          </w:rPr>
          <w:t>Cancelled Order in CA</w:t>
        </w:r>
        <w:r w:rsidR="007B5CEC">
          <w:rPr>
            <w:webHidden/>
          </w:rPr>
          <w:tab/>
        </w:r>
        <w:r w:rsidR="007B5CEC">
          <w:rPr>
            <w:webHidden/>
          </w:rPr>
          <w:fldChar w:fldCharType="begin"/>
        </w:r>
        <w:r w:rsidR="007B5CEC">
          <w:rPr>
            <w:webHidden/>
          </w:rPr>
          <w:instrText xml:space="preserve"> PAGEREF _Toc503878896 \h </w:instrText>
        </w:r>
        <w:r w:rsidR="007B5CEC">
          <w:rPr>
            <w:webHidden/>
          </w:rPr>
        </w:r>
        <w:r w:rsidR="007B5CEC">
          <w:rPr>
            <w:webHidden/>
          </w:rPr>
          <w:fldChar w:fldCharType="separate"/>
        </w:r>
        <w:r w:rsidR="007B5CEC">
          <w:rPr>
            <w:webHidden/>
          </w:rPr>
          <w:t>18</w:t>
        </w:r>
        <w:r w:rsidR="007B5CEC">
          <w:rPr>
            <w:webHidden/>
          </w:rPr>
          <w:fldChar w:fldCharType="end"/>
        </w:r>
      </w:hyperlink>
    </w:p>
    <w:p w14:paraId="2083BB2D" w14:textId="77777777" w:rsidR="007B5CEC" w:rsidRDefault="00615F48">
      <w:pPr>
        <w:pStyle w:val="TOC2"/>
        <w:rPr>
          <w:rFonts w:asciiTheme="minorHAnsi" w:eastAsiaTheme="minorEastAsia" w:hAnsiTheme="minorHAnsi" w:cstheme="minorBidi"/>
          <w:sz w:val="22"/>
          <w:szCs w:val="22"/>
        </w:rPr>
      </w:pPr>
      <w:hyperlink w:anchor="_Toc503878897" w:history="1">
        <w:r w:rsidR="007B5CEC" w:rsidRPr="00191519">
          <w:rPr>
            <w:rStyle w:val="Hyperlink"/>
            <w:rFonts w:ascii="Arial" w:hAnsi="Arial" w:cs="Arial"/>
          </w:rPr>
          <w:t>2.1.</w:t>
        </w:r>
        <w:r w:rsidR="007B5CEC">
          <w:rPr>
            <w:rFonts w:asciiTheme="minorHAnsi" w:eastAsiaTheme="minorEastAsia" w:hAnsiTheme="minorHAnsi" w:cstheme="minorBidi"/>
            <w:sz w:val="22"/>
            <w:szCs w:val="22"/>
          </w:rPr>
          <w:tab/>
        </w:r>
        <w:r w:rsidR="007B5CEC" w:rsidRPr="00191519">
          <w:rPr>
            <w:rStyle w:val="Hyperlink"/>
            <w:rFonts w:ascii="Arial" w:hAnsi="Arial" w:cs="Arial"/>
          </w:rPr>
          <w:t>Post-Sale</w:t>
        </w:r>
        <w:r w:rsidR="007B5CEC">
          <w:rPr>
            <w:webHidden/>
          </w:rPr>
          <w:tab/>
        </w:r>
        <w:r w:rsidR="007B5CEC">
          <w:rPr>
            <w:webHidden/>
          </w:rPr>
          <w:fldChar w:fldCharType="begin"/>
        </w:r>
        <w:r w:rsidR="007B5CEC">
          <w:rPr>
            <w:webHidden/>
          </w:rPr>
          <w:instrText xml:space="preserve"> PAGEREF _Toc503878897 \h </w:instrText>
        </w:r>
        <w:r w:rsidR="007B5CEC">
          <w:rPr>
            <w:webHidden/>
          </w:rPr>
        </w:r>
        <w:r w:rsidR="007B5CEC">
          <w:rPr>
            <w:webHidden/>
          </w:rPr>
          <w:fldChar w:fldCharType="separate"/>
        </w:r>
        <w:r w:rsidR="007B5CEC">
          <w:rPr>
            <w:webHidden/>
          </w:rPr>
          <w:t>19</w:t>
        </w:r>
        <w:r w:rsidR="007B5CEC">
          <w:rPr>
            <w:webHidden/>
          </w:rPr>
          <w:fldChar w:fldCharType="end"/>
        </w:r>
      </w:hyperlink>
    </w:p>
    <w:p w14:paraId="78B079FF" w14:textId="77777777" w:rsidR="007B5CEC" w:rsidRDefault="00615F48">
      <w:pPr>
        <w:pStyle w:val="TOC3"/>
        <w:rPr>
          <w:rFonts w:asciiTheme="minorHAnsi" w:eastAsiaTheme="minorEastAsia" w:hAnsiTheme="minorHAnsi" w:cstheme="minorBidi"/>
          <w:i w:val="0"/>
          <w:sz w:val="22"/>
          <w:szCs w:val="22"/>
        </w:rPr>
      </w:pPr>
      <w:hyperlink w:anchor="_Toc503878898" w:history="1">
        <w:r w:rsidR="007B5CEC" w:rsidRPr="00191519">
          <w:rPr>
            <w:rStyle w:val="Hyperlink"/>
          </w:rPr>
          <w:t>2.1.1.</w:t>
        </w:r>
        <w:r w:rsidR="007B5CEC">
          <w:rPr>
            <w:rFonts w:asciiTheme="minorHAnsi" w:eastAsiaTheme="minorEastAsia" w:hAnsiTheme="minorHAnsi" w:cstheme="minorBidi"/>
            <w:i w:val="0"/>
            <w:sz w:val="22"/>
            <w:szCs w:val="22"/>
          </w:rPr>
          <w:tab/>
        </w:r>
        <w:r w:rsidR="007B5CEC" w:rsidRPr="00191519">
          <w:rPr>
            <w:rStyle w:val="Hyperlink"/>
          </w:rPr>
          <w:t>Order Refund in OMS</w:t>
        </w:r>
        <w:r w:rsidR="007B5CEC">
          <w:rPr>
            <w:webHidden/>
          </w:rPr>
          <w:tab/>
        </w:r>
        <w:r w:rsidR="007B5CEC">
          <w:rPr>
            <w:webHidden/>
          </w:rPr>
          <w:fldChar w:fldCharType="begin"/>
        </w:r>
        <w:r w:rsidR="007B5CEC">
          <w:rPr>
            <w:webHidden/>
          </w:rPr>
          <w:instrText xml:space="preserve"> PAGEREF _Toc503878898 \h </w:instrText>
        </w:r>
        <w:r w:rsidR="007B5CEC">
          <w:rPr>
            <w:webHidden/>
          </w:rPr>
        </w:r>
        <w:r w:rsidR="007B5CEC">
          <w:rPr>
            <w:webHidden/>
          </w:rPr>
          <w:fldChar w:fldCharType="separate"/>
        </w:r>
        <w:r w:rsidR="007B5CEC">
          <w:rPr>
            <w:webHidden/>
          </w:rPr>
          <w:t>20</w:t>
        </w:r>
        <w:r w:rsidR="007B5CEC">
          <w:rPr>
            <w:webHidden/>
          </w:rPr>
          <w:fldChar w:fldCharType="end"/>
        </w:r>
      </w:hyperlink>
    </w:p>
    <w:p w14:paraId="254524DF" w14:textId="77777777" w:rsidR="007B5CEC" w:rsidRDefault="00615F48">
      <w:pPr>
        <w:pStyle w:val="TOC3"/>
        <w:rPr>
          <w:rFonts w:asciiTheme="minorHAnsi" w:eastAsiaTheme="minorEastAsia" w:hAnsiTheme="minorHAnsi" w:cstheme="minorBidi"/>
          <w:i w:val="0"/>
          <w:sz w:val="22"/>
          <w:szCs w:val="22"/>
        </w:rPr>
      </w:pPr>
      <w:hyperlink w:anchor="_Toc503878899" w:history="1">
        <w:r w:rsidR="007B5CEC" w:rsidRPr="00191519">
          <w:rPr>
            <w:rStyle w:val="Hyperlink"/>
          </w:rPr>
          <w:t>2.1.2.</w:t>
        </w:r>
        <w:r w:rsidR="007B5CEC">
          <w:rPr>
            <w:rFonts w:asciiTheme="minorHAnsi" w:eastAsiaTheme="minorEastAsia" w:hAnsiTheme="minorHAnsi" w:cstheme="minorBidi"/>
            <w:i w:val="0"/>
            <w:sz w:val="22"/>
            <w:szCs w:val="22"/>
          </w:rPr>
          <w:tab/>
        </w:r>
        <w:r w:rsidR="007B5CEC" w:rsidRPr="00191519">
          <w:rPr>
            <w:rStyle w:val="Hyperlink"/>
          </w:rPr>
          <w:t>Order Refund in CA</w:t>
        </w:r>
        <w:r w:rsidR="007B5CEC">
          <w:rPr>
            <w:webHidden/>
          </w:rPr>
          <w:tab/>
        </w:r>
        <w:r w:rsidR="007B5CEC">
          <w:rPr>
            <w:webHidden/>
          </w:rPr>
          <w:fldChar w:fldCharType="begin"/>
        </w:r>
        <w:r w:rsidR="007B5CEC">
          <w:rPr>
            <w:webHidden/>
          </w:rPr>
          <w:instrText xml:space="preserve"> PAGEREF _Toc503878899 \h </w:instrText>
        </w:r>
        <w:r w:rsidR="007B5CEC">
          <w:rPr>
            <w:webHidden/>
          </w:rPr>
        </w:r>
        <w:r w:rsidR="007B5CEC">
          <w:rPr>
            <w:webHidden/>
          </w:rPr>
          <w:fldChar w:fldCharType="separate"/>
        </w:r>
        <w:r w:rsidR="007B5CEC">
          <w:rPr>
            <w:webHidden/>
          </w:rPr>
          <w:t>20</w:t>
        </w:r>
        <w:r w:rsidR="007B5CEC">
          <w:rPr>
            <w:webHidden/>
          </w:rPr>
          <w:fldChar w:fldCharType="end"/>
        </w:r>
      </w:hyperlink>
    </w:p>
    <w:p w14:paraId="68A454F4" w14:textId="77777777" w:rsidR="007B5CEC" w:rsidRDefault="00615F48">
      <w:pPr>
        <w:pStyle w:val="TOC3"/>
        <w:rPr>
          <w:rFonts w:asciiTheme="minorHAnsi" w:eastAsiaTheme="minorEastAsia" w:hAnsiTheme="minorHAnsi" w:cstheme="minorBidi"/>
          <w:i w:val="0"/>
          <w:sz w:val="22"/>
          <w:szCs w:val="22"/>
        </w:rPr>
      </w:pPr>
      <w:hyperlink w:anchor="_Toc503878900" w:history="1">
        <w:r w:rsidR="007B5CEC" w:rsidRPr="00191519">
          <w:rPr>
            <w:rStyle w:val="Hyperlink"/>
          </w:rPr>
          <w:t>2.1.3.</w:t>
        </w:r>
        <w:r w:rsidR="007B5CEC">
          <w:rPr>
            <w:rFonts w:asciiTheme="minorHAnsi" w:eastAsiaTheme="minorEastAsia" w:hAnsiTheme="minorHAnsi" w:cstheme="minorBidi"/>
            <w:i w:val="0"/>
            <w:sz w:val="22"/>
            <w:szCs w:val="22"/>
          </w:rPr>
          <w:tab/>
        </w:r>
        <w:r w:rsidR="007B5CEC" w:rsidRPr="00191519">
          <w:rPr>
            <w:rStyle w:val="Hyperlink"/>
          </w:rPr>
          <w:t>Refund Transaction ID Services</w:t>
        </w:r>
        <w:r w:rsidR="007B5CEC">
          <w:rPr>
            <w:webHidden/>
          </w:rPr>
          <w:tab/>
        </w:r>
        <w:r w:rsidR="007B5CEC">
          <w:rPr>
            <w:webHidden/>
          </w:rPr>
          <w:fldChar w:fldCharType="begin"/>
        </w:r>
        <w:r w:rsidR="007B5CEC">
          <w:rPr>
            <w:webHidden/>
          </w:rPr>
          <w:instrText xml:space="preserve"> PAGEREF _Toc503878900 \h </w:instrText>
        </w:r>
        <w:r w:rsidR="007B5CEC">
          <w:rPr>
            <w:webHidden/>
          </w:rPr>
        </w:r>
        <w:r w:rsidR="007B5CEC">
          <w:rPr>
            <w:webHidden/>
          </w:rPr>
          <w:fldChar w:fldCharType="separate"/>
        </w:r>
        <w:r w:rsidR="007B5CEC">
          <w:rPr>
            <w:webHidden/>
          </w:rPr>
          <w:t>21</w:t>
        </w:r>
        <w:r w:rsidR="007B5CEC">
          <w:rPr>
            <w:webHidden/>
          </w:rPr>
          <w:fldChar w:fldCharType="end"/>
        </w:r>
      </w:hyperlink>
    </w:p>
    <w:p w14:paraId="035BFB99" w14:textId="77777777" w:rsidR="007B5CEC" w:rsidRDefault="00615F48">
      <w:pPr>
        <w:pStyle w:val="TOC2"/>
        <w:rPr>
          <w:rFonts w:asciiTheme="minorHAnsi" w:eastAsiaTheme="minorEastAsia" w:hAnsiTheme="minorHAnsi" w:cstheme="minorBidi"/>
          <w:sz w:val="22"/>
          <w:szCs w:val="22"/>
        </w:rPr>
      </w:pPr>
      <w:hyperlink w:anchor="_Toc503878901" w:history="1">
        <w:r w:rsidR="007B5CEC" w:rsidRPr="00191519">
          <w:rPr>
            <w:rStyle w:val="Hyperlink"/>
            <w:rFonts w:ascii="Arial" w:hAnsi="Arial" w:cs="Arial"/>
          </w:rPr>
          <w:t>2.2.</w:t>
        </w:r>
        <w:r w:rsidR="007B5CEC">
          <w:rPr>
            <w:rFonts w:asciiTheme="minorHAnsi" w:eastAsiaTheme="minorEastAsia" w:hAnsiTheme="minorHAnsi" w:cstheme="minorBidi"/>
            <w:sz w:val="22"/>
            <w:szCs w:val="22"/>
          </w:rPr>
          <w:tab/>
        </w:r>
        <w:r w:rsidR="007B5CEC" w:rsidRPr="00191519">
          <w:rPr>
            <w:rStyle w:val="Hyperlink"/>
            <w:rFonts w:ascii="Arial" w:hAnsi="Arial" w:cs="Arial"/>
          </w:rPr>
          <w:t>Sterling Call Center Changes</w:t>
        </w:r>
        <w:r w:rsidR="007B5CEC">
          <w:rPr>
            <w:webHidden/>
          </w:rPr>
          <w:tab/>
        </w:r>
        <w:r w:rsidR="007B5CEC">
          <w:rPr>
            <w:webHidden/>
          </w:rPr>
          <w:fldChar w:fldCharType="begin"/>
        </w:r>
        <w:r w:rsidR="007B5CEC">
          <w:rPr>
            <w:webHidden/>
          </w:rPr>
          <w:instrText xml:space="preserve"> PAGEREF _Toc503878901 \h </w:instrText>
        </w:r>
        <w:r w:rsidR="007B5CEC">
          <w:rPr>
            <w:webHidden/>
          </w:rPr>
        </w:r>
        <w:r w:rsidR="007B5CEC">
          <w:rPr>
            <w:webHidden/>
          </w:rPr>
          <w:fldChar w:fldCharType="separate"/>
        </w:r>
        <w:r w:rsidR="007B5CEC">
          <w:rPr>
            <w:webHidden/>
          </w:rPr>
          <w:t>22</w:t>
        </w:r>
        <w:r w:rsidR="007B5CEC">
          <w:rPr>
            <w:webHidden/>
          </w:rPr>
          <w:fldChar w:fldCharType="end"/>
        </w:r>
      </w:hyperlink>
    </w:p>
    <w:p w14:paraId="7ACFBFB8" w14:textId="77777777" w:rsidR="007B5CEC" w:rsidRDefault="00615F48">
      <w:pPr>
        <w:pStyle w:val="TOC3"/>
        <w:rPr>
          <w:rFonts w:asciiTheme="minorHAnsi" w:eastAsiaTheme="minorEastAsia" w:hAnsiTheme="minorHAnsi" w:cstheme="minorBidi"/>
          <w:i w:val="0"/>
          <w:sz w:val="22"/>
          <w:szCs w:val="22"/>
        </w:rPr>
      </w:pPr>
      <w:hyperlink w:anchor="_Toc503878902" w:history="1">
        <w:r w:rsidR="007B5CEC" w:rsidRPr="00191519">
          <w:rPr>
            <w:rStyle w:val="Hyperlink"/>
          </w:rPr>
          <w:t>2.2.1.</w:t>
        </w:r>
        <w:r w:rsidR="007B5CEC">
          <w:rPr>
            <w:rFonts w:asciiTheme="minorHAnsi" w:eastAsiaTheme="minorEastAsia" w:hAnsiTheme="minorHAnsi" w:cstheme="minorBidi"/>
            <w:i w:val="0"/>
            <w:sz w:val="22"/>
            <w:szCs w:val="22"/>
          </w:rPr>
          <w:tab/>
        </w:r>
        <w:r w:rsidR="007B5CEC" w:rsidRPr="00191519">
          <w:rPr>
            <w:rStyle w:val="Hyperlink"/>
          </w:rPr>
          <w:t>CAAS Management</w:t>
        </w:r>
        <w:r w:rsidR="007B5CEC">
          <w:rPr>
            <w:webHidden/>
          </w:rPr>
          <w:tab/>
        </w:r>
        <w:r w:rsidR="007B5CEC">
          <w:rPr>
            <w:webHidden/>
          </w:rPr>
          <w:fldChar w:fldCharType="begin"/>
        </w:r>
        <w:r w:rsidR="007B5CEC">
          <w:rPr>
            <w:webHidden/>
          </w:rPr>
          <w:instrText xml:space="preserve"> PAGEREF _Toc503878902 \h </w:instrText>
        </w:r>
        <w:r w:rsidR="007B5CEC">
          <w:rPr>
            <w:webHidden/>
          </w:rPr>
        </w:r>
        <w:r w:rsidR="007B5CEC">
          <w:rPr>
            <w:webHidden/>
          </w:rPr>
          <w:fldChar w:fldCharType="separate"/>
        </w:r>
        <w:r w:rsidR="007B5CEC">
          <w:rPr>
            <w:webHidden/>
          </w:rPr>
          <w:t>22</w:t>
        </w:r>
        <w:r w:rsidR="007B5CEC">
          <w:rPr>
            <w:webHidden/>
          </w:rPr>
          <w:fldChar w:fldCharType="end"/>
        </w:r>
      </w:hyperlink>
    </w:p>
    <w:p w14:paraId="0EFAFD51" w14:textId="77777777" w:rsidR="007B5CEC" w:rsidRDefault="00615F48">
      <w:pPr>
        <w:pStyle w:val="TOC3"/>
        <w:rPr>
          <w:rFonts w:asciiTheme="minorHAnsi" w:eastAsiaTheme="minorEastAsia" w:hAnsiTheme="minorHAnsi" w:cstheme="minorBidi"/>
          <w:i w:val="0"/>
          <w:sz w:val="22"/>
          <w:szCs w:val="22"/>
        </w:rPr>
      </w:pPr>
      <w:hyperlink w:anchor="_Toc503878903" w:history="1">
        <w:r w:rsidR="007B5CEC" w:rsidRPr="00191519">
          <w:rPr>
            <w:rStyle w:val="Hyperlink"/>
          </w:rPr>
          <w:t>2.2.2.</w:t>
        </w:r>
        <w:r w:rsidR="007B5CEC">
          <w:rPr>
            <w:rFonts w:asciiTheme="minorHAnsi" w:eastAsiaTheme="minorEastAsia" w:hAnsiTheme="minorHAnsi" w:cstheme="minorBidi"/>
            <w:i w:val="0"/>
            <w:sz w:val="22"/>
            <w:szCs w:val="22"/>
          </w:rPr>
          <w:tab/>
        </w:r>
        <w:r w:rsidR="007B5CEC" w:rsidRPr="00191519">
          <w:rPr>
            <w:rStyle w:val="Hyperlink"/>
          </w:rPr>
          <w:t>Order Details Summary</w:t>
        </w:r>
        <w:r w:rsidR="007B5CEC">
          <w:rPr>
            <w:webHidden/>
          </w:rPr>
          <w:tab/>
        </w:r>
        <w:r w:rsidR="007B5CEC">
          <w:rPr>
            <w:webHidden/>
          </w:rPr>
          <w:fldChar w:fldCharType="begin"/>
        </w:r>
        <w:r w:rsidR="007B5CEC">
          <w:rPr>
            <w:webHidden/>
          </w:rPr>
          <w:instrText xml:space="preserve"> PAGEREF _Toc503878903 \h </w:instrText>
        </w:r>
        <w:r w:rsidR="007B5CEC">
          <w:rPr>
            <w:webHidden/>
          </w:rPr>
        </w:r>
        <w:r w:rsidR="007B5CEC">
          <w:rPr>
            <w:webHidden/>
          </w:rPr>
          <w:fldChar w:fldCharType="separate"/>
        </w:r>
        <w:r w:rsidR="007B5CEC">
          <w:rPr>
            <w:webHidden/>
          </w:rPr>
          <w:t>30</w:t>
        </w:r>
        <w:r w:rsidR="007B5CEC">
          <w:rPr>
            <w:webHidden/>
          </w:rPr>
          <w:fldChar w:fldCharType="end"/>
        </w:r>
      </w:hyperlink>
    </w:p>
    <w:p w14:paraId="4DD4CF7C" w14:textId="77777777" w:rsidR="007B5CEC" w:rsidRDefault="00615F48">
      <w:pPr>
        <w:pStyle w:val="TOC3"/>
        <w:rPr>
          <w:rFonts w:asciiTheme="minorHAnsi" w:eastAsiaTheme="minorEastAsia" w:hAnsiTheme="minorHAnsi" w:cstheme="minorBidi"/>
          <w:i w:val="0"/>
          <w:sz w:val="22"/>
          <w:szCs w:val="22"/>
        </w:rPr>
      </w:pPr>
      <w:hyperlink w:anchor="_Toc503878904" w:history="1">
        <w:r w:rsidR="007B5CEC" w:rsidRPr="00191519">
          <w:rPr>
            <w:rStyle w:val="Hyperlink"/>
          </w:rPr>
          <w:t>2.2.3.</w:t>
        </w:r>
        <w:r w:rsidR="007B5CEC">
          <w:rPr>
            <w:rFonts w:asciiTheme="minorHAnsi" w:eastAsiaTheme="minorEastAsia" w:hAnsiTheme="minorHAnsi" w:cstheme="minorBidi"/>
            <w:i w:val="0"/>
            <w:sz w:val="22"/>
            <w:szCs w:val="22"/>
          </w:rPr>
          <w:tab/>
        </w:r>
        <w:r w:rsidR="007B5CEC" w:rsidRPr="00191519">
          <w:rPr>
            <w:rStyle w:val="Hyperlink"/>
          </w:rPr>
          <w:t>Return Order Details</w:t>
        </w:r>
        <w:r w:rsidR="007B5CEC">
          <w:rPr>
            <w:webHidden/>
          </w:rPr>
          <w:tab/>
        </w:r>
        <w:r w:rsidR="007B5CEC">
          <w:rPr>
            <w:webHidden/>
          </w:rPr>
          <w:fldChar w:fldCharType="begin"/>
        </w:r>
        <w:r w:rsidR="007B5CEC">
          <w:rPr>
            <w:webHidden/>
          </w:rPr>
          <w:instrText xml:space="preserve"> PAGEREF _Toc503878904 \h </w:instrText>
        </w:r>
        <w:r w:rsidR="007B5CEC">
          <w:rPr>
            <w:webHidden/>
          </w:rPr>
        </w:r>
        <w:r w:rsidR="007B5CEC">
          <w:rPr>
            <w:webHidden/>
          </w:rPr>
          <w:fldChar w:fldCharType="separate"/>
        </w:r>
        <w:r w:rsidR="007B5CEC">
          <w:rPr>
            <w:webHidden/>
          </w:rPr>
          <w:t>31</w:t>
        </w:r>
        <w:r w:rsidR="007B5CEC">
          <w:rPr>
            <w:webHidden/>
          </w:rPr>
          <w:fldChar w:fldCharType="end"/>
        </w:r>
      </w:hyperlink>
    </w:p>
    <w:p w14:paraId="7828B7B0" w14:textId="77777777" w:rsidR="007B5CEC" w:rsidRDefault="00615F48">
      <w:pPr>
        <w:pStyle w:val="TOC3"/>
        <w:rPr>
          <w:rFonts w:asciiTheme="minorHAnsi" w:eastAsiaTheme="minorEastAsia" w:hAnsiTheme="minorHAnsi" w:cstheme="minorBidi"/>
          <w:i w:val="0"/>
          <w:sz w:val="22"/>
          <w:szCs w:val="22"/>
        </w:rPr>
      </w:pPr>
      <w:hyperlink w:anchor="_Toc503878905" w:history="1">
        <w:r w:rsidR="007B5CEC" w:rsidRPr="00191519">
          <w:rPr>
            <w:rStyle w:val="Hyperlink"/>
          </w:rPr>
          <w:t>2.2.4.</w:t>
        </w:r>
        <w:r w:rsidR="007B5CEC">
          <w:rPr>
            <w:rFonts w:asciiTheme="minorHAnsi" w:eastAsiaTheme="minorEastAsia" w:hAnsiTheme="minorHAnsi" w:cstheme="minorBidi"/>
            <w:i w:val="0"/>
            <w:sz w:val="22"/>
            <w:szCs w:val="22"/>
          </w:rPr>
          <w:tab/>
        </w:r>
        <w:r w:rsidR="007B5CEC" w:rsidRPr="00191519">
          <w:rPr>
            <w:rStyle w:val="Hyperlink"/>
          </w:rPr>
          <w:t>Exchange Order Details</w:t>
        </w:r>
        <w:r w:rsidR="007B5CEC">
          <w:rPr>
            <w:webHidden/>
          </w:rPr>
          <w:tab/>
        </w:r>
        <w:r w:rsidR="007B5CEC">
          <w:rPr>
            <w:webHidden/>
          </w:rPr>
          <w:fldChar w:fldCharType="begin"/>
        </w:r>
        <w:r w:rsidR="007B5CEC">
          <w:rPr>
            <w:webHidden/>
          </w:rPr>
          <w:instrText xml:space="preserve"> PAGEREF _Toc503878905 \h </w:instrText>
        </w:r>
        <w:r w:rsidR="007B5CEC">
          <w:rPr>
            <w:webHidden/>
          </w:rPr>
        </w:r>
        <w:r w:rsidR="007B5CEC">
          <w:rPr>
            <w:webHidden/>
          </w:rPr>
          <w:fldChar w:fldCharType="separate"/>
        </w:r>
        <w:r w:rsidR="007B5CEC">
          <w:rPr>
            <w:webHidden/>
          </w:rPr>
          <w:t>31</w:t>
        </w:r>
        <w:r w:rsidR="007B5CEC">
          <w:rPr>
            <w:webHidden/>
          </w:rPr>
          <w:fldChar w:fldCharType="end"/>
        </w:r>
      </w:hyperlink>
    </w:p>
    <w:p w14:paraId="4D1BCD81" w14:textId="77777777" w:rsidR="007B5CEC" w:rsidRDefault="00615F48">
      <w:pPr>
        <w:pStyle w:val="TOC2"/>
        <w:rPr>
          <w:rFonts w:asciiTheme="minorHAnsi" w:eastAsiaTheme="minorEastAsia" w:hAnsiTheme="minorHAnsi" w:cstheme="minorBidi"/>
          <w:sz w:val="22"/>
          <w:szCs w:val="22"/>
        </w:rPr>
      </w:pPr>
      <w:hyperlink w:anchor="_Toc503878906" w:history="1">
        <w:r w:rsidR="007B5CEC" w:rsidRPr="00191519">
          <w:rPr>
            <w:rStyle w:val="Hyperlink"/>
            <w:rFonts w:ascii="Arial" w:hAnsi="Arial" w:cs="Arial"/>
          </w:rPr>
          <w:t>2.3.</w:t>
        </w:r>
        <w:r w:rsidR="007B5CEC">
          <w:rPr>
            <w:rFonts w:asciiTheme="minorHAnsi" w:eastAsiaTheme="minorEastAsia" w:hAnsiTheme="minorHAnsi" w:cstheme="minorBidi"/>
            <w:sz w:val="22"/>
            <w:szCs w:val="22"/>
          </w:rPr>
          <w:tab/>
        </w:r>
        <w:r w:rsidR="007B5CEC" w:rsidRPr="00191519">
          <w:rPr>
            <w:rStyle w:val="Hyperlink"/>
            <w:rFonts w:ascii="Arial" w:hAnsi="Arial" w:cs="Arial"/>
          </w:rPr>
          <w:t>Inventory Load</w:t>
        </w:r>
        <w:r w:rsidR="007B5CEC">
          <w:rPr>
            <w:webHidden/>
          </w:rPr>
          <w:tab/>
        </w:r>
        <w:r w:rsidR="007B5CEC">
          <w:rPr>
            <w:webHidden/>
          </w:rPr>
          <w:fldChar w:fldCharType="begin"/>
        </w:r>
        <w:r w:rsidR="007B5CEC">
          <w:rPr>
            <w:webHidden/>
          </w:rPr>
          <w:instrText xml:space="preserve"> PAGEREF _Toc503878906 \h </w:instrText>
        </w:r>
        <w:r w:rsidR="007B5CEC">
          <w:rPr>
            <w:webHidden/>
          </w:rPr>
        </w:r>
        <w:r w:rsidR="007B5CEC">
          <w:rPr>
            <w:webHidden/>
          </w:rPr>
          <w:fldChar w:fldCharType="separate"/>
        </w:r>
        <w:r w:rsidR="007B5CEC">
          <w:rPr>
            <w:webHidden/>
          </w:rPr>
          <w:t>32</w:t>
        </w:r>
        <w:r w:rsidR="007B5CEC">
          <w:rPr>
            <w:webHidden/>
          </w:rPr>
          <w:fldChar w:fldCharType="end"/>
        </w:r>
      </w:hyperlink>
    </w:p>
    <w:p w14:paraId="3EA79D5D" w14:textId="77777777" w:rsidR="007B5CEC" w:rsidRDefault="00615F48">
      <w:pPr>
        <w:pStyle w:val="TOC3"/>
        <w:rPr>
          <w:rFonts w:asciiTheme="minorHAnsi" w:eastAsiaTheme="minorEastAsia" w:hAnsiTheme="minorHAnsi" w:cstheme="minorBidi"/>
          <w:i w:val="0"/>
          <w:sz w:val="22"/>
          <w:szCs w:val="22"/>
        </w:rPr>
      </w:pPr>
      <w:hyperlink w:anchor="_Toc503878907" w:history="1">
        <w:r w:rsidR="007B5CEC" w:rsidRPr="00191519">
          <w:rPr>
            <w:rStyle w:val="Hyperlink"/>
          </w:rPr>
          <w:t>2.3.1.</w:t>
        </w:r>
        <w:r w:rsidR="007B5CEC">
          <w:rPr>
            <w:rFonts w:asciiTheme="minorHAnsi" w:eastAsiaTheme="minorEastAsia" w:hAnsiTheme="minorHAnsi" w:cstheme="minorBidi"/>
            <w:i w:val="0"/>
            <w:sz w:val="22"/>
            <w:szCs w:val="22"/>
          </w:rPr>
          <w:tab/>
        </w:r>
        <w:r w:rsidR="007B5CEC" w:rsidRPr="00191519">
          <w:rPr>
            <w:rStyle w:val="Hyperlink"/>
          </w:rPr>
          <w:t>Full Inventory</w:t>
        </w:r>
        <w:r w:rsidR="007B5CEC">
          <w:rPr>
            <w:webHidden/>
          </w:rPr>
          <w:tab/>
        </w:r>
        <w:r w:rsidR="007B5CEC">
          <w:rPr>
            <w:webHidden/>
          </w:rPr>
          <w:fldChar w:fldCharType="begin"/>
        </w:r>
        <w:r w:rsidR="007B5CEC">
          <w:rPr>
            <w:webHidden/>
          </w:rPr>
          <w:instrText xml:space="preserve"> PAGEREF _Toc503878907 \h </w:instrText>
        </w:r>
        <w:r w:rsidR="007B5CEC">
          <w:rPr>
            <w:webHidden/>
          </w:rPr>
        </w:r>
        <w:r w:rsidR="007B5CEC">
          <w:rPr>
            <w:webHidden/>
          </w:rPr>
          <w:fldChar w:fldCharType="separate"/>
        </w:r>
        <w:r w:rsidR="007B5CEC">
          <w:rPr>
            <w:webHidden/>
          </w:rPr>
          <w:t>32</w:t>
        </w:r>
        <w:r w:rsidR="007B5CEC">
          <w:rPr>
            <w:webHidden/>
          </w:rPr>
          <w:fldChar w:fldCharType="end"/>
        </w:r>
      </w:hyperlink>
    </w:p>
    <w:p w14:paraId="3F4CC7E9" w14:textId="77777777" w:rsidR="007B5CEC" w:rsidRDefault="00615F48">
      <w:pPr>
        <w:pStyle w:val="TOC3"/>
        <w:rPr>
          <w:rFonts w:asciiTheme="minorHAnsi" w:eastAsiaTheme="minorEastAsia" w:hAnsiTheme="minorHAnsi" w:cstheme="minorBidi"/>
          <w:i w:val="0"/>
          <w:sz w:val="22"/>
          <w:szCs w:val="22"/>
        </w:rPr>
      </w:pPr>
      <w:hyperlink w:anchor="_Toc503878908" w:history="1">
        <w:r w:rsidR="007B5CEC" w:rsidRPr="00191519">
          <w:rPr>
            <w:rStyle w:val="Hyperlink"/>
          </w:rPr>
          <w:t>2.3.2.</w:t>
        </w:r>
        <w:r w:rsidR="007B5CEC">
          <w:rPr>
            <w:rFonts w:asciiTheme="minorHAnsi" w:eastAsiaTheme="minorEastAsia" w:hAnsiTheme="minorHAnsi" w:cstheme="minorBidi"/>
            <w:i w:val="0"/>
            <w:sz w:val="22"/>
            <w:szCs w:val="22"/>
          </w:rPr>
          <w:tab/>
        </w:r>
        <w:r w:rsidR="007B5CEC" w:rsidRPr="00191519">
          <w:rPr>
            <w:rStyle w:val="Hyperlink"/>
          </w:rPr>
          <w:t>Delta Inventory</w:t>
        </w:r>
        <w:r w:rsidR="007B5CEC">
          <w:rPr>
            <w:webHidden/>
          </w:rPr>
          <w:tab/>
        </w:r>
        <w:r w:rsidR="007B5CEC">
          <w:rPr>
            <w:webHidden/>
          </w:rPr>
          <w:fldChar w:fldCharType="begin"/>
        </w:r>
        <w:r w:rsidR="007B5CEC">
          <w:rPr>
            <w:webHidden/>
          </w:rPr>
          <w:instrText xml:space="preserve"> PAGEREF _Toc503878908 \h </w:instrText>
        </w:r>
        <w:r w:rsidR="007B5CEC">
          <w:rPr>
            <w:webHidden/>
          </w:rPr>
        </w:r>
        <w:r w:rsidR="007B5CEC">
          <w:rPr>
            <w:webHidden/>
          </w:rPr>
          <w:fldChar w:fldCharType="separate"/>
        </w:r>
        <w:r w:rsidR="007B5CEC">
          <w:rPr>
            <w:webHidden/>
          </w:rPr>
          <w:t>34</w:t>
        </w:r>
        <w:r w:rsidR="007B5CEC">
          <w:rPr>
            <w:webHidden/>
          </w:rPr>
          <w:fldChar w:fldCharType="end"/>
        </w:r>
      </w:hyperlink>
    </w:p>
    <w:p w14:paraId="7F9E0849" w14:textId="77777777" w:rsidR="007B5CEC" w:rsidRDefault="00615F48">
      <w:pPr>
        <w:pStyle w:val="TOC2"/>
        <w:rPr>
          <w:rFonts w:asciiTheme="minorHAnsi" w:eastAsiaTheme="minorEastAsia" w:hAnsiTheme="minorHAnsi" w:cstheme="minorBidi"/>
          <w:sz w:val="22"/>
          <w:szCs w:val="22"/>
        </w:rPr>
      </w:pPr>
      <w:hyperlink w:anchor="_Toc503878909" w:history="1">
        <w:r w:rsidR="007B5CEC" w:rsidRPr="00191519">
          <w:rPr>
            <w:rStyle w:val="Hyperlink"/>
            <w:rFonts w:ascii="Arial" w:hAnsi="Arial" w:cs="Arial"/>
          </w:rPr>
          <w:t>2.4.</w:t>
        </w:r>
        <w:r w:rsidR="007B5CEC">
          <w:rPr>
            <w:rFonts w:asciiTheme="minorHAnsi" w:eastAsiaTheme="minorEastAsia" w:hAnsiTheme="minorHAnsi" w:cstheme="minorBidi"/>
            <w:sz w:val="22"/>
            <w:szCs w:val="22"/>
          </w:rPr>
          <w:tab/>
        </w:r>
        <w:r w:rsidR="007B5CEC" w:rsidRPr="00191519">
          <w:rPr>
            <w:rStyle w:val="Hyperlink"/>
            <w:rFonts w:ascii="Arial" w:hAnsi="Arial" w:cs="Arial"/>
          </w:rPr>
          <w:t>Inventory Services</w:t>
        </w:r>
        <w:r w:rsidR="007B5CEC">
          <w:rPr>
            <w:webHidden/>
          </w:rPr>
          <w:tab/>
        </w:r>
        <w:r w:rsidR="007B5CEC">
          <w:rPr>
            <w:webHidden/>
          </w:rPr>
          <w:fldChar w:fldCharType="begin"/>
        </w:r>
        <w:r w:rsidR="007B5CEC">
          <w:rPr>
            <w:webHidden/>
          </w:rPr>
          <w:instrText xml:space="preserve"> PAGEREF _Toc503878909 \h </w:instrText>
        </w:r>
        <w:r w:rsidR="007B5CEC">
          <w:rPr>
            <w:webHidden/>
          </w:rPr>
        </w:r>
        <w:r w:rsidR="007B5CEC">
          <w:rPr>
            <w:webHidden/>
          </w:rPr>
          <w:fldChar w:fldCharType="separate"/>
        </w:r>
        <w:r w:rsidR="007B5CEC">
          <w:rPr>
            <w:webHidden/>
          </w:rPr>
          <w:t>35</w:t>
        </w:r>
        <w:r w:rsidR="007B5CEC">
          <w:rPr>
            <w:webHidden/>
          </w:rPr>
          <w:fldChar w:fldCharType="end"/>
        </w:r>
      </w:hyperlink>
    </w:p>
    <w:p w14:paraId="6CB0E622" w14:textId="77777777" w:rsidR="007B5CEC" w:rsidRDefault="00615F48">
      <w:pPr>
        <w:pStyle w:val="TOC2"/>
        <w:rPr>
          <w:rFonts w:asciiTheme="minorHAnsi" w:eastAsiaTheme="minorEastAsia" w:hAnsiTheme="minorHAnsi" w:cstheme="minorBidi"/>
          <w:sz w:val="22"/>
          <w:szCs w:val="22"/>
        </w:rPr>
      </w:pPr>
      <w:hyperlink w:anchor="_Toc503878910" w:history="1">
        <w:r w:rsidR="007B5CEC" w:rsidRPr="00191519">
          <w:rPr>
            <w:rStyle w:val="Hyperlink"/>
            <w:rFonts w:ascii="Arial" w:hAnsi="Arial" w:cs="Arial"/>
          </w:rPr>
          <w:t>2.5.</w:t>
        </w:r>
        <w:r w:rsidR="007B5CEC">
          <w:rPr>
            <w:rFonts w:asciiTheme="minorHAnsi" w:eastAsiaTheme="minorEastAsia" w:hAnsiTheme="minorHAnsi" w:cstheme="minorBidi"/>
            <w:sz w:val="22"/>
            <w:szCs w:val="22"/>
          </w:rPr>
          <w:tab/>
        </w:r>
        <w:r w:rsidR="007B5CEC" w:rsidRPr="00191519">
          <w:rPr>
            <w:rStyle w:val="Hyperlink"/>
            <w:rFonts w:ascii="Arial" w:hAnsi="Arial" w:cs="Arial"/>
          </w:rPr>
          <w:t>Failure Email Services</w:t>
        </w:r>
        <w:r w:rsidR="007B5CEC">
          <w:rPr>
            <w:webHidden/>
          </w:rPr>
          <w:tab/>
        </w:r>
        <w:r w:rsidR="007B5CEC">
          <w:rPr>
            <w:webHidden/>
          </w:rPr>
          <w:fldChar w:fldCharType="begin"/>
        </w:r>
        <w:r w:rsidR="007B5CEC">
          <w:rPr>
            <w:webHidden/>
          </w:rPr>
          <w:instrText xml:space="preserve"> PAGEREF _Toc503878910 \h </w:instrText>
        </w:r>
        <w:r w:rsidR="007B5CEC">
          <w:rPr>
            <w:webHidden/>
          </w:rPr>
        </w:r>
        <w:r w:rsidR="007B5CEC">
          <w:rPr>
            <w:webHidden/>
          </w:rPr>
          <w:fldChar w:fldCharType="separate"/>
        </w:r>
        <w:r w:rsidR="007B5CEC">
          <w:rPr>
            <w:webHidden/>
          </w:rPr>
          <w:t>35</w:t>
        </w:r>
        <w:r w:rsidR="007B5CEC">
          <w:rPr>
            <w:webHidden/>
          </w:rPr>
          <w:fldChar w:fldCharType="end"/>
        </w:r>
      </w:hyperlink>
    </w:p>
    <w:p w14:paraId="59798BE1" w14:textId="77777777" w:rsidR="007B5CEC" w:rsidRDefault="00615F48">
      <w:pPr>
        <w:pStyle w:val="TOC3"/>
        <w:rPr>
          <w:rFonts w:asciiTheme="minorHAnsi" w:eastAsiaTheme="minorEastAsia" w:hAnsiTheme="minorHAnsi" w:cstheme="minorBidi"/>
          <w:i w:val="0"/>
          <w:sz w:val="22"/>
          <w:szCs w:val="22"/>
        </w:rPr>
      </w:pPr>
      <w:hyperlink w:anchor="_Toc503878911" w:history="1">
        <w:r w:rsidR="007B5CEC" w:rsidRPr="00191519">
          <w:rPr>
            <w:rStyle w:val="Hyperlink"/>
          </w:rPr>
          <w:t>2.5.1.</w:t>
        </w:r>
        <w:r w:rsidR="007B5CEC">
          <w:rPr>
            <w:rFonts w:asciiTheme="minorHAnsi" w:eastAsiaTheme="minorEastAsia" w:hAnsiTheme="minorHAnsi" w:cstheme="minorBidi"/>
            <w:i w:val="0"/>
            <w:sz w:val="22"/>
            <w:szCs w:val="22"/>
          </w:rPr>
          <w:tab/>
        </w:r>
        <w:r w:rsidR="007B5CEC" w:rsidRPr="00191519">
          <w:rPr>
            <w:rStyle w:val="Hyperlink"/>
          </w:rPr>
          <w:t>Get CA order failure email</w:t>
        </w:r>
        <w:r w:rsidR="007B5CEC">
          <w:rPr>
            <w:webHidden/>
          </w:rPr>
          <w:tab/>
        </w:r>
        <w:r w:rsidR="007B5CEC">
          <w:rPr>
            <w:webHidden/>
          </w:rPr>
          <w:fldChar w:fldCharType="begin"/>
        </w:r>
        <w:r w:rsidR="007B5CEC">
          <w:rPr>
            <w:webHidden/>
          </w:rPr>
          <w:instrText xml:space="preserve"> PAGEREF _Toc503878911 \h </w:instrText>
        </w:r>
        <w:r w:rsidR="007B5CEC">
          <w:rPr>
            <w:webHidden/>
          </w:rPr>
        </w:r>
        <w:r w:rsidR="007B5CEC">
          <w:rPr>
            <w:webHidden/>
          </w:rPr>
          <w:fldChar w:fldCharType="separate"/>
        </w:r>
        <w:r w:rsidR="007B5CEC">
          <w:rPr>
            <w:webHidden/>
          </w:rPr>
          <w:t>35</w:t>
        </w:r>
        <w:r w:rsidR="007B5CEC">
          <w:rPr>
            <w:webHidden/>
          </w:rPr>
          <w:fldChar w:fldCharType="end"/>
        </w:r>
      </w:hyperlink>
    </w:p>
    <w:p w14:paraId="26F81560" w14:textId="77777777" w:rsidR="007B5CEC" w:rsidRDefault="00615F48">
      <w:pPr>
        <w:pStyle w:val="TOC3"/>
        <w:rPr>
          <w:rFonts w:asciiTheme="minorHAnsi" w:eastAsiaTheme="minorEastAsia" w:hAnsiTheme="minorHAnsi" w:cstheme="minorBidi"/>
          <w:i w:val="0"/>
          <w:sz w:val="22"/>
          <w:szCs w:val="22"/>
        </w:rPr>
      </w:pPr>
      <w:hyperlink w:anchor="_Toc503878912" w:history="1">
        <w:r w:rsidR="007B5CEC" w:rsidRPr="00191519">
          <w:rPr>
            <w:rStyle w:val="Hyperlink"/>
          </w:rPr>
          <w:t>2.5.2.</w:t>
        </w:r>
        <w:r w:rsidR="007B5CEC">
          <w:rPr>
            <w:rFonts w:asciiTheme="minorHAnsi" w:eastAsiaTheme="minorEastAsia" w:hAnsiTheme="minorHAnsi" w:cstheme="minorBidi"/>
            <w:i w:val="0"/>
            <w:sz w:val="22"/>
            <w:szCs w:val="22"/>
          </w:rPr>
          <w:tab/>
        </w:r>
        <w:r w:rsidR="007B5CEC" w:rsidRPr="00191519">
          <w:rPr>
            <w:rStyle w:val="Hyperlink"/>
          </w:rPr>
          <w:t>Create order failure email</w:t>
        </w:r>
        <w:r w:rsidR="007B5CEC">
          <w:rPr>
            <w:webHidden/>
          </w:rPr>
          <w:tab/>
        </w:r>
        <w:r w:rsidR="007B5CEC">
          <w:rPr>
            <w:webHidden/>
          </w:rPr>
          <w:fldChar w:fldCharType="begin"/>
        </w:r>
        <w:r w:rsidR="007B5CEC">
          <w:rPr>
            <w:webHidden/>
          </w:rPr>
          <w:instrText xml:space="preserve"> PAGEREF _Toc503878912 \h </w:instrText>
        </w:r>
        <w:r w:rsidR="007B5CEC">
          <w:rPr>
            <w:webHidden/>
          </w:rPr>
        </w:r>
        <w:r w:rsidR="007B5CEC">
          <w:rPr>
            <w:webHidden/>
          </w:rPr>
          <w:fldChar w:fldCharType="separate"/>
        </w:r>
        <w:r w:rsidR="007B5CEC">
          <w:rPr>
            <w:webHidden/>
          </w:rPr>
          <w:t>35</w:t>
        </w:r>
        <w:r w:rsidR="007B5CEC">
          <w:rPr>
            <w:webHidden/>
          </w:rPr>
          <w:fldChar w:fldCharType="end"/>
        </w:r>
      </w:hyperlink>
    </w:p>
    <w:p w14:paraId="1658C72A" w14:textId="77777777" w:rsidR="007B5CEC" w:rsidRDefault="00615F48">
      <w:pPr>
        <w:pStyle w:val="TOC3"/>
        <w:rPr>
          <w:rFonts w:asciiTheme="minorHAnsi" w:eastAsiaTheme="minorEastAsia" w:hAnsiTheme="minorHAnsi" w:cstheme="minorBidi"/>
          <w:i w:val="0"/>
          <w:sz w:val="22"/>
          <w:szCs w:val="22"/>
        </w:rPr>
      </w:pPr>
      <w:hyperlink w:anchor="_Toc503878913" w:history="1">
        <w:r w:rsidR="007B5CEC" w:rsidRPr="00191519">
          <w:rPr>
            <w:rStyle w:val="Hyperlink"/>
          </w:rPr>
          <w:t>2.5.3.</w:t>
        </w:r>
        <w:r w:rsidR="007B5CEC">
          <w:rPr>
            <w:rFonts w:asciiTheme="minorHAnsi" w:eastAsiaTheme="minorEastAsia" w:hAnsiTheme="minorHAnsi" w:cstheme="minorBidi"/>
            <w:i w:val="0"/>
            <w:sz w:val="22"/>
            <w:szCs w:val="22"/>
          </w:rPr>
          <w:tab/>
        </w:r>
        <w:r w:rsidR="007B5CEC" w:rsidRPr="00191519">
          <w:rPr>
            <w:rStyle w:val="Hyperlink"/>
          </w:rPr>
          <w:t>Cancel order failure email</w:t>
        </w:r>
        <w:r w:rsidR="007B5CEC">
          <w:rPr>
            <w:webHidden/>
          </w:rPr>
          <w:tab/>
        </w:r>
        <w:r w:rsidR="007B5CEC">
          <w:rPr>
            <w:webHidden/>
          </w:rPr>
          <w:fldChar w:fldCharType="begin"/>
        </w:r>
        <w:r w:rsidR="007B5CEC">
          <w:rPr>
            <w:webHidden/>
          </w:rPr>
          <w:instrText xml:space="preserve"> PAGEREF _Toc503878913 \h </w:instrText>
        </w:r>
        <w:r w:rsidR="007B5CEC">
          <w:rPr>
            <w:webHidden/>
          </w:rPr>
        </w:r>
        <w:r w:rsidR="007B5CEC">
          <w:rPr>
            <w:webHidden/>
          </w:rPr>
          <w:fldChar w:fldCharType="separate"/>
        </w:r>
        <w:r w:rsidR="007B5CEC">
          <w:rPr>
            <w:webHidden/>
          </w:rPr>
          <w:t>35</w:t>
        </w:r>
        <w:r w:rsidR="007B5CEC">
          <w:rPr>
            <w:webHidden/>
          </w:rPr>
          <w:fldChar w:fldCharType="end"/>
        </w:r>
      </w:hyperlink>
    </w:p>
    <w:p w14:paraId="66DD4E14" w14:textId="77777777" w:rsidR="007B5CEC" w:rsidRDefault="00615F48">
      <w:pPr>
        <w:pStyle w:val="TOC3"/>
        <w:rPr>
          <w:rFonts w:asciiTheme="minorHAnsi" w:eastAsiaTheme="minorEastAsia" w:hAnsiTheme="minorHAnsi" w:cstheme="minorBidi"/>
          <w:i w:val="0"/>
          <w:sz w:val="22"/>
          <w:szCs w:val="22"/>
        </w:rPr>
      </w:pPr>
      <w:hyperlink w:anchor="_Toc503878914" w:history="1">
        <w:r w:rsidR="007B5CEC" w:rsidRPr="00191519">
          <w:rPr>
            <w:rStyle w:val="Hyperlink"/>
          </w:rPr>
          <w:t>2.5.4.</w:t>
        </w:r>
        <w:r w:rsidR="007B5CEC">
          <w:rPr>
            <w:rFonts w:asciiTheme="minorHAnsi" w:eastAsiaTheme="minorEastAsia" w:hAnsiTheme="minorHAnsi" w:cstheme="minorBidi"/>
            <w:i w:val="0"/>
            <w:sz w:val="22"/>
            <w:szCs w:val="22"/>
          </w:rPr>
          <w:tab/>
        </w:r>
        <w:r w:rsidR="007B5CEC" w:rsidRPr="00191519">
          <w:rPr>
            <w:rStyle w:val="Hyperlink"/>
          </w:rPr>
          <w:t>Export order failure email</w:t>
        </w:r>
        <w:r w:rsidR="007B5CEC">
          <w:rPr>
            <w:webHidden/>
          </w:rPr>
          <w:tab/>
        </w:r>
        <w:r w:rsidR="007B5CEC">
          <w:rPr>
            <w:webHidden/>
          </w:rPr>
          <w:fldChar w:fldCharType="begin"/>
        </w:r>
        <w:r w:rsidR="007B5CEC">
          <w:rPr>
            <w:webHidden/>
          </w:rPr>
          <w:instrText xml:space="preserve"> PAGEREF _Toc503878914 \h </w:instrText>
        </w:r>
        <w:r w:rsidR="007B5CEC">
          <w:rPr>
            <w:webHidden/>
          </w:rPr>
        </w:r>
        <w:r w:rsidR="007B5CEC">
          <w:rPr>
            <w:webHidden/>
          </w:rPr>
          <w:fldChar w:fldCharType="separate"/>
        </w:r>
        <w:r w:rsidR="007B5CEC">
          <w:rPr>
            <w:webHidden/>
          </w:rPr>
          <w:t>35</w:t>
        </w:r>
        <w:r w:rsidR="007B5CEC">
          <w:rPr>
            <w:webHidden/>
          </w:rPr>
          <w:fldChar w:fldCharType="end"/>
        </w:r>
      </w:hyperlink>
    </w:p>
    <w:p w14:paraId="53093B78" w14:textId="77777777" w:rsidR="007B5CEC" w:rsidRDefault="00615F48">
      <w:pPr>
        <w:pStyle w:val="TOC3"/>
        <w:rPr>
          <w:rFonts w:asciiTheme="minorHAnsi" w:eastAsiaTheme="minorEastAsia" w:hAnsiTheme="minorHAnsi" w:cstheme="minorBidi"/>
          <w:i w:val="0"/>
          <w:sz w:val="22"/>
          <w:szCs w:val="22"/>
        </w:rPr>
      </w:pPr>
      <w:hyperlink w:anchor="_Toc503878915" w:history="1">
        <w:r w:rsidR="007B5CEC" w:rsidRPr="00191519">
          <w:rPr>
            <w:rStyle w:val="Hyperlink"/>
          </w:rPr>
          <w:t>2.5.5.</w:t>
        </w:r>
        <w:r w:rsidR="007B5CEC">
          <w:rPr>
            <w:rFonts w:asciiTheme="minorHAnsi" w:eastAsiaTheme="minorEastAsia" w:hAnsiTheme="minorHAnsi" w:cstheme="minorBidi"/>
            <w:i w:val="0"/>
            <w:sz w:val="22"/>
            <w:szCs w:val="22"/>
          </w:rPr>
          <w:tab/>
        </w:r>
        <w:r w:rsidR="007B5CEC" w:rsidRPr="00191519">
          <w:rPr>
            <w:rStyle w:val="Hyperlink"/>
          </w:rPr>
          <w:t>Refund item failure email</w:t>
        </w:r>
        <w:r w:rsidR="007B5CEC">
          <w:rPr>
            <w:webHidden/>
          </w:rPr>
          <w:tab/>
        </w:r>
        <w:r w:rsidR="007B5CEC">
          <w:rPr>
            <w:webHidden/>
          </w:rPr>
          <w:fldChar w:fldCharType="begin"/>
        </w:r>
        <w:r w:rsidR="007B5CEC">
          <w:rPr>
            <w:webHidden/>
          </w:rPr>
          <w:instrText xml:space="preserve"> PAGEREF _Toc503878915 \h </w:instrText>
        </w:r>
        <w:r w:rsidR="007B5CEC">
          <w:rPr>
            <w:webHidden/>
          </w:rPr>
        </w:r>
        <w:r w:rsidR="007B5CEC">
          <w:rPr>
            <w:webHidden/>
          </w:rPr>
          <w:fldChar w:fldCharType="separate"/>
        </w:r>
        <w:r w:rsidR="007B5CEC">
          <w:rPr>
            <w:webHidden/>
          </w:rPr>
          <w:t>35</w:t>
        </w:r>
        <w:r w:rsidR="007B5CEC">
          <w:rPr>
            <w:webHidden/>
          </w:rPr>
          <w:fldChar w:fldCharType="end"/>
        </w:r>
      </w:hyperlink>
    </w:p>
    <w:p w14:paraId="243B3B25" w14:textId="77777777" w:rsidR="007B5CEC" w:rsidRDefault="00615F48">
      <w:pPr>
        <w:pStyle w:val="TOC3"/>
        <w:rPr>
          <w:rFonts w:asciiTheme="minorHAnsi" w:eastAsiaTheme="minorEastAsia" w:hAnsiTheme="minorHAnsi" w:cstheme="minorBidi"/>
          <w:i w:val="0"/>
          <w:sz w:val="22"/>
          <w:szCs w:val="22"/>
        </w:rPr>
      </w:pPr>
      <w:hyperlink w:anchor="_Toc503878916" w:history="1">
        <w:r w:rsidR="007B5CEC" w:rsidRPr="00191519">
          <w:rPr>
            <w:rStyle w:val="Hyperlink"/>
          </w:rPr>
          <w:t>2.5.6.</w:t>
        </w:r>
        <w:r w:rsidR="007B5CEC">
          <w:rPr>
            <w:rFonts w:asciiTheme="minorHAnsi" w:eastAsiaTheme="minorEastAsia" w:hAnsiTheme="minorHAnsi" w:cstheme="minorBidi"/>
            <w:i w:val="0"/>
            <w:sz w:val="22"/>
            <w:szCs w:val="22"/>
          </w:rPr>
          <w:tab/>
        </w:r>
        <w:r w:rsidR="007B5CEC" w:rsidRPr="00191519">
          <w:rPr>
            <w:rStyle w:val="Hyperlink"/>
          </w:rPr>
          <w:t>Refund transaction ID failure</w:t>
        </w:r>
        <w:r w:rsidR="007B5CEC">
          <w:rPr>
            <w:webHidden/>
          </w:rPr>
          <w:tab/>
        </w:r>
        <w:r w:rsidR="007B5CEC">
          <w:rPr>
            <w:webHidden/>
          </w:rPr>
          <w:fldChar w:fldCharType="begin"/>
        </w:r>
        <w:r w:rsidR="007B5CEC">
          <w:rPr>
            <w:webHidden/>
          </w:rPr>
          <w:instrText xml:space="preserve"> PAGEREF _Toc503878916 \h </w:instrText>
        </w:r>
        <w:r w:rsidR="007B5CEC">
          <w:rPr>
            <w:webHidden/>
          </w:rPr>
        </w:r>
        <w:r w:rsidR="007B5CEC">
          <w:rPr>
            <w:webHidden/>
          </w:rPr>
          <w:fldChar w:fldCharType="separate"/>
        </w:r>
        <w:r w:rsidR="007B5CEC">
          <w:rPr>
            <w:webHidden/>
          </w:rPr>
          <w:t>36</w:t>
        </w:r>
        <w:r w:rsidR="007B5CEC">
          <w:rPr>
            <w:webHidden/>
          </w:rPr>
          <w:fldChar w:fldCharType="end"/>
        </w:r>
      </w:hyperlink>
    </w:p>
    <w:p w14:paraId="0F58B809" w14:textId="77777777" w:rsidR="007B5CEC" w:rsidRDefault="00615F48">
      <w:pPr>
        <w:pStyle w:val="TOC3"/>
        <w:rPr>
          <w:rFonts w:asciiTheme="minorHAnsi" w:eastAsiaTheme="minorEastAsia" w:hAnsiTheme="minorHAnsi" w:cstheme="minorBidi"/>
          <w:i w:val="0"/>
          <w:sz w:val="22"/>
          <w:szCs w:val="22"/>
        </w:rPr>
      </w:pPr>
      <w:hyperlink w:anchor="_Toc503878917" w:history="1">
        <w:r w:rsidR="007B5CEC" w:rsidRPr="00191519">
          <w:rPr>
            <w:rStyle w:val="Hyperlink"/>
          </w:rPr>
          <w:t>2.5.7.</w:t>
        </w:r>
        <w:r w:rsidR="007B5CEC">
          <w:rPr>
            <w:rFonts w:asciiTheme="minorHAnsi" w:eastAsiaTheme="minorEastAsia" w:hAnsiTheme="minorHAnsi" w:cstheme="minorBidi"/>
            <w:i w:val="0"/>
            <w:sz w:val="22"/>
            <w:szCs w:val="22"/>
          </w:rPr>
          <w:tab/>
        </w:r>
        <w:r w:rsidR="007B5CEC" w:rsidRPr="00191519">
          <w:rPr>
            <w:rStyle w:val="Hyperlink"/>
          </w:rPr>
          <w:t>Update order status failure</w:t>
        </w:r>
        <w:r w:rsidR="007B5CEC">
          <w:rPr>
            <w:webHidden/>
          </w:rPr>
          <w:tab/>
        </w:r>
        <w:r w:rsidR="007B5CEC">
          <w:rPr>
            <w:webHidden/>
          </w:rPr>
          <w:fldChar w:fldCharType="begin"/>
        </w:r>
        <w:r w:rsidR="007B5CEC">
          <w:rPr>
            <w:webHidden/>
          </w:rPr>
          <w:instrText xml:space="preserve"> PAGEREF _Toc503878917 \h </w:instrText>
        </w:r>
        <w:r w:rsidR="007B5CEC">
          <w:rPr>
            <w:webHidden/>
          </w:rPr>
        </w:r>
        <w:r w:rsidR="007B5CEC">
          <w:rPr>
            <w:webHidden/>
          </w:rPr>
          <w:fldChar w:fldCharType="separate"/>
        </w:r>
        <w:r w:rsidR="007B5CEC">
          <w:rPr>
            <w:webHidden/>
          </w:rPr>
          <w:t>36</w:t>
        </w:r>
        <w:r w:rsidR="007B5CEC">
          <w:rPr>
            <w:webHidden/>
          </w:rPr>
          <w:fldChar w:fldCharType="end"/>
        </w:r>
      </w:hyperlink>
    </w:p>
    <w:p w14:paraId="5998F095" w14:textId="77777777" w:rsidR="007B5CEC" w:rsidRDefault="00615F48">
      <w:pPr>
        <w:pStyle w:val="TOC3"/>
        <w:rPr>
          <w:rFonts w:asciiTheme="minorHAnsi" w:eastAsiaTheme="minorEastAsia" w:hAnsiTheme="minorHAnsi" w:cstheme="minorBidi"/>
          <w:i w:val="0"/>
          <w:sz w:val="22"/>
          <w:szCs w:val="22"/>
        </w:rPr>
      </w:pPr>
      <w:hyperlink w:anchor="_Toc503878918" w:history="1">
        <w:r w:rsidR="007B5CEC" w:rsidRPr="00191519">
          <w:rPr>
            <w:rStyle w:val="Hyperlink"/>
          </w:rPr>
          <w:t>2.5.8.</w:t>
        </w:r>
        <w:r w:rsidR="007B5CEC">
          <w:rPr>
            <w:rFonts w:asciiTheme="minorHAnsi" w:eastAsiaTheme="minorEastAsia" w:hAnsiTheme="minorHAnsi" w:cstheme="minorBidi"/>
            <w:i w:val="0"/>
            <w:sz w:val="22"/>
            <w:szCs w:val="22"/>
          </w:rPr>
          <w:tab/>
        </w:r>
        <w:r w:rsidR="007B5CEC" w:rsidRPr="00191519">
          <w:rPr>
            <w:rStyle w:val="Hyperlink"/>
          </w:rPr>
          <w:t>Shipment failure</w:t>
        </w:r>
        <w:r w:rsidR="007B5CEC">
          <w:rPr>
            <w:webHidden/>
          </w:rPr>
          <w:tab/>
        </w:r>
        <w:r w:rsidR="007B5CEC">
          <w:rPr>
            <w:webHidden/>
          </w:rPr>
          <w:fldChar w:fldCharType="begin"/>
        </w:r>
        <w:r w:rsidR="007B5CEC">
          <w:rPr>
            <w:webHidden/>
          </w:rPr>
          <w:instrText xml:space="preserve"> PAGEREF _Toc503878918 \h </w:instrText>
        </w:r>
        <w:r w:rsidR="007B5CEC">
          <w:rPr>
            <w:webHidden/>
          </w:rPr>
        </w:r>
        <w:r w:rsidR="007B5CEC">
          <w:rPr>
            <w:webHidden/>
          </w:rPr>
          <w:fldChar w:fldCharType="separate"/>
        </w:r>
        <w:r w:rsidR="007B5CEC">
          <w:rPr>
            <w:webHidden/>
          </w:rPr>
          <w:t>36</w:t>
        </w:r>
        <w:r w:rsidR="007B5CEC">
          <w:rPr>
            <w:webHidden/>
          </w:rPr>
          <w:fldChar w:fldCharType="end"/>
        </w:r>
      </w:hyperlink>
    </w:p>
    <w:p w14:paraId="5B5270A0" w14:textId="77777777" w:rsidR="007B5CEC" w:rsidRDefault="00615F48">
      <w:pPr>
        <w:pStyle w:val="TOC3"/>
        <w:rPr>
          <w:rFonts w:asciiTheme="minorHAnsi" w:eastAsiaTheme="minorEastAsia" w:hAnsiTheme="minorHAnsi" w:cstheme="minorBidi"/>
          <w:i w:val="0"/>
          <w:sz w:val="22"/>
          <w:szCs w:val="22"/>
        </w:rPr>
      </w:pPr>
      <w:hyperlink w:anchor="_Toc503878919" w:history="1">
        <w:r w:rsidR="007B5CEC" w:rsidRPr="00191519">
          <w:rPr>
            <w:rStyle w:val="Hyperlink"/>
          </w:rPr>
          <w:t>2.5.9.</w:t>
        </w:r>
        <w:r w:rsidR="007B5CEC">
          <w:rPr>
            <w:rFonts w:asciiTheme="minorHAnsi" w:eastAsiaTheme="minorEastAsia" w:hAnsiTheme="minorHAnsi" w:cstheme="minorBidi"/>
            <w:i w:val="0"/>
            <w:sz w:val="22"/>
            <w:szCs w:val="22"/>
          </w:rPr>
          <w:tab/>
        </w:r>
        <w:r w:rsidR="007B5CEC" w:rsidRPr="00191519">
          <w:rPr>
            <w:rStyle w:val="Hyperlink"/>
          </w:rPr>
          <w:t>Update Inventory failure</w:t>
        </w:r>
        <w:r w:rsidR="007B5CEC">
          <w:rPr>
            <w:webHidden/>
          </w:rPr>
          <w:tab/>
        </w:r>
        <w:r w:rsidR="007B5CEC">
          <w:rPr>
            <w:webHidden/>
          </w:rPr>
          <w:fldChar w:fldCharType="begin"/>
        </w:r>
        <w:r w:rsidR="007B5CEC">
          <w:rPr>
            <w:webHidden/>
          </w:rPr>
          <w:instrText xml:space="preserve"> PAGEREF _Toc503878919 \h </w:instrText>
        </w:r>
        <w:r w:rsidR="007B5CEC">
          <w:rPr>
            <w:webHidden/>
          </w:rPr>
        </w:r>
        <w:r w:rsidR="007B5CEC">
          <w:rPr>
            <w:webHidden/>
          </w:rPr>
          <w:fldChar w:fldCharType="separate"/>
        </w:r>
        <w:r w:rsidR="007B5CEC">
          <w:rPr>
            <w:webHidden/>
          </w:rPr>
          <w:t>36</w:t>
        </w:r>
        <w:r w:rsidR="007B5CEC">
          <w:rPr>
            <w:webHidden/>
          </w:rPr>
          <w:fldChar w:fldCharType="end"/>
        </w:r>
      </w:hyperlink>
    </w:p>
    <w:p w14:paraId="04B78491" w14:textId="77777777" w:rsidR="007B5CEC" w:rsidRDefault="00615F48">
      <w:pPr>
        <w:pStyle w:val="TOC2"/>
        <w:rPr>
          <w:rFonts w:asciiTheme="minorHAnsi" w:eastAsiaTheme="minorEastAsia" w:hAnsiTheme="minorHAnsi" w:cstheme="minorBidi"/>
          <w:sz w:val="22"/>
          <w:szCs w:val="22"/>
        </w:rPr>
      </w:pPr>
      <w:hyperlink w:anchor="_Toc503878920" w:history="1">
        <w:r w:rsidR="007B5CEC" w:rsidRPr="00191519">
          <w:rPr>
            <w:rStyle w:val="Hyperlink"/>
            <w:rFonts w:ascii="Arial" w:hAnsi="Arial" w:cs="Arial"/>
          </w:rPr>
          <w:t>2.6.</w:t>
        </w:r>
        <w:r w:rsidR="007B5CEC">
          <w:rPr>
            <w:rFonts w:asciiTheme="minorHAnsi" w:eastAsiaTheme="minorEastAsia" w:hAnsiTheme="minorHAnsi" w:cstheme="minorBidi"/>
            <w:sz w:val="22"/>
            <w:szCs w:val="22"/>
          </w:rPr>
          <w:tab/>
        </w:r>
        <w:r w:rsidR="007B5CEC" w:rsidRPr="00191519">
          <w:rPr>
            <w:rStyle w:val="Hyperlink"/>
            <w:rFonts w:ascii="Arial" w:hAnsi="Arial" w:cs="Arial"/>
          </w:rPr>
          <w:t>DB Changes</w:t>
        </w:r>
        <w:r w:rsidR="007B5CEC">
          <w:rPr>
            <w:webHidden/>
          </w:rPr>
          <w:tab/>
        </w:r>
        <w:r w:rsidR="007B5CEC">
          <w:rPr>
            <w:webHidden/>
          </w:rPr>
          <w:fldChar w:fldCharType="begin"/>
        </w:r>
        <w:r w:rsidR="007B5CEC">
          <w:rPr>
            <w:webHidden/>
          </w:rPr>
          <w:instrText xml:space="preserve"> PAGEREF _Toc503878920 \h </w:instrText>
        </w:r>
        <w:r w:rsidR="007B5CEC">
          <w:rPr>
            <w:webHidden/>
          </w:rPr>
        </w:r>
        <w:r w:rsidR="007B5CEC">
          <w:rPr>
            <w:webHidden/>
          </w:rPr>
          <w:fldChar w:fldCharType="separate"/>
        </w:r>
        <w:r w:rsidR="007B5CEC">
          <w:rPr>
            <w:webHidden/>
          </w:rPr>
          <w:t>36</w:t>
        </w:r>
        <w:r w:rsidR="007B5CEC">
          <w:rPr>
            <w:webHidden/>
          </w:rPr>
          <w:fldChar w:fldCharType="end"/>
        </w:r>
      </w:hyperlink>
    </w:p>
    <w:p w14:paraId="0F656B5F" w14:textId="77777777" w:rsidR="007B5CEC" w:rsidRDefault="00615F48">
      <w:pPr>
        <w:pStyle w:val="TOC3"/>
        <w:rPr>
          <w:rFonts w:asciiTheme="minorHAnsi" w:eastAsiaTheme="minorEastAsia" w:hAnsiTheme="minorHAnsi" w:cstheme="minorBidi"/>
          <w:i w:val="0"/>
          <w:sz w:val="22"/>
          <w:szCs w:val="22"/>
        </w:rPr>
      </w:pPr>
      <w:hyperlink w:anchor="_Toc503878921" w:history="1">
        <w:r w:rsidR="007B5CEC" w:rsidRPr="00191519">
          <w:rPr>
            <w:rStyle w:val="Hyperlink"/>
          </w:rPr>
          <w:t>2.6.1.</w:t>
        </w:r>
        <w:r w:rsidR="007B5CEC">
          <w:rPr>
            <w:rFonts w:asciiTheme="minorHAnsi" w:eastAsiaTheme="minorEastAsia" w:hAnsiTheme="minorHAnsi" w:cstheme="minorBidi"/>
            <w:i w:val="0"/>
            <w:sz w:val="22"/>
            <w:szCs w:val="22"/>
          </w:rPr>
          <w:tab/>
        </w:r>
        <w:r w:rsidR="007B5CEC" w:rsidRPr="00191519">
          <w:rPr>
            <w:rStyle w:val="Hyperlink"/>
          </w:rPr>
          <w:t>OMS Database Changes</w:t>
        </w:r>
        <w:r w:rsidR="007B5CEC">
          <w:rPr>
            <w:webHidden/>
          </w:rPr>
          <w:tab/>
        </w:r>
        <w:r w:rsidR="007B5CEC">
          <w:rPr>
            <w:webHidden/>
          </w:rPr>
          <w:fldChar w:fldCharType="begin"/>
        </w:r>
        <w:r w:rsidR="007B5CEC">
          <w:rPr>
            <w:webHidden/>
          </w:rPr>
          <w:instrText xml:space="preserve"> PAGEREF _Toc503878921 \h </w:instrText>
        </w:r>
        <w:r w:rsidR="007B5CEC">
          <w:rPr>
            <w:webHidden/>
          </w:rPr>
        </w:r>
        <w:r w:rsidR="007B5CEC">
          <w:rPr>
            <w:webHidden/>
          </w:rPr>
          <w:fldChar w:fldCharType="separate"/>
        </w:r>
        <w:r w:rsidR="007B5CEC">
          <w:rPr>
            <w:webHidden/>
          </w:rPr>
          <w:t>36</w:t>
        </w:r>
        <w:r w:rsidR="007B5CEC">
          <w:rPr>
            <w:webHidden/>
          </w:rPr>
          <w:fldChar w:fldCharType="end"/>
        </w:r>
      </w:hyperlink>
    </w:p>
    <w:p w14:paraId="40D4D3EF" w14:textId="77777777" w:rsidR="007B5CEC" w:rsidRDefault="00615F48">
      <w:pPr>
        <w:pStyle w:val="TOC3"/>
        <w:rPr>
          <w:rFonts w:asciiTheme="minorHAnsi" w:eastAsiaTheme="minorEastAsia" w:hAnsiTheme="minorHAnsi" w:cstheme="minorBidi"/>
          <w:i w:val="0"/>
          <w:sz w:val="22"/>
          <w:szCs w:val="22"/>
        </w:rPr>
      </w:pPr>
      <w:hyperlink w:anchor="_Toc503878922" w:history="1">
        <w:r w:rsidR="007B5CEC" w:rsidRPr="00191519">
          <w:rPr>
            <w:rStyle w:val="Hyperlink"/>
          </w:rPr>
          <w:t>2.6.2.</w:t>
        </w:r>
        <w:r w:rsidR="007B5CEC">
          <w:rPr>
            <w:rFonts w:asciiTheme="minorHAnsi" w:eastAsiaTheme="minorEastAsia" w:hAnsiTheme="minorHAnsi" w:cstheme="minorBidi"/>
            <w:i w:val="0"/>
            <w:sz w:val="22"/>
            <w:szCs w:val="22"/>
          </w:rPr>
          <w:tab/>
        </w:r>
        <w:r w:rsidR="007B5CEC" w:rsidRPr="00191519">
          <w:rPr>
            <w:rStyle w:val="Hyperlink"/>
          </w:rPr>
          <w:t>WCS Database Changes</w:t>
        </w:r>
        <w:r w:rsidR="007B5CEC">
          <w:rPr>
            <w:webHidden/>
          </w:rPr>
          <w:tab/>
        </w:r>
        <w:r w:rsidR="007B5CEC">
          <w:rPr>
            <w:webHidden/>
          </w:rPr>
          <w:fldChar w:fldCharType="begin"/>
        </w:r>
        <w:r w:rsidR="007B5CEC">
          <w:rPr>
            <w:webHidden/>
          </w:rPr>
          <w:instrText xml:space="preserve"> PAGEREF _Toc503878922 \h </w:instrText>
        </w:r>
        <w:r w:rsidR="007B5CEC">
          <w:rPr>
            <w:webHidden/>
          </w:rPr>
        </w:r>
        <w:r w:rsidR="007B5CEC">
          <w:rPr>
            <w:webHidden/>
          </w:rPr>
          <w:fldChar w:fldCharType="separate"/>
        </w:r>
        <w:r w:rsidR="007B5CEC">
          <w:rPr>
            <w:webHidden/>
          </w:rPr>
          <w:t>37</w:t>
        </w:r>
        <w:r w:rsidR="007B5CEC">
          <w:rPr>
            <w:webHidden/>
          </w:rPr>
          <w:fldChar w:fldCharType="end"/>
        </w:r>
      </w:hyperlink>
    </w:p>
    <w:p w14:paraId="3FD3490C" w14:textId="77777777" w:rsidR="007B5CEC" w:rsidRDefault="00615F48">
      <w:pPr>
        <w:pStyle w:val="TOC2"/>
        <w:rPr>
          <w:rFonts w:asciiTheme="minorHAnsi" w:eastAsiaTheme="minorEastAsia" w:hAnsiTheme="minorHAnsi" w:cstheme="minorBidi"/>
          <w:sz w:val="22"/>
          <w:szCs w:val="22"/>
        </w:rPr>
      </w:pPr>
      <w:hyperlink w:anchor="_Toc503878923" w:history="1">
        <w:r w:rsidR="007B5CEC" w:rsidRPr="00191519">
          <w:rPr>
            <w:rStyle w:val="Hyperlink"/>
            <w:rFonts w:ascii="Arial" w:hAnsi="Arial" w:cs="Arial"/>
          </w:rPr>
          <w:t>2.7.</w:t>
        </w:r>
        <w:r w:rsidR="007B5CEC">
          <w:rPr>
            <w:rFonts w:asciiTheme="minorHAnsi" w:eastAsiaTheme="minorEastAsia" w:hAnsiTheme="minorHAnsi" w:cstheme="minorBidi"/>
            <w:sz w:val="22"/>
            <w:szCs w:val="22"/>
          </w:rPr>
          <w:tab/>
        </w:r>
        <w:r w:rsidR="007B5CEC" w:rsidRPr="00191519">
          <w:rPr>
            <w:rStyle w:val="Hyperlink"/>
            <w:rFonts w:ascii="Arial" w:hAnsi="Arial" w:cs="Arial"/>
          </w:rPr>
          <w:t>Files impacted</w:t>
        </w:r>
        <w:r w:rsidR="007B5CEC">
          <w:rPr>
            <w:webHidden/>
          </w:rPr>
          <w:tab/>
        </w:r>
        <w:r w:rsidR="007B5CEC">
          <w:rPr>
            <w:webHidden/>
          </w:rPr>
          <w:fldChar w:fldCharType="begin"/>
        </w:r>
        <w:r w:rsidR="007B5CEC">
          <w:rPr>
            <w:webHidden/>
          </w:rPr>
          <w:instrText xml:space="preserve"> PAGEREF _Toc503878923 \h </w:instrText>
        </w:r>
        <w:r w:rsidR="007B5CEC">
          <w:rPr>
            <w:webHidden/>
          </w:rPr>
        </w:r>
        <w:r w:rsidR="007B5CEC">
          <w:rPr>
            <w:webHidden/>
          </w:rPr>
          <w:fldChar w:fldCharType="separate"/>
        </w:r>
        <w:r w:rsidR="007B5CEC">
          <w:rPr>
            <w:webHidden/>
          </w:rPr>
          <w:t>37</w:t>
        </w:r>
        <w:r w:rsidR="007B5CEC">
          <w:rPr>
            <w:webHidden/>
          </w:rPr>
          <w:fldChar w:fldCharType="end"/>
        </w:r>
      </w:hyperlink>
    </w:p>
    <w:p w14:paraId="27A6274E" w14:textId="77777777" w:rsidR="007B5CEC" w:rsidRDefault="00615F48">
      <w:pPr>
        <w:pStyle w:val="TOC3"/>
        <w:rPr>
          <w:rFonts w:asciiTheme="minorHAnsi" w:eastAsiaTheme="minorEastAsia" w:hAnsiTheme="minorHAnsi" w:cstheme="minorBidi"/>
          <w:i w:val="0"/>
          <w:sz w:val="22"/>
          <w:szCs w:val="22"/>
        </w:rPr>
      </w:pPr>
      <w:hyperlink w:anchor="_Toc503878924" w:history="1">
        <w:r w:rsidR="007B5CEC" w:rsidRPr="00191519">
          <w:rPr>
            <w:rStyle w:val="Hyperlink"/>
            <w:rFonts w:eastAsia="HP Simplified"/>
          </w:rPr>
          <w:t>2.7.1.</w:t>
        </w:r>
        <w:r w:rsidR="007B5CEC">
          <w:rPr>
            <w:rFonts w:asciiTheme="minorHAnsi" w:eastAsiaTheme="minorEastAsia" w:hAnsiTheme="minorHAnsi" w:cstheme="minorBidi"/>
            <w:i w:val="0"/>
            <w:sz w:val="22"/>
            <w:szCs w:val="22"/>
          </w:rPr>
          <w:tab/>
        </w:r>
        <w:r w:rsidR="007B5CEC" w:rsidRPr="00191519">
          <w:rPr>
            <w:rStyle w:val="Hyperlink"/>
            <w:rFonts w:eastAsia="HP Simplified"/>
          </w:rPr>
          <w:t>Java classes</w:t>
        </w:r>
        <w:r w:rsidR="007B5CEC">
          <w:rPr>
            <w:webHidden/>
          </w:rPr>
          <w:tab/>
        </w:r>
        <w:r w:rsidR="007B5CEC">
          <w:rPr>
            <w:webHidden/>
          </w:rPr>
          <w:fldChar w:fldCharType="begin"/>
        </w:r>
        <w:r w:rsidR="007B5CEC">
          <w:rPr>
            <w:webHidden/>
          </w:rPr>
          <w:instrText xml:space="preserve"> PAGEREF _Toc503878924 \h </w:instrText>
        </w:r>
        <w:r w:rsidR="007B5CEC">
          <w:rPr>
            <w:webHidden/>
          </w:rPr>
        </w:r>
        <w:r w:rsidR="007B5CEC">
          <w:rPr>
            <w:webHidden/>
          </w:rPr>
          <w:fldChar w:fldCharType="separate"/>
        </w:r>
        <w:r w:rsidR="007B5CEC">
          <w:rPr>
            <w:webHidden/>
          </w:rPr>
          <w:t>37</w:t>
        </w:r>
        <w:r w:rsidR="007B5CEC">
          <w:rPr>
            <w:webHidden/>
          </w:rPr>
          <w:fldChar w:fldCharType="end"/>
        </w:r>
      </w:hyperlink>
    </w:p>
    <w:p w14:paraId="2C3E9BED" w14:textId="77777777" w:rsidR="007B5CEC" w:rsidRDefault="00615F48">
      <w:pPr>
        <w:pStyle w:val="TOC3"/>
        <w:rPr>
          <w:rFonts w:asciiTheme="minorHAnsi" w:eastAsiaTheme="minorEastAsia" w:hAnsiTheme="minorHAnsi" w:cstheme="minorBidi"/>
          <w:i w:val="0"/>
          <w:sz w:val="22"/>
          <w:szCs w:val="22"/>
        </w:rPr>
      </w:pPr>
      <w:hyperlink w:anchor="_Toc503878925" w:history="1">
        <w:r w:rsidR="007B5CEC" w:rsidRPr="00191519">
          <w:rPr>
            <w:rStyle w:val="Hyperlink"/>
            <w:rFonts w:eastAsia="HP Simplified"/>
          </w:rPr>
          <w:t>2.7.2.</w:t>
        </w:r>
        <w:r w:rsidR="007B5CEC">
          <w:rPr>
            <w:rFonts w:asciiTheme="minorHAnsi" w:eastAsiaTheme="minorEastAsia" w:hAnsiTheme="minorHAnsi" w:cstheme="minorBidi"/>
            <w:i w:val="0"/>
            <w:sz w:val="22"/>
            <w:szCs w:val="22"/>
          </w:rPr>
          <w:tab/>
        </w:r>
        <w:r w:rsidR="007B5CEC" w:rsidRPr="00191519">
          <w:rPr>
            <w:rStyle w:val="Hyperlink"/>
            <w:rFonts w:eastAsia="HP Simplified"/>
          </w:rPr>
          <w:t>XML/XSL/Property files</w:t>
        </w:r>
        <w:r w:rsidR="007B5CEC">
          <w:rPr>
            <w:webHidden/>
          </w:rPr>
          <w:tab/>
        </w:r>
        <w:r w:rsidR="007B5CEC">
          <w:rPr>
            <w:webHidden/>
          </w:rPr>
          <w:fldChar w:fldCharType="begin"/>
        </w:r>
        <w:r w:rsidR="007B5CEC">
          <w:rPr>
            <w:webHidden/>
          </w:rPr>
          <w:instrText xml:space="preserve"> PAGEREF _Toc503878925 \h </w:instrText>
        </w:r>
        <w:r w:rsidR="007B5CEC">
          <w:rPr>
            <w:webHidden/>
          </w:rPr>
        </w:r>
        <w:r w:rsidR="007B5CEC">
          <w:rPr>
            <w:webHidden/>
          </w:rPr>
          <w:fldChar w:fldCharType="separate"/>
        </w:r>
        <w:r w:rsidR="007B5CEC">
          <w:rPr>
            <w:webHidden/>
          </w:rPr>
          <w:t>38</w:t>
        </w:r>
        <w:r w:rsidR="007B5CEC">
          <w:rPr>
            <w:webHidden/>
          </w:rPr>
          <w:fldChar w:fldCharType="end"/>
        </w:r>
      </w:hyperlink>
    </w:p>
    <w:p w14:paraId="78F09C99" w14:textId="77777777" w:rsidR="007B5CEC" w:rsidRDefault="00615F48">
      <w:pPr>
        <w:pStyle w:val="TOC3"/>
        <w:rPr>
          <w:rFonts w:asciiTheme="minorHAnsi" w:eastAsiaTheme="minorEastAsia" w:hAnsiTheme="minorHAnsi" w:cstheme="minorBidi"/>
          <w:i w:val="0"/>
          <w:sz w:val="22"/>
          <w:szCs w:val="22"/>
        </w:rPr>
      </w:pPr>
      <w:hyperlink w:anchor="_Toc503878926" w:history="1">
        <w:r w:rsidR="007B5CEC" w:rsidRPr="00191519">
          <w:rPr>
            <w:rStyle w:val="Hyperlink"/>
            <w:rFonts w:eastAsia="HP Simplified"/>
          </w:rPr>
          <w:t>2.7.3.</w:t>
        </w:r>
        <w:r w:rsidR="007B5CEC">
          <w:rPr>
            <w:rFonts w:asciiTheme="minorHAnsi" w:eastAsiaTheme="minorEastAsia" w:hAnsiTheme="minorHAnsi" w:cstheme="minorBidi"/>
            <w:i w:val="0"/>
            <w:sz w:val="22"/>
            <w:szCs w:val="22"/>
          </w:rPr>
          <w:tab/>
        </w:r>
        <w:r w:rsidR="007B5CEC" w:rsidRPr="00191519">
          <w:rPr>
            <w:rStyle w:val="Hyperlink"/>
            <w:rFonts w:eastAsia="HP Simplified"/>
          </w:rPr>
          <w:t>CDT changes</w:t>
        </w:r>
        <w:r w:rsidR="007B5CEC">
          <w:rPr>
            <w:webHidden/>
          </w:rPr>
          <w:tab/>
        </w:r>
        <w:r w:rsidR="007B5CEC">
          <w:rPr>
            <w:webHidden/>
          </w:rPr>
          <w:fldChar w:fldCharType="begin"/>
        </w:r>
        <w:r w:rsidR="007B5CEC">
          <w:rPr>
            <w:webHidden/>
          </w:rPr>
          <w:instrText xml:space="preserve"> PAGEREF _Toc503878926 \h </w:instrText>
        </w:r>
        <w:r w:rsidR="007B5CEC">
          <w:rPr>
            <w:webHidden/>
          </w:rPr>
        </w:r>
        <w:r w:rsidR="007B5CEC">
          <w:rPr>
            <w:webHidden/>
          </w:rPr>
          <w:fldChar w:fldCharType="separate"/>
        </w:r>
        <w:r w:rsidR="007B5CEC">
          <w:rPr>
            <w:webHidden/>
          </w:rPr>
          <w:t>39</w:t>
        </w:r>
        <w:r w:rsidR="007B5CEC">
          <w:rPr>
            <w:webHidden/>
          </w:rPr>
          <w:fldChar w:fldCharType="end"/>
        </w:r>
      </w:hyperlink>
    </w:p>
    <w:p w14:paraId="41B4A10D" w14:textId="77777777" w:rsidR="007B5CEC" w:rsidRDefault="00615F48">
      <w:pPr>
        <w:pStyle w:val="TOC3"/>
        <w:rPr>
          <w:rFonts w:asciiTheme="minorHAnsi" w:eastAsiaTheme="minorEastAsia" w:hAnsiTheme="minorHAnsi" w:cstheme="minorBidi"/>
          <w:i w:val="0"/>
          <w:sz w:val="22"/>
          <w:szCs w:val="22"/>
        </w:rPr>
      </w:pPr>
      <w:hyperlink w:anchor="_Toc503878927" w:history="1">
        <w:r w:rsidR="007B5CEC" w:rsidRPr="00191519">
          <w:rPr>
            <w:rStyle w:val="Hyperlink"/>
          </w:rPr>
          <w:t>2.7.4.</w:t>
        </w:r>
        <w:r w:rsidR="007B5CEC">
          <w:rPr>
            <w:rFonts w:asciiTheme="minorHAnsi" w:eastAsiaTheme="minorEastAsia" w:hAnsiTheme="minorHAnsi" w:cstheme="minorBidi"/>
            <w:i w:val="0"/>
            <w:sz w:val="22"/>
            <w:szCs w:val="22"/>
          </w:rPr>
          <w:tab/>
        </w:r>
        <w:r w:rsidR="007B5CEC" w:rsidRPr="00191519">
          <w:rPr>
            <w:rStyle w:val="Hyperlink"/>
          </w:rPr>
          <w:t>Services</w:t>
        </w:r>
        <w:r w:rsidR="007B5CEC">
          <w:rPr>
            <w:webHidden/>
          </w:rPr>
          <w:tab/>
        </w:r>
        <w:r w:rsidR="007B5CEC">
          <w:rPr>
            <w:webHidden/>
          </w:rPr>
          <w:fldChar w:fldCharType="begin"/>
        </w:r>
        <w:r w:rsidR="007B5CEC">
          <w:rPr>
            <w:webHidden/>
          </w:rPr>
          <w:instrText xml:space="preserve"> PAGEREF _Toc503878927 \h </w:instrText>
        </w:r>
        <w:r w:rsidR="007B5CEC">
          <w:rPr>
            <w:webHidden/>
          </w:rPr>
        </w:r>
        <w:r w:rsidR="007B5CEC">
          <w:rPr>
            <w:webHidden/>
          </w:rPr>
          <w:fldChar w:fldCharType="separate"/>
        </w:r>
        <w:r w:rsidR="007B5CEC">
          <w:rPr>
            <w:webHidden/>
          </w:rPr>
          <w:t>39</w:t>
        </w:r>
        <w:r w:rsidR="007B5CEC">
          <w:rPr>
            <w:webHidden/>
          </w:rPr>
          <w:fldChar w:fldCharType="end"/>
        </w:r>
      </w:hyperlink>
    </w:p>
    <w:p w14:paraId="49935926" w14:textId="77777777" w:rsidR="007B5CEC" w:rsidRDefault="00615F48">
      <w:pPr>
        <w:pStyle w:val="TOC2"/>
        <w:rPr>
          <w:rFonts w:asciiTheme="minorHAnsi" w:eastAsiaTheme="minorEastAsia" w:hAnsiTheme="minorHAnsi" w:cstheme="minorBidi"/>
          <w:sz w:val="22"/>
          <w:szCs w:val="22"/>
        </w:rPr>
      </w:pPr>
      <w:hyperlink w:anchor="_Toc503878928" w:history="1">
        <w:r w:rsidR="007B5CEC" w:rsidRPr="00191519">
          <w:rPr>
            <w:rStyle w:val="Hyperlink"/>
            <w:rFonts w:ascii="Arial" w:hAnsi="Arial" w:cs="Arial"/>
          </w:rPr>
          <w:t>2.8.</w:t>
        </w:r>
        <w:r w:rsidR="007B5CEC">
          <w:rPr>
            <w:rFonts w:asciiTheme="minorHAnsi" w:eastAsiaTheme="minorEastAsia" w:hAnsiTheme="minorHAnsi" w:cstheme="minorBidi"/>
            <w:sz w:val="22"/>
            <w:szCs w:val="22"/>
          </w:rPr>
          <w:tab/>
        </w:r>
        <w:r w:rsidR="007B5CEC" w:rsidRPr="00191519">
          <w:rPr>
            <w:rStyle w:val="Hyperlink"/>
            <w:rFonts w:ascii="Arial" w:hAnsi="Arial" w:cs="Arial"/>
          </w:rPr>
          <w:t>Reference link</w:t>
        </w:r>
        <w:r w:rsidR="007B5CEC">
          <w:rPr>
            <w:webHidden/>
          </w:rPr>
          <w:tab/>
        </w:r>
        <w:r w:rsidR="007B5CEC">
          <w:rPr>
            <w:webHidden/>
          </w:rPr>
          <w:fldChar w:fldCharType="begin"/>
        </w:r>
        <w:r w:rsidR="007B5CEC">
          <w:rPr>
            <w:webHidden/>
          </w:rPr>
          <w:instrText xml:space="preserve"> PAGEREF _Toc503878928 \h </w:instrText>
        </w:r>
        <w:r w:rsidR="007B5CEC">
          <w:rPr>
            <w:webHidden/>
          </w:rPr>
        </w:r>
        <w:r w:rsidR="007B5CEC">
          <w:rPr>
            <w:webHidden/>
          </w:rPr>
          <w:fldChar w:fldCharType="separate"/>
        </w:r>
        <w:r w:rsidR="007B5CEC">
          <w:rPr>
            <w:webHidden/>
          </w:rPr>
          <w:t>40</w:t>
        </w:r>
        <w:r w:rsidR="007B5CEC">
          <w:rPr>
            <w:webHidden/>
          </w:rPr>
          <w:fldChar w:fldCharType="end"/>
        </w:r>
      </w:hyperlink>
    </w:p>
    <w:p w14:paraId="34CFD016" w14:textId="77777777" w:rsidR="007B5CEC" w:rsidRDefault="00615F48">
      <w:pPr>
        <w:pStyle w:val="TOC3"/>
        <w:rPr>
          <w:rFonts w:asciiTheme="minorHAnsi" w:eastAsiaTheme="minorEastAsia" w:hAnsiTheme="minorHAnsi" w:cstheme="minorBidi"/>
          <w:i w:val="0"/>
          <w:sz w:val="22"/>
          <w:szCs w:val="22"/>
        </w:rPr>
      </w:pPr>
      <w:hyperlink w:anchor="_Toc503878929" w:history="1">
        <w:r w:rsidR="007B5CEC" w:rsidRPr="00191519">
          <w:rPr>
            <w:rStyle w:val="Hyperlink"/>
          </w:rPr>
          <w:t>2.8.1.</w:t>
        </w:r>
        <w:r w:rsidR="007B5CEC">
          <w:rPr>
            <w:rFonts w:asciiTheme="minorHAnsi" w:eastAsiaTheme="minorEastAsia" w:hAnsiTheme="minorHAnsi" w:cstheme="minorBidi"/>
            <w:i w:val="0"/>
            <w:sz w:val="22"/>
            <w:szCs w:val="22"/>
          </w:rPr>
          <w:tab/>
        </w:r>
        <w:r w:rsidR="007B5CEC" w:rsidRPr="00191519">
          <w:rPr>
            <w:rStyle w:val="Hyperlink"/>
          </w:rPr>
          <w:t>Product/Inventory management</w:t>
        </w:r>
        <w:r w:rsidR="007B5CEC">
          <w:rPr>
            <w:webHidden/>
          </w:rPr>
          <w:tab/>
        </w:r>
        <w:r w:rsidR="007B5CEC">
          <w:rPr>
            <w:webHidden/>
          </w:rPr>
          <w:fldChar w:fldCharType="begin"/>
        </w:r>
        <w:r w:rsidR="007B5CEC">
          <w:rPr>
            <w:webHidden/>
          </w:rPr>
          <w:instrText xml:space="preserve"> PAGEREF _Toc503878929 \h </w:instrText>
        </w:r>
        <w:r w:rsidR="007B5CEC">
          <w:rPr>
            <w:webHidden/>
          </w:rPr>
        </w:r>
        <w:r w:rsidR="007B5CEC">
          <w:rPr>
            <w:webHidden/>
          </w:rPr>
          <w:fldChar w:fldCharType="separate"/>
        </w:r>
        <w:r w:rsidR="007B5CEC">
          <w:rPr>
            <w:webHidden/>
          </w:rPr>
          <w:t>40</w:t>
        </w:r>
        <w:r w:rsidR="007B5CEC">
          <w:rPr>
            <w:webHidden/>
          </w:rPr>
          <w:fldChar w:fldCharType="end"/>
        </w:r>
      </w:hyperlink>
    </w:p>
    <w:p w14:paraId="236EA832" w14:textId="77777777" w:rsidR="007B5CEC" w:rsidRDefault="00615F48">
      <w:pPr>
        <w:pStyle w:val="TOC3"/>
        <w:rPr>
          <w:rFonts w:asciiTheme="minorHAnsi" w:eastAsiaTheme="minorEastAsia" w:hAnsiTheme="minorHAnsi" w:cstheme="minorBidi"/>
          <w:i w:val="0"/>
          <w:sz w:val="22"/>
          <w:szCs w:val="22"/>
        </w:rPr>
      </w:pPr>
      <w:hyperlink w:anchor="_Toc503878930" w:history="1">
        <w:r w:rsidR="007B5CEC" w:rsidRPr="00191519">
          <w:rPr>
            <w:rStyle w:val="Hyperlink"/>
          </w:rPr>
          <w:t>2.8.2.</w:t>
        </w:r>
        <w:r w:rsidR="007B5CEC">
          <w:rPr>
            <w:rFonts w:asciiTheme="minorHAnsi" w:eastAsiaTheme="minorEastAsia" w:hAnsiTheme="minorHAnsi" w:cstheme="minorBidi"/>
            <w:i w:val="0"/>
            <w:sz w:val="22"/>
            <w:szCs w:val="22"/>
          </w:rPr>
          <w:tab/>
        </w:r>
        <w:r w:rsidR="007B5CEC" w:rsidRPr="00191519">
          <w:rPr>
            <w:rStyle w:val="Hyperlink"/>
          </w:rPr>
          <w:t>Orders</w:t>
        </w:r>
        <w:r w:rsidR="007B5CEC">
          <w:rPr>
            <w:webHidden/>
          </w:rPr>
          <w:tab/>
        </w:r>
        <w:r w:rsidR="007B5CEC">
          <w:rPr>
            <w:webHidden/>
          </w:rPr>
          <w:fldChar w:fldCharType="begin"/>
        </w:r>
        <w:r w:rsidR="007B5CEC">
          <w:rPr>
            <w:webHidden/>
          </w:rPr>
          <w:instrText xml:space="preserve"> PAGEREF _Toc503878930 \h </w:instrText>
        </w:r>
        <w:r w:rsidR="007B5CEC">
          <w:rPr>
            <w:webHidden/>
          </w:rPr>
        </w:r>
        <w:r w:rsidR="007B5CEC">
          <w:rPr>
            <w:webHidden/>
          </w:rPr>
          <w:fldChar w:fldCharType="separate"/>
        </w:r>
        <w:r w:rsidR="007B5CEC">
          <w:rPr>
            <w:webHidden/>
          </w:rPr>
          <w:t>40</w:t>
        </w:r>
        <w:r w:rsidR="007B5CEC">
          <w:rPr>
            <w:webHidden/>
          </w:rPr>
          <w:fldChar w:fldCharType="end"/>
        </w:r>
      </w:hyperlink>
    </w:p>
    <w:p w14:paraId="67375596" w14:textId="77777777" w:rsidR="007B5CEC" w:rsidRDefault="00615F48">
      <w:pPr>
        <w:pStyle w:val="TOC2"/>
        <w:rPr>
          <w:rFonts w:asciiTheme="minorHAnsi" w:eastAsiaTheme="minorEastAsia" w:hAnsiTheme="minorHAnsi" w:cstheme="minorBidi"/>
          <w:sz w:val="22"/>
          <w:szCs w:val="22"/>
        </w:rPr>
      </w:pPr>
      <w:hyperlink w:anchor="_Toc503878931" w:history="1">
        <w:r w:rsidR="007B5CEC" w:rsidRPr="00191519">
          <w:rPr>
            <w:rStyle w:val="Hyperlink"/>
            <w:rFonts w:ascii="Arial" w:hAnsi="Arial" w:cs="Arial"/>
          </w:rPr>
          <w:t>2.9.</w:t>
        </w:r>
        <w:r w:rsidR="007B5CEC">
          <w:rPr>
            <w:rFonts w:asciiTheme="minorHAnsi" w:eastAsiaTheme="minorEastAsia" w:hAnsiTheme="minorHAnsi" w:cstheme="minorBidi"/>
            <w:sz w:val="22"/>
            <w:szCs w:val="22"/>
          </w:rPr>
          <w:tab/>
        </w:r>
        <w:r w:rsidR="007B5CEC" w:rsidRPr="00191519">
          <w:rPr>
            <w:rStyle w:val="Hyperlink"/>
            <w:rFonts w:ascii="Arial" w:hAnsi="Arial" w:cs="Arial"/>
          </w:rPr>
          <w:t>Amazon Web services</w:t>
        </w:r>
        <w:r w:rsidR="007B5CEC">
          <w:rPr>
            <w:webHidden/>
          </w:rPr>
          <w:tab/>
        </w:r>
        <w:r w:rsidR="007B5CEC">
          <w:rPr>
            <w:webHidden/>
          </w:rPr>
          <w:fldChar w:fldCharType="begin"/>
        </w:r>
        <w:r w:rsidR="007B5CEC">
          <w:rPr>
            <w:webHidden/>
          </w:rPr>
          <w:instrText xml:space="preserve"> PAGEREF _Toc503878931 \h </w:instrText>
        </w:r>
        <w:r w:rsidR="007B5CEC">
          <w:rPr>
            <w:webHidden/>
          </w:rPr>
        </w:r>
        <w:r w:rsidR="007B5CEC">
          <w:rPr>
            <w:webHidden/>
          </w:rPr>
          <w:fldChar w:fldCharType="separate"/>
        </w:r>
        <w:r w:rsidR="007B5CEC">
          <w:rPr>
            <w:webHidden/>
          </w:rPr>
          <w:t>40</w:t>
        </w:r>
        <w:r w:rsidR="007B5CEC">
          <w:rPr>
            <w:webHidden/>
          </w:rPr>
          <w:fldChar w:fldCharType="end"/>
        </w:r>
      </w:hyperlink>
    </w:p>
    <w:p w14:paraId="50DB4A03" w14:textId="77777777" w:rsidR="007B5CEC" w:rsidRDefault="00615F48">
      <w:pPr>
        <w:pStyle w:val="TOC3"/>
        <w:rPr>
          <w:rFonts w:asciiTheme="minorHAnsi" w:eastAsiaTheme="minorEastAsia" w:hAnsiTheme="minorHAnsi" w:cstheme="minorBidi"/>
          <w:i w:val="0"/>
          <w:sz w:val="22"/>
          <w:szCs w:val="22"/>
        </w:rPr>
      </w:pPr>
      <w:hyperlink w:anchor="_Toc503878932" w:history="1">
        <w:r w:rsidR="007B5CEC" w:rsidRPr="00191519">
          <w:rPr>
            <w:rStyle w:val="Hyperlink"/>
          </w:rPr>
          <w:t>2.9.1.</w:t>
        </w:r>
        <w:r w:rsidR="007B5CEC">
          <w:rPr>
            <w:rFonts w:asciiTheme="minorHAnsi" w:eastAsiaTheme="minorEastAsia" w:hAnsiTheme="minorHAnsi" w:cstheme="minorBidi"/>
            <w:i w:val="0"/>
            <w:sz w:val="22"/>
            <w:szCs w:val="22"/>
          </w:rPr>
          <w:tab/>
        </w:r>
        <w:r w:rsidR="007B5CEC" w:rsidRPr="00191519">
          <w:rPr>
            <w:rStyle w:val="Hyperlink"/>
          </w:rPr>
          <w:t>Documentation</w:t>
        </w:r>
        <w:r w:rsidR="007B5CEC">
          <w:rPr>
            <w:webHidden/>
          </w:rPr>
          <w:tab/>
        </w:r>
        <w:r w:rsidR="007B5CEC">
          <w:rPr>
            <w:webHidden/>
          </w:rPr>
          <w:fldChar w:fldCharType="begin"/>
        </w:r>
        <w:r w:rsidR="007B5CEC">
          <w:rPr>
            <w:webHidden/>
          </w:rPr>
          <w:instrText xml:space="preserve"> PAGEREF _Toc503878932 \h </w:instrText>
        </w:r>
        <w:r w:rsidR="007B5CEC">
          <w:rPr>
            <w:webHidden/>
          </w:rPr>
        </w:r>
        <w:r w:rsidR="007B5CEC">
          <w:rPr>
            <w:webHidden/>
          </w:rPr>
          <w:fldChar w:fldCharType="separate"/>
        </w:r>
        <w:r w:rsidR="007B5CEC">
          <w:rPr>
            <w:webHidden/>
          </w:rPr>
          <w:t>40</w:t>
        </w:r>
        <w:r w:rsidR="007B5CEC">
          <w:rPr>
            <w:webHidden/>
          </w:rPr>
          <w:fldChar w:fldCharType="end"/>
        </w:r>
      </w:hyperlink>
    </w:p>
    <w:p w14:paraId="07B32BDC" w14:textId="77777777" w:rsidR="007B5CEC" w:rsidRDefault="00615F48">
      <w:pPr>
        <w:pStyle w:val="TOC1"/>
        <w:rPr>
          <w:rFonts w:asciiTheme="minorHAnsi" w:eastAsiaTheme="minorEastAsia" w:hAnsiTheme="minorHAnsi" w:cstheme="minorBidi"/>
          <w:sz w:val="22"/>
          <w:szCs w:val="22"/>
        </w:rPr>
      </w:pPr>
      <w:hyperlink w:anchor="_Toc503878933" w:history="1">
        <w:r w:rsidR="007B5CEC" w:rsidRPr="00191519">
          <w:rPr>
            <w:rStyle w:val="Hyperlink"/>
            <w:rFonts w:ascii="Arial" w:hAnsi="Arial" w:cs="Arial"/>
          </w:rPr>
          <w:t>3.</w:t>
        </w:r>
        <w:r w:rsidR="007B5CEC">
          <w:rPr>
            <w:rFonts w:asciiTheme="minorHAnsi" w:eastAsiaTheme="minorEastAsia" w:hAnsiTheme="minorHAnsi" w:cstheme="minorBidi"/>
            <w:sz w:val="22"/>
            <w:szCs w:val="22"/>
          </w:rPr>
          <w:tab/>
        </w:r>
        <w:r w:rsidR="007B5CEC" w:rsidRPr="00191519">
          <w:rPr>
            <w:rStyle w:val="Hyperlink"/>
            <w:rFonts w:ascii="Arial" w:hAnsi="Arial" w:cs="Arial"/>
          </w:rPr>
          <w:t>Troubleshooting</w:t>
        </w:r>
        <w:r w:rsidR="007B5CEC">
          <w:rPr>
            <w:webHidden/>
          </w:rPr>
          <w:tab/>
        </w:r>
        <w:r w:rsidR="007B5CEC">
          <w:rPr>
            <w:webHidden/>
          </w:rPr>
          <w:fldChar w:fldCharType="begin"/>
        </w:r>
        <w:r w:rsidR="007B5CEC">
          <w:rPr>
            <w:webHidden/>
          </w:rPr>
          <w:instrText xml:space="preserve"> PAGEREF _Toc503878933 \h </w:instrText>
        </w:r>
        <w:r w:rsidR="007B5CEC">
          <w:rPr>
            <w:webHidden/>
          </w:rPr>
        </w:r>
        <w:r w:rsidR="007B5CEC">
          <w:rPr>
            <w:webHidden/>
          </w:rPr>
          <w:fldChar w:fldCharType="separate"/>
        </w:r>
        <w:r w:rsidR="007B5CEC">
          <w:rPr>
            <w:webHidden/>
          </w:rPr>
          <w:t>40</w:t>
        </w:r>
        <w:r w:rsidR="007B5CEC">
          <w:rPr>
            <w:webHidden/>
          </w:rPr>
          <w:fldChar w:fldCharType="end"/>
        </w:r>
      </w:hyperlink>
    </w:p>
    <w:p w14:paraId="7FA6576E" w14:textId="77777777" w:rsidR="007B5CEC" w:rsidRDefault="00615F48">
      <w:pPr>
        <w:pStyle w:val="TOC2"/>
        <w:rPr>
          <w:rFonts w:asciiTheme="minorHAnsi" w:eastAsiaTheme="minorEastAsia" w:hAnsiTheme="minorHAnsi" w:cstheme="minorBidi"/>
          <w:sz w:val="22"/>
          <w:szCs w:val="22"/>
        </w:rPr>
      </w:pPr>
      <w:hyperlink w:anchor="_Toc503878934" w:history="1">
        <w:r w:rsidR="007B5CEC" w:rsidRPr="00191519">
          <w:rPr>
            <w:rStyle w:val="Hyperlink"/>
            <w:rFonts w:ascii="Arial" w:hAnsi="Arial" w:cs="Arial"/>
          </w:rPr>
          <w:t>3.1.</w:t>
        </w:r>
        <w:r w:rsidR="007B5CEC">
          <w:rPr>
            <w:rFonts w:asciiTheme="minorHAnsi" w:eastAsiaTheme="minorEastAsia" w:hAnsiTheme="minorHAnsi" w:cstheme="minorBidi"/>
            <w:sz w:val="22"/>
            <w:szCs w:val="22"/>
          </w:rPr>
          <w:tab/>
        </w:r>
        <w:r w:rsidR="007B5CEC" w:rsidRPr="00191519">
          <w:rPr>
            <w:rStyle w:val="Hyperlink"/>
            <w:rFonts w:ascii="Arial" w:hAnsi="Arial" w:cs="Arial"/>
          </w:rPr>
          <w:t>CAAS Get New Orders Failure</w:t>
        </w:r>
        <w:r w:rsidR="007B5CEC">
          <w:rPr>
            <w:webHidden/>
          </w:rPr>
          <w:tab/>
        </w:r>
        <w:r w:rsidR="007B5CEC">
          <w:rPr>
            <w:webHidden/>
          </w:rPr>
          <w:fldChar w:fldCharType="begin"/>
        </w:r>
        <w:r w:rsidR="007B5CEC">
          <w:rPr>
            <w:webHidden/>
          </w:rPr>
          <w:instrText xml:space="preserve"> PAGEREF _Toc503878934 \h </w:instrText>
        </w:r>
        <w:r w:rsidR="007B5CEC">
          <w:rPr>
            <w:webHidden/>
          </w:rPr>
        </w:r>
        <w:r w:rsidR="007B5CEC">
          <w:rPr>
            <w:webHidden/>
          </w:rPr>
          <w:fldChar w:fldCharType="separate"/>
        </w:r>
        <w:r w:rsidR="007B5CEC">
          <w:rPr>
            <w:webHidden/>
          </w:rPr>
          <w:t>40</w:t>
        </w:r>
        <w:r w:rsidR="007B5CEC">
          <w:rPr>
            <w:webHidden/>
          </w:rPr>
          <w:fldChar w:fldCharType="end"/>
        </w:r>
      </w:hyperlink>
    </w:p>
    <w:p w14:paraId="2B75263A" w14:textId="77777777" w:rsidR="007B5CEC" w:rsidRDefault="00615F48">
      <w:pPr>
        <w:pStyle w:val="TOC2"/>
        <w:rPr>
          <w:rFonts w:asciiTheme="minorHAnsi" w:eastAsiaTheme="minorEastAsia" w:hAnsiTheme="minorHAnsi" w:cstheme="minorBidi"/>
          <w:sz w:val="22"/>
          <w:szCs w:val="22"/>
        </w:rPr>
      </w:pPr>
      <w:hyperlink w:anchor="_Toc503878935" w:history="1">
        <w:r w:rsidR="007B5CEC" w:rsidRPr="00191519">
          <w:rPr>
            <w:rStyle w:val="Hyperlink"/>
            <w:rFonts w:ascii="Arial" w:hAnsi="Arial" w:cs="Arial"/>
          </w:rPr>
          <w:t>3.2.</w:t>
        </w:r>
        <w:r w:rsidR="007B5CEC">
          <w:rPr>
            <w:rFonts w:asciiTheme="minorHAnsi" w:eastAsiaTheme="minorEastAsia" w:hAnsiTheme="minorHAnsi" w:cstheme="minorBidi"/>
            <w:sz w:val="22"/>
            <w:szCs w:val="22"/>
          </w:rPr>
          <w:tab/>
        </w:r>
        <w:r w:rsidR="007B5CEC" w:rsidRPr="00191519">
          <w:rPr>
            <w:rStyle w:val="Hyperlink"/>
            <w:rFonts w:ascii="Arial" w:hAnsi="Arial" w:cs="Arial"/>
          </w:rPr>
          <w:t>CAAS Create Order Failure</w:t>
        </w:r>
        <w:r w:rsidR="007B5CEC">
          <w:rPr>
            <w:webHidden/>
          </w:rPr>
          <w:tab/>
        </w:r>
        <w:r w:rsidR="007B5CEC">
          <w:rPr>
            <w:webHidden/>
          </w:rPr>
          <w:fldChar w:fldCharType="begin"/>
        </w:r>
        <w:r w:rsidR="007B5CEC">
          <w:rPr>
            <w:webHidden/>
          </w:rPr>
          <w:instrText xml:space="preserve"> PAGEREF _Toc503878935 \h </w:instrText>
        </w:r>
        <w:r w:rsidR="007B5CEC">
          <w:rPr>
            <w:webHidden/>
          </w:rPr>
        </w:r>
        <w:r w:rsidR="007B5CEC">
          <w:rPr>
            <w:webHidden/>
          </w:rPr>
          <w:fldChar w:fldCharType="separate"/>
        </w:r>
        <w:r w:rsidR="007B5CEC">
          <w:rPr>
            <w:webHidden/>
          </w:rPr>
          <w:t>41</w:t>
        </w:r>
        <w:r w:rsidR="007B5CEC">
          <w:rPr>
            <w:webHidden/>
          </w:rPr>
          <w:fldChar w:fldCharType="end"/>
        </w:r>
      </w:hyperlink>
    </w:p>
    <w:p w14:paraId="48483DEF" w14:textId="77777777" w:rsidR="007B5CEC" w:rsidRDefault="00615F48">
      <w:pPr>
        <w:pStyle w:val="TOC2"/>
        <w:rPr>
          <w:rFonts w:asciiTheme="minorHAnsi" w:eastAsiaTheme="minorEastAsia" w:hAnsiTheme="minorHAnsi" w:cstheme="minorBidi"/>
          <w:sz w:val="22"/>
          <w:szCs w:val="22"/>
        </w:rPr>
      </w:pPr>
      <w:hyperlink w:anchor="_Toc503878936" w:history="1">
        <w:r w:rsidR="007B5CEC" w:rsidRPr="00191519">
          <w:rPr>
            <w:rStyle w:val="Hyperlink"/>
            <w:rFonts w:ascii="Arial" w:hAnsi="Arial" w:cs="Arial"/>
          </w:rPr>
          <w:t>3.3.</w:t>
        </w:r>
        <w:r w:rsidR="007B5CEC">
          <w:rPr>
            <w:rFonts w:asciiTheme="minorHAnsi" w:eastAsiaTheme="minorEastAsia" w:hAnsiTheme="minorHAnsi" w:cstheme="minorBidi"/>
            <w:sz w:val="22"/>
            <w:szCs w:val="22"/>
          </w:rPr>
          <w:tab/>
        </w:r>
        <w:r w:rsidR="007B5CEC" w:rsidRPr="00191519">
          <w:rPr>
            <w:rStyle w:val="Hyperlink"/>
            <w:rFonts w:ascii="Arial" w:hAnsi="Arial" w:cs="Arial"/>
          </w:rPr>
          <w:t>CAAS Ship Order Failure</w:t>
        </w:r>
        <w:r w:rsidR="007B5CEC">
          <w:rPr>
            <w:webHidden/>
          </w:rPr>
          <w:tab/>
        </w:r>
        <w:r w:rsidR="007B5CEC">
          <w:rPr>
            <w:webHidden/>
          </w:rPr>
          <w:fldChar w:fldCharType="begin"/>
        </w:r>
        <w:r w:rsidR="007B5CEC">
          <w:rPr>
            <w:webHidden/>
          </w:rPr>
          <w:instrText xml:space="preserve"> PAGEREF _Toc503878936 \h </w:instrText>
        </w:r>
        <w:r w:rsidR="007B5CEC">
          <w:rPr>
            <w:webHidden/>
          </w:rPr>
        </w:r>
        <w:r w:rsidR="007B5CEC">
          <w:rPr>
            <w:webHidden/>
          </w:rPr>
          <w:fldChar w:fldCharType="separate"/>
        </w:r>
        <w:r w:rsidR="007B5CEC">
          <w:rPr>
            <w:webHidden/>
          </w:rPr>
          <w:t>41</w:t>
        </w:r>
        <w:r w:rsidR="007B5CEC">
          <w:rPr>
            <w:webHidden/>
          </w:rPr>
          <w:fldChar w:fldCharType="end"/>
        </w:r>
      </w:hyperlink>
    </w:p>
    <w:p w14:paraId="167CE2E0" w14:textId="77777777" w:rsidR="007B5CEC" w:rsidRDefault="00615F48">
      <w:pPr>
        <w:pStyle w:val="TOC2"/>
        <w:rPr>
          <w:rFonts w:asciiTheme="minorHAnsi" w:eastAsiaTheme="minorEastAsia" w:hAnsiTheme="minorHAnsi" w:cstheme="minorBidi"/>
          <w:sz w:val="22"/>
          <w:szCs w:val="22"/>
        </w:rPr>
      </w:pPr>
      <w:hyperlink w:anchor="_Toc503878937" w:history="1">
        <w:r w:rsidR="007B5CEC" w:rsidRPr="00191519">
          <w:rPr>
            <w:rStyle w:val="Hyperlink"/>
            <w:rFonts w:ascii="Arial" w:hAnsi="Arial" w:cs="Arial"/>
          </w:rPr>
          <w:t>3.4.</w:t>
        </w:r>
        <w:r w:rsidR="007B5CEC">
          <w:rPr>
            <w:rFonts w:asciiTheme="minorHAnsi" w:eastAsiaTheme="minorEastAsia" w:hAnsiTheme="minorHAnsi" w:cstheme="minorBidi"/>
            <w:sz w:val="22"/>
            <w:szCs w:val="22"/>
          </w:rPr>
          <w:tab/>
        </w:r>
        <w:r w:rsidR="007B5CEC" w:rsidRPr="00191519">
          <w:rPr>
            <w:rStyle w:val="Hyperlink"/>
            <w:rFonts w:ascii="Arial" w:hAnsi="Arial" w:cs="Arial"/>
          </w:rPr>
          <w:t>CAAS Update Inventory Failure</w:t>
        </w:r>
        <w:r w:rsidR="007B5CEC">
          <w:rPr>
            <w:webHidden/>
          </w:rPr>
          <w:tab/>
        </w:r>
        <w:r w:rsidR="007B5CEC">
          <w:rPr>
            <w:webHidden/>
          </w:rPr>
          <w:fldChar w:fldCharType="begin"/>
        </w:r>
        <w:r w:rsidR="007B5CEC">
          <w:rPr>
            <w:webHidden/>
          </w:rPr>
          <w:instrText xml:space="preserve"> PAGEREF _Toc503878937 \h </w:instrText>
        </w:r>
        <w:r w:rsidR="007B5CEC">
          <w:rPr>
            <w:webHidden/>
          </w:rPr>
        </w:r>
        <w:r w:rsidR="007B5CEC">
          <w:rPr>
            <w:webHidden/>
          </w:rPr>
          <w:fldChar w:fldCharType="separate"/>
        </w:r>
        <w:r w:rsidR="007B5CEC">
          <w:rPr>
            <w:webHidden/>
          </w:rPr>
          <w:t>42</w:t>
        </w:r>
        <w:r w:rsidR="007B5CEC">
          <w:rPr>
            <w:webHidden/>
          </w:rPr>
          <w:fldChar w:fldCharType="end"/>
        </w:r>
      </w:hyperlink>
    </w:p>
    <w:p w14:paraId="5018782D" w14:textId="77777777" w:rsidR="007B5CEC" w:rsidRDefault="00615F48">
      <w:pPr>
        <w:pStyle w:val="TOC2"/>
        <w:rPr>
          <w:rFonts w:asciiTheme="minorHAnsi" w:eastAsiaTheme="minorEastAsia" w:hAnsiTheme="minorHAnsi" w:cstheme="minorBidi"/>
          <w:sz w:val="22"/>
          <w:szCs w:val="22"/>
        </w:rPr>
      </w:pPr>
      <w:hyperlink w:anchor="_Toc503878938" w:history="1">
        <w:r w:rsidR="007B5CEC" w:rsidRPr="00191519">
          <w:rPr>
            <w:rStyle w:val="Hyperlink"/>
            <w:rFonts w:ascii="Arial" w:hAnsi="Arial" w:cs="Arial"/>
          </w:rPr>
          <w:t>3.5.</w:t>
        </w:r>
        <w:r w:rsidR="007B5CEC">
          <w:rPr>
            <w:rFonts w:asciiTheme="minorHAnsi" w:eastAsiaTheme="minorEastAsia" w:hAnsiTheme="minorHAnsi" w:cstheme="minorBidi"/>
            <w:sz w:val="22"/>
            <w:szCs w:val="22"/>
          </w:rPr>
          <w:tab/>
        </w:r>
        <w:r w:rsidR="007B5CEC" w:rsidRPr="00191519">
          <w:rPr>
            <w:rStyle w:val="Hyperlink"/>
            <w:rFonts w:ascii="Arial" w:hAnsi="Arial" w:cs="Arial"/>
          </w:rPr>
          <w:t>CAAS Refund Transaction ID Failure</w:t>
        </w:r>
        <w:r w:rsidR="007B5CEC">
          <w:rPr>
            <w:webHidden/>
          </w:rPr>
          <w:tab/>
        </w:r>
        <w:r w:rsidR="007B5CEC">
          <w:rPr>
            <w:webHidden/>
          </w:rPr>
          <w:fldChar w:fldCharType="begin"/>
        </w:r>
        <w:r w:rsidR="007B5CEC">
          <w:rPr>
            <w:webHidden/>
          </w:rPr>
          <w:instrText xml:space="preserve"> PAGEREF _Toc503878938 \h </w:instrText>
        </w:r>
        <w:r w:rsidR="007B5CEC">
          <w:rPr>
            <w:webHidden/>
          </w:rPr>
        </w:r>
        <w:r w:rsidR="007B5CEC">
          <w:rPr>
            <w:webHidden/>
          </w:rPr>
          <w:fldChar w:fldCharType="separate"/>
        </w:r>
        <w:r w:rsidR="007B5CEC">
          <w:rPr>
            <w:webHidden/>
          </w:rPr>
          <w:t>43</w:t>
        </w:r>
        <w:r w:rsidR="007B5CEC">
          <w:rPr>
            <w:webHidden/>
          </w:rPr>
          <w:fldChar w:fldCharType="end"/>
        </w:r>
      </w:hyperlink>
    </w:p>
    <w:p w14:paraId="55C73727" w14:textId="77777777" w:rsidR="007B5CEC" w:rsidRDefault="00615F48">
      <w:pPr>
        <w:pStyle w:val="TOC2"/>
        <w:rPr>
          <w:rFonts w:asciiTheme="minorHAnsi" w:eastAsiaTheme="minorEastAsia" w:hAnsiTheme="minorHAnsi" w:cstheme="minorBidi"/>
          <w:sz w:val="22"/>
          <w:szCs w:val="22"/>
        </w:rPr>
      </w:pPr>
      <w:hyperlink w:anchor="_Toc503878939" w:history="1">
        <w:r w:rsidR="007B5CEC" w:rsidRPr="00191519">
          <w:rPr>
            <w:rStyle w:val="Hyperlink"/>
            <w:rFonts w:ascii="Arial" w:hAnsi="Arial" w:cs="Arial"/>
          </w:rPr>
          <w:t>3.6.</w:t>
        </w:r>
        <w:r w:rsidR="007B5CEC">
          <w:rPr>
            <w:rFonts w:asciiTheme="minorHAnsi" w:eastAsiaTheme="minorEastAsia" w:hAnsiTheme="minorHAnsi" w:cstheme="minorBidi"/>
            <w:sz w:val="22"/>
            <w:szCs w:val="22"/>
          </w:rPr>
          <w:tab/>
        </w:r>
        <w:r w:rsidR="007B5CEC" w:rsidRPr="00191519">
          <w:rPr>
            <w:rStyle w:val="Hyperlink"/>
            <w:rFonts w:ascii="Arial" w:hAnsi="Arial" w:cs="Arial"/>
          </w:rPr>
          <w:t>CAAS Misc Credit Refund Transaction ID Failure</w:t>
        </w:r>
        <w:r w:rsidR="007B5CEC">
          <w:rPr>
            <w:webHidden/>
          </w:rPr>
          <w:tab/>
        </w:r>
        <w:r w:rsidR="007B5CEC">
          <w:rPr>
            <w:webHidden/>
          </w:rPr>
          <w:fldChar w:fldCharType="begin"/>
        </w:r>
        <w:r w:rsidR="007B5CEC">
          <w:rPr>
            <w:webHidden/>
          </w:rPr>
          <w:instrText xml:space="preserve"> PAGEREF _Toc503878939 \h </w:instrText>
        </w:r>
        <w:r w:rsidR="007B5CEC">
          <w:rPr>
            <w:webHidden/>
          </w:rPr>
        </w:r>
        <w:r w:rsidR="007B5CEC">
          <w:rPr>
            <w:webHidden/>
          </w:rPr>
          <w:fldChar w:fldCharType="separate"/>
        </w:r>
        <w:r w:rsidR="007B5CEC">
          <w:rPr>
            <w:webHidden/>
          </w:rPr>
          <w:t>43</w:t>
        </w:r>
        <w:r w:rsidR="007B5CEC">
          <w:rPr>
            <w:webHidden/>
          </w:rPr>
          <w:fldChar w:fldCharType="end"/>
        </w:r>
      </w:hyperlink>
    </w:p>
    <w:p w14:paraId="569BC715" w14:textId="77777777" w:rsidR="007B5CEC" w:rsidRDefault="00615F48">
      <w:pPr>
        <w:pStyle w:val="TOC2"/>
        <w:rPr>
          <w:rFonts w:asciiTheme="minorHAnsi" w:eastAsiaTheme="minorEastAsia" w:hAnsiTheme="minorHAnsi" w:cstheme="minorBidi"/>
          <w:sz w:val="22"/>
          <w:szCs w:val="22"/>
        </w:rPr>
      </w:pPr>
      <w:hyperlink w:anchor="_Toc503878940" w:history="1">
        <w:r w:rsidR="007B5CEC" w:rsidRPr="00191519">
          <w:rPr>
            <w:rStyle w:val="Hyperlink"/>
            <w:rFonts w:ascii="Arial" w:hAnsi="Arial" w:cs="Arial"/>
          </w:rPr>
          <w:t>3.7.</w:t>
        </w:r>
        <w:r w:rsidR="007B5CEC">
          <w:rPr>
            <w:rFonts w:asciiTheme="minorHAnsi" w:eastAsiaTheme="minorEastAsia" w:hAnsiTheme="minorHAnsi" w:cstheme="minorBidi"/>
            <w:sz w:val="22"/>
            <w:szCs w:val="22"/>
          </w:rPr>
          <w:tab/>
        </w:r>
        <w:r w:rsidR="007B5CEC" w:rsidRPr="00191519">
          <w:rPr>
            <w:rStyle w:val="Hyperlink"/>
            <w:rFonts w:ascii="Arial" w:hAnsi="Arial" w:cs="Arial"/>
          </w:rPr>
          <w:t>CAAS Cancelled Refund Transaction ID Failure</w:t>
        </w:r>
        <w:r w:rsidR="007B5CEC">
          <w:rPr>
            <w:webHidden/>
          </w:rPr>
          <w:tab/>
        </w:r>
        <w:r w:rsidR="007B5CEC">
          <w:rPr>
            <w:webHidden/>
          </w:rPr>
          <w:fldChar w:fldCharType="begin"/>
        </w:r>
        <w:r w:rsidR="007B5CEC">
          <w:rPr>
            <w:webHidden/>
          </w:rPr>
          <w:instrText xml:space="preserve"> PAGEREF _Toc503878940 \h </w:instrText>
        </w:r>
        <w:r w:rsidR="007B5CEC">
          <w:rPr>
            <w:webHidden/>
          </w:rPr>
        </w:r>
        <w:r w:rsidR="007B5CEC">
          <w:rPr>
            <w:webHidden/>
          </w:rPr>
          <w:fldChar w:fldCharType="separate"/>
        </w:r>
        <w:r w:rsidR="007B5CEC">
          <w:rPr>
            <w:webHidden/>
          </w:rPr>
          <w:t>44</w:t>
        </w:r>
        <w:r w:rsidR="007B5CEC">
          <w:rPr>
            <w:webHidden/>
          </w:rPr>
          <w:fldChar w:fldCharType="end"/>
        </w:r>
      </w:hyperlink>
    </w:p>
    <w:p w14:paraId="31314A65" w14:textId="77777777" w:rsidR="007B5CEC" w:rsidRDefault="00615F48">
      <w:pPr>
        <w:pStyle w:val="TOC2"/>
        <w:rPr>
          <w:rFonts w:asciiTheme="minorHAnsi" w:eastAsiaTheme="minorEastAsia" w:hAnsiTheme="minorHAnsi" w:cstheme="minorBidi"/>
          <w:sz w:val="22"/>
          <w:szCs w:val="22"/>
        </w:rPr>
      </w:pPr>
      <w:hyperlink w:anchor="_Toc503878941" w:history="1">
        <w:r w:rsidR="007B5CEC" w:rsidRPr="00191519">
          <w:rPr>
            <w:rStyle w:val="Hyperlink"/>
            <w:rFonts w:ascii="Arial" w:hAnsi="Arial" w:cs="Arial"/>
          </w:rPr>
          <w:t>3.8.</w:t>
        </w:r>
        <w:r w:rsidR="007B5CEC">
          <w:rPr>
            <w:rFonts w:asciiTheme="minorHAnsi" w:eastAsiaTheme="minorEastAsia" w:hAnsiTheme="minorHAnsi" w:cstheme="minorBidi"/>
            <w:sz w:val="22"/>
            <w:szCs w:val="22"/>
          </w:rPr>
          <w:tab/>
        </w:r>
        <w:r w:rsidR="007B5CEC" w:rsidRPr="00191519">
          <w:rPr>
            <w:rStyle w:val="Hyperlink"/>
            <w:rFonts w:ascii="Arial" w:hAnsi="Arial" w:cs="Arial"/>
          </w:rPr>
          <w:t>CAAS Log Tables</w:t>
        </w:r>
        <w:r w:rsidR="007B5CEC">
          <w:rPr>
            <w:webHidden/>
          </w:rPr>
          <w:tab/>
        </w:r>
        <w:r w:rsidR="007B5CEC">
          <w:rPr>
            <w:webHidden/>
          </w:rPr>
          <w:fldChar w:fldCharType="begin"/>
        </w:r>
        <w:r w:rsidR="007B5CEC">
          <w:rPr>
            <w:webHidden/>
          </w:rPr>
          <w:instrText xml:space="preserve"> PAGEREF _Toc503878941 \h </w:instrText>
        </w:r>
        <w:r w:rsidR="007B5CEC">
          <w:rPr>
            <w:webHidden/>
          </w:rPr>
        </w:r>
        <w:r w:rsidR="007B5CEC">
          <w:rPr>
            <w:webHidden/>
          </w:rPr>
          <w:fldChar w:fldCharType="separate"/>
        </w:r>
        <w:r w:rsidR="007B5CEC">
          <w:rPr>
            <w:webHidden/>
          </w:rPr>
          <w:t>44</w:t>
        </w:r>
        <w:r w:rsidR="007B5CEC">
          <w:rPr>
            <w:webHidden/>
          </w:rPr>
          <w:fldChar w:fldCharType="end"/>
        </w:r>
      </w:hyperlink>
    </w:p>
    <w:p w14:paraId="4AFFCF65" w14:textId="77777777" w:rsidR="007B5CEC" w:rsidRDefault="00615F48">
      <w:pPr>
        <w:pStyle w:val="TOC3"/>
        <w:rPr>
          <w:rFonts w:asciiTheme="minorHAnsi" w:eastAsiaTheme="minorEastAsia" w:hAnsiTheme="minorHAnsi" w:cstheme="minorBidi"/>
          <w:i w:val="0"/>
          <w:sz w:val="22"/>
          <w:szCs w:val="22"/>
        </w:rPr>
      </w:pPr>
      <w:hyperlink w:anchor="_Toc503878942" w:history="1">
        <w:r w:rsidR="007B5CEC" w:rsidRPr="00191519">
          <w:rPr>
            <w:rStyle w:val="Hyperlink"/>
          </w:rPr>
          <w:t>3.8.1.</w:t>
        </w:r>
        <w:r w:rsidR="007B5CEC">
          <w:rPr>
            <w:rFonts w:asciiTheme="minorHAnsi" w:eastAsiaTheme="minorEastAsia" w:hAnsiTheme="minorHAnsi" w:cstheme="minorBidi"/>
            <w:i w:val="0"/>
            <w:sz w:val="22"/>
            <w:szCs w:val="22"/>
          </w:rPr>
          <w:tab/>
        </w:r>
        <w:r w:rsidR="007B5CEC" w:rsidRPr="00191519">
          <w:rPr>
            <w:rStyle w:val="Hyperlink"/>
          </w:rPr>
          <w:t>EXTN_CAAS_TRANSACTION_LOG</w:t>
        </w:r>
        <w:r w:rsidR="007B5CEC">
          <w:rPr>
            <w:webHidden/>
          </w:rPr>
          <w:tab/>
        </w:r>
        <w:r w:rsidR="007B5CEC">
          <w:rPr>
            <w:webHidden/>
          </w:rPr>
          <w:fldChar w:fldCharType="begin"/>
        </w:r>
        <w:r w:rsidR="007B5CEC">
          <w:rPr>
            <w:webHidden/>
          </w:rPr>
          <w:instrText xml:space="preserve"> PAGEREF _Toc503878942 \h </w:instrText>
        </w:r>
        <w:r w:rsidR="007B5CEC">
          <w:rPr>
            <w:webHidden/>
          </w:rPr>
        </w:r>
        <w:r w:rsidR="007B5CEC">
          <w:rPr>
            <w:webHidden/>
          </w:rPr>
          <w:fldChar w:fldCharType="separate"/>
        </w:r>
        <w:r w:rsidR="007B5CEC">
          <w:rPr>
            <w:webHidden/>
          </w:rPr>
          <w:t>44</w:t>
        </w:r>
        <w:r w:rsidR="007B5CEC">
          <w:rPr>
            <w:webHidden/>
          </w:rPr>
          <w:fldChar w:fldCharType="end"/>
        </w:r>
      </w:hyperlink>
    </w:p>
    <w:p w14:paraId="52C43333" w14:textId="77777777" w:rsidR="007B5CEC" w:rsidRDefault="00615F48">
      <w:pPr>
        <w:pStyle w:val="TOC3"/>
        <w:rPr>
          <w:rFonts w:asciiTheme="minorHAnsi" w:eastAsiaTheme="minorEastAsia" w:hAnsiTheme="minorHAnsi" w:cstheme="minorBidi"/>
          <w:i w:val="0"/>
          <w:sz w:val="22"/>
          <w:szCs w:val="22"/>
        </w:rPr>
      </w:pPr>
      <w:hyperlink w:anchor="_Toc503878943" w:history="1">
        <w:r w:rsidR="007B5CEC" w:rsidRPr="00191519">
          <w:rPr>
            <w:rStyle w:val="Hyperlink"/>
          </w:rPr>
          <w:t>3.8.2.</w:t>
        </w:r>
        <w:r w:rsidR="007B5CEC">
          <w:rPr>
            <w:rFonts w:asciiTheme="minorHAnsi" w:eastAsiaTheme="minorEastAsia" w:hAnsiTheme="minorHAnsi" w:cstheme="minorBidi"/>
            <w:i w:val="0"/>
            <w:sz w:val="22"/>
            <w:szCs w:val="22"/>
          </w:rPr>
          <w:tab/>
        </w:r>
        <w:r w:rsidR="007B5CEC" w:rsidRPr="00191519">
          <w:rPr>
            <w:rStyle w:val="Hyperlink"/>
          </w:rPr>
          <w:t>EXTN_CAAS_TRANS_DETAIL_LOG</w:t>
        </w:r>
        <w:r w:rsidR="007B5CEC">
          <w:rPr>
            <w:webHidden/>
          </w:rPr>
          <w:tab/>
        </w:r>
        <w:r w:rsidR="007B5CEC">
          <w:rPr>
            <w:webHidden/>
          </w:rPr>
          <w:fldChar w:fldCharType="begin"/>
        </w:r>
        <w:r w:rsidR="007B5CEC">
          <w:rPr>
            <w:webHidden/>
          </w:rPr>
          <w:instrText xml:space="preserve"> PAGEREF _Toc503878943 \h </w:instrText>
        </w:r>
        <w:r w:rsidR="007B5CEC">
          <w:rPr>
            <w:webHidden/>
          </w:rPr>
        </w:r>
        <w:r w:rsidR="007B5CEC">
          <w:rPr>
            <w:webHidden/>
          </w:rPr>
          <w:fldChar w:fldCharType="separate"/>
        </w:r>
        <w:r w:rsidR="007B5CEC">
          <w:rPr>
            <w:webHidden/>
          </w:rPr>
          <w:t>44</w:t>
        </w:r>
        <w:r w:rsidR="007B5CEC">
          <w:rPr>
            <w:webHidden/>
          </w:rPr>
          <w:fldChar w:fldCharType="end"/>
        </w:r>
      </w:hyperlink>
    </w:p>
    <w:p w14:paraId="4BED1FBE" w14:textId="77777777" w:rsidR="007B5CEC" w:rsidRDefault="00615F48">
      <w:pPr>
        <w:pStyle w:val="TOC3"/>
        <w:rPr>
          <w:rFonts w:asciiTheme="minorHAnsi" w:eastAsiaTheme="minorEastAsia" w:hAnsiTheme="minorHAnsi" w:cstheme="minorBidi"/>
          <w:i w:val="0"/>
          <w:sz w:val="22"/>
          <w:szCs w:val="22"/>
        </w:rPr>
      </w:pPr>
      <w:hyperlink w:anchor="_Toc503878944" w:history="1">
        <w:r w:rsidR="007B5CEC" w:rsidRPr="00191519">
          <w:rPr>
            <w:rStyle w:val="Hyperlink"/>
          </w:rPr>
          <w:t>3.8.3.</w:t>
        </w:r>
        <w:r w:rsidR="007B5CEC">
          <w:rPr>
            <w:rFonts w:asciiTheme="minorHAnsi" w:eastAsiaTheme="minorEastAsia" w:hAnsiTheme="minorHAnsi" w:cstheme="minorBidi"/>
            <w:i w:val="0"/>
            <w:sz w:val="22"/>
            <w:szCs w:val="22"/>
          </w:rPr>
          <w:tab/>
        </w:r>
        <w:r w:rsidR="007B5CEC" w:rsidRPr="00191519">
          <w:rPr>
            <w:rStyle w:val="Hyperlink"/>
          </w:rPr>
          <w:t>EXTN_CA_SERVICE_LOGS</w:t>
        </w:r>
        <w:r w:rsidR="007B5CEC">
          <w:rPr>
            <w:webHidden/>
          </w:rPr>
          <w:tab/>
        </w:r>
        <w:r w:rsidR="007B5CEC">
          <w:rPr>
            <w:webHidden/>
          </w:rPr>
          <w:fldChar w:fldCharType="begin"/>
        </w:r>
        <w:r w:rsidR="007B5CEC">
          <w:rPr>
            <w:webHidden/>
          </w:rPr>
          <w:instrText xml:space="preserve"> PAGEREF _Toc503878944 \h </w:instrText>
        </w:r>
        <w:r w:rsidR="007B5CEC">
          <w:rPr>
            <w:webHidden/>
          </w:rPr>
        </w:r>
        <w:r w:rsidR="007B5CEC">
          <w:rPr>
            <w:webHidden/>
          </w:rPr>
          <w:fldChar w:fldCharType="separate"/>
        </w:r>
        <w:r w:rsidR="007B5CEC">
          <w:rPr>
            <w:webHidden/>
          </w:rPr>
          <w:t>45</w:t>
        </w:r>
        <w:r w:rsidR="007B5CEC">
          <w:rPr>
            <w:webHidden/>
          </w:rPr>
          <w:fldChar w:fldCharType="end"/>
        </w:r>
      </w:hyperlink>
    </w:p>
    <w:p w14:paraId="62E78B4C" w14:textId="77777777" w:rsidR="007B5CEC" w:rsidRDefault="00615F48">
      <w:pPr>
        <w:pStyle w:val="TOC1"/>
        <w:rPr>
          <w:rFonts w:asciiTheme="minorHAnsi" w:eastAsiaTheme="minorEastAsia" w:hAnsiTheme="minorHAnsi" w:cstheme="minorBidi"/>
          <w:sz w:val="22"/>
          <w:szCs w:val="22"/>
        </w:rPr>
      </w:pPr>
      <w:hyperlink w:anchor="_Toc503878945" w:history="1">
        <w:r w:rsidR="007B5CEC" w:rsidRPr="00191519">
          <w:rPr>
            <w:rStyle w:val="Hyperlink"/>
          </w:rPr>
          <w:t>4.</w:t>
        </w:r>
        <w:r w:rsidR="007B5CEC">
          <w:rPr>
            <w:rFonts w:asciiTheme="minorHAnsi" w:eastAsiaTheme="minorEastAsia" w:hAnsiTheme="minorHAnsi" w:cstheme="minorBidi"/>
            <w:sz w:val="22"/>
            <w:szCs w:val="22"/>
          </w:rPr>
          <w:tab/>
        </w:r>
        <w:r w:rsidR="007B5CEC" w:rsidRPr="00191519">
          <w:rPr>
            <w:rStyle w:val="Hyperlink"/>
          </w:rPr>
          <w:t>Amazon Marketplace Integration</w:t>
        </w:r>
        <w:r w:rsidR="007B5CEC">
          <w:rPr>
            <w:webHidden/>
          </w:rPr>
          <w:tab/>
        </w:r>
        <w:r w:rsidR="007B5CEC">
          <w:rPr>
            <w:webHidden/>
          </w:rPr>
          <w:fldChar w:fldCharType="begin"/>
        </w:r>
        <w:r w:rsidR="007B5CEC">
          <w:rPr>
            <w:webHidden/>
          </w:rPr>
          <w:instrText xml:space="preserve"> PAGEREF _Toc503878945 \h </w:instrText>
        </w:r>
        <w:r w:rsidR="007B5CEC">
          <w:rPr>
            <w:webHidden/>
          </w:rPr>
        </w:r>
        <w:r w:rsidR="007B5CEC">
          <w:rPr>
            <w:webHidden/>
          </w:rPr>
          <w:fldChar w:fldCharType="separate"/>
        </w:r>
        <w:r w:rsidR="007B5CEC">
          <w:rPr>
            <w:webHidden/>
          </w:rPr>
          <w:t>46</w:t>
        </w:r>
        <w:r w:rsidR="007B5CEC">
          <w:rPr>
            <w:webHidden/>
          </w:rPr>
          <w:fldChar w:fldCharType="end"/>
        </w:r>
      </w:hyperlink>
    </w:p>
    <w:p w14:paraId="67D7C331" w14:textId="77777777" w:rsidR="007B5CEC" w:rsidRDefault="00615F48">
      <w:pPr>
        <w:pStyle w:val="TOC2"/>
        <w:rPr>
          <w:rFonts w:asciiTheme="minorHAnsi" w:eastAsiaTheme="minorEastAsia" w:hAnsiTheme="minorHAnsi" w:cstheme="minorBidi"/>
          <w:sz w:val="22"/>
          <w:szCs w:val="22"/>
        </w:rPr>
      </w:pPr>
      <w:hyperlink w:anchor="_Toc503878946" w:history="1">
        <w:r w:rsidR="007B5CEC" w:rsidRPr="00191519">
          <w:rPr>
            <w:rStyle w:val="Hyperlink"/>
            <w:rFonts w:ascii="Arial" w:hAnsi="Arial" w:cs="Arial"/>
          </w:rPr>
          <w:t>4.1.</w:t>
        </w:r>
        <w:r w:rsidR="007B5CEC">
          <w:rPr>
            <w:rFonts w:asciiTheme="minorHAnsi" w:eastAsiaTheme="minorEastAsia" w:hAnsiTheme="minorHAnsi" w:cstheme="minorBidi"/>
            <w:sz w:val="22"/>
            <w:szCs w:val="22"/>
          </w:rPr>
          <w:tab/>
        </w:r>
        <w:r w:rsidR="007B5CEC" w:rsidRPr="00191519">
          <w:rPr>
            <w:rStyle w:val="Hyperlink"/>
            <w:rFonts w:ascii="Arial" w:hAnsi="Arial" w:cs="Arial"/>
          </w:rPr>
          <w:t>Scope</w:t>
        </w:r>
        <w:r w:rsidR="007B5CEC">
          <w:rPr>
            <w:webHidden/>
          </w:rPr>
          <w:tab/>
        </w:r>
        <w:r w:rsidR="007B5CEC">
          <w:rPr>
            <w:webHidden/>
          </w:rPr>
          <w:fldChar w:fldCharType="begin"/>
        </w:r>
        <w:r w:rsidR="007B5CEC">
          <w:rPr>
            <w:webHidden/>
          </w:rPr>
          <w:instrText xml:space="preserve"> PAGEREF _Toc503878946 \h </w:instrText>
        </w:r>
        <w:r w:rsidR="007B5CEC">
          <w:rPr>
            <w:webHidden/>
          </w:rPr>
        </w:r>
        <w:r w:rsidR="007B5CEC">
          <w:rPr>
            <w:webHidden/>
          </w:rPr>
          <w:fldChar w:fldCharType="separate"/>
        </w:r>
        <w:r w:rsidR="007B5CEC">
          <w:rPr>
            <w:webHidden/>
          </w:rPr>
          <w:t>46</w:t>
        </w:r>
        <w:r w:rsidR="007B5CEC">
          <w:rPr>
            <w:webHidden/>
          </w:rPr>
          <w:fldChar w:fldCharType="end"/>
        </w:r>
      </w:hyperlink>
    </w:p>
    <w:p w14:paraId="5B680DCF" w14:textId="77777777" w:rsidR="007B5CEC" w:rsidRDefault="00615F48">
      <w:pPr>
        <w:pStyle w:val="TOC2"/>
        <w:rPr>
          <w:rFonts w:asciiTheme="minorHAnsi" w:eastAsiaTheme="minorEastAsia" w:hAnsiTheme="minorHAnsi" w:cstheme="minorBidi"/>
          <w:sz w:val="22"/>
          <w:szCs w:val="22"/>
        </w:rPr>
      </w:pPr>
      <w:hyperlink w:anchor="_Toc503878947" w:history="1">
        <w:r w:rsidR="007B5CEC" w:rsidRPr="00191519">
          <w:rPr>
            <w:rStyle w:val="Hyperlink"/>
            <w:rFonts w:ascii="Arial" w:hAnsi="Arial" w:cs="Arial"/>
          </w:rPr>
          <w:t>4.2.</w:t>
        </w:r>
        <w:r w:rsidR="007B5CEC">
          <w:rPr>
            <w:rFonts w:asciiTheme="minorHAnsi" w:eastAsiaTheme="minorEastAsia" w:hAnsiTheme="minorHAnsi" w:cstheme="minorBidi"/>
            <w:sz w:val="22"/>
            <w:szCs w:val="22"/>
          </w:rPr>
          <w:tab/>
        </w:r>
        <w:r w:rsidR="007B5CEC" w:rsidRPr="00191519">
          <w:rPr>
            <w:rStyle w:val="Hyperlink"/>
            <w:rFonts w:ascii="Arial" w:hAnsi="Arial" w:cs="Arial"/>
          </w:rPr>
          <w:t>Assumptions / Decisions Taken</w:t>
        </w:r>
        <w:r w:rsidR="007B5CEC">
          <w:rPr>
            <w:webHidden/>
          </w:rPr>
          <w:tab/>
        </w:r>
        <w:r w:rsidR="007B5CEC">
          <w:rPr>
            <w:webHidden/>
          </w:rPr>
          <w:fldChar w:fldCharType="begin"/>
        </w:r>
        <w:r w:rsidR="007B5CEC">
          <w:rPr>
            <w:webHidden/>
          </w:rPr>
          <w:instrText xml:space="preserve"> PAGEREF _Toc503878947 \h </w:instrText>
        </w:r>
        <w:r w:rsidR="007B5CEC">
          <w:rPr>
            <w:webHidden/>
          </w:rPr>
        </w:r>
        <w:r w:rsidR="007B5CEC">
          <w:rPr>
            <w:webHidden/>
          </w:rPr>
          <w:fldChar w:fldCharType="separate"/>
        </w:r>
        <w:r w:rsidR="007B5CEC">
          <w:rPr>
            <w:webHidden/>
          </w:rPr>
          <w:t>46</w:t>
        </w:r>
        <w:r w:rsidR="007B5CEC">
          <w:rPr>
            <w:webHidden/>
          </w:rPr>
          <w:fldChar w:fldCharType="end"/>
        </w:r>
      </w:hyperlink>
    </w:p>
    <w:p w14:paraId="41E6A454" w14:textId="77777777" w:rsidR="007B5CEC" w:rsidRDefault="00615F48">
      <w:pPr>
        <w:pStyle w:val="TOC2"/>
        <w:rPr>
          <w:rFonts w:asciiTheme="minorHAnsi" w:eastAsiaTheme="minorEastAsia" w:hAnsiTheme="minorHAnsi" w:cstheme="minorBidi"/>
          <w:sz w:val="22"/>
          <w:szCs w:val="22"/>
        </w:rPr>
      </w:pPr>
      <w:hyperlink w:anchor="_Toc503878948" w:history="1">
        <w:r w:rsidR="007B5CEC" w:rsidRPr="00191519">
          <w:rPr>
            <w:rStyle w:val="Hyperlink"/>
            <w:rFonts w:ascii="Arial" w:hAnsi="Arial" w:cs="Arial"/>
          </w:rPr>
          <w:t>4.3.</w:t>
        </w:r>
        <w:r w:rsidR="007B5CEC">
          <w:rPr>
            <w:rFonts w:asciiTheme="minorHAnsi" w:eastAsiaTheme="minorEastAsia" w:hAnsiTheme="minorHAnsi" w:cstheme="minorBidi"/>
            <w:sz w:val="22"/>
            <w:szCs w:val="22"/>
          </w:rPr>
          <w:tab/>
        </w:r>
        <w:r w:rsidR="007B5CEC" w:rsidRPr="00191519">
          <w:rPr>
            <w:rStyle w:val="Hyperlink"/>
            <w:rFonts w:ascii="Arial" w:hAnsi="Arial" w:cs="Arial"/>
          </w:rPr>
          <w:t>ETR Integration</w:t>
        </w:r>
        <w:r w:rsidR="007B5CEC">
          <w:rPr>
            <w:webHidden/>
          </w:rPr>
          <w:tab/>
        </w:r>
        <w:r w:rsidR="007B5CEC">
          <w:rPr>
            <w:webHidden/>
          </w:rPr>
          <w:fldChar w:fldCharType="begin"/>
        </w:r>
        <w:r w:rsidR="007B5CEC">
          <w:rPr>
            <w:webHidden/>
          </w:rPr>
          <w:instrText xml:space="preserve"> PAGEREF _Toc503878948 \h </w:instrText>
        </w:r>
        <w:r w:rsidR="007B5CEC">
          <w:rPr>
            <w:webHidden/>
          </w:rPr>
        </w:r>
        <w:r w:rsidR="007B5CEC">
          <w:rPr>
            <w:webHidden/>
          </w:rPr>
          <w:fldChar w:fldCharType="separate"/>
        </w:r>
        <w:r w:rsidR="007B5CEC">
          <w:rPr>
            <w:webHidden/>
          </w:rPr>
          <w:t>47</w:t>
        </w:r>
        <w:r w:rsidR="007B5CEC">
          <w:rPr>
            <w:webHidden/>
          </w:rPr>
          <w:fldChar w:fldCharType="end"/>
        </w:r>
      </w:hyperlink>
    </w:p>
    <w:p w14:paraId="483AF418" w14:textId="77777777" w:rsidR="007B5CEC" w:rsidRDefault="00615F48">
      <w:pPr>
        <w:pStyle w:val="TOC3"/>
        <w:rPr>
          <w:rFonts w:asciiTheme="minorHAnsi" w:eastAsiaTheme="minorEastAsia" w:hAnsiTheme="minorHAnsi" w:cstheme="minorBidi"/>
          <w:i w:val="0"/>
          <w:sz w:val="22"/>
          <w:szCs w:val="22"/>
        </w:rPr>
      </w:pPr>
      <w:hyperlink w:anchor="_Toc503878949" w:history="1">
        <w:r w:rsidR="007B5CEC" w:rsidRPr="00191519">
          <w:rPr>
            <w:rStyle w:val="Hyperlink"/>
          </w:rPr>
          <w:t>4.3.1.</w:t>
        </w:r>
        <w:r w:rsidR="007B5CEC">
          <w:rPr>
            <w:rFonts w:asciiTheme="minorHAnsi" w:eastAsiaTheme="minorEastAsia" w:hAnsiTheme="minorHAnsi" w:cstheme="minorBidi"/>
            <w:i w:val="0"/>
            <w:sz w:val="22"/>
            <w:szCs w:val="22"/>
          </w:rPr>
          <w:tab/>
        </w:r>
        <w:r w:rsidR="007B5CEC" w:rsidRPr="00191519">
          <w:rPr>
            <w:rStyle w:val="Hyperlink"/>
          </w:rPr>
          <w:t>Order Created in CA (by Market Place with promo)</w:t>
        </w:r>
        <w:r w:rsidR="007B5CEC">
          <w:rPr>
            <w:webHidden/>
          </w:rPr>
          <w:tab/>
        </w:r>
        <w:r w:rsidR="007B5CEC">
          <w:rPr>
            <w:webHidden/>
          </w:rPr>
          <w:fldChar w:fldCharType="begin"/>
        </w:r>
        <w:r w:rsidR="007B5CEC">
          <w:rPr>
            <w:webHidden/>
          </w:rPr>
          <w:instrText xml:space="preserve"> PAGEREF _Toc503878949 \h </w:instrText>
        </w:r>
        <w:r w:rsidR="007B5CEC">
          <w:rPr>
            <w:webHidden/>
          </w:rPr>
        </w:r>
        <w:r w:rsidR="007B5CEC">
          <w:rPr>
            <w:webHidden/>
          </w:rPr>
          <w:fldChar w:fldCharType="separate"/>
        </w:r>
        <w:r w:rsidR="007B5CEC">
          <w:rPr>
            <w:webHidden/>
          </w:rPr>
          <w:t>47</w:t>
        </w:r>
        <w:r w:rsidR="007B5CEC">
          <w:rPr>
            <w:webHidden/>
          </w:rPr>
          <w:fldChar w:fldCharType="end"/>
        </w:r>
      </w:hyperlink>
    </w:p>
    <w:p w14:paraId="18B324CC" w14:textId="77777777" w:rsidR="007B5CEC" w:rsidRDefault="00615F48">
      <w:pPr>
        <w:pStyle w:val="TOC3"/>
        <w:rPr>
          <w:rFonts w:asciiTheme="minorHAnsi" w:eastAsiaTheme="minorEastAsia" w:hAnsiTheme="minorHAnsi" w:cstheme="minorBidi"/>
          <w:i w:val="0"/>
          <w:sz w:val="22"/>
          <w:szCs w:val="22"/>
        </w:rPr>
      </w:pPr>
      <w:hyperlink w:anchor="_Toc503878950" w:history="1">
        <w:r w:rsidR="007B5CEC" w:rsidRPr="00191519">
          <w:rPr>
            <w:rStyle w:val="Hyperlink"/>
          </w:rPr>
          <w:t>4.3.2.</w:t>
        </w:r>
        <w:r w:rsidR="007B5CEC">
          <w:rPr>
            <w:rFonts w:asciiTheme="minorHAnsi" w:eastAsiaTheme="minorEastAsia" w:hAnsiTheme="minorHAnsi" w:cstheme="minorBidi"/>
            <w:i w:val="0"/>
            <w:sz w:val="22"/>
            <w:szCs w:val="22"/>
          </w:rPr>
          <w:tab/>
        </w:r>
        <w:r w:rsidR="007B5CEC" w:rsidRPr="00191519">
          <w:rPr>
            <w:rStyle w:val="Hyperlink"/>
          </w:rPr>
          <w:t>Same CA Order Created in OMS</w:t>
        </w:r>
        <w:r w:rsidR="007B5CEC">
          <w:rPr>
            <w:webHidden/>
          </w:rPr>
          <w:tab/>
        </w:r>
        <w:r w:rsidR="007B5CEC">
          <w:rPr>
            <w:webHidden/>
          </w:rPr>
          <w:fldChar w:fldCharType="begin"/>
        </w:r>
        <w:r w:rsidR="007B5CEC">
          <w:rPr>
            <w:webHidden/>
          </w:rPr>
          <w:instrText xml:space="preserve"> PAGEREF _Toc503878950 \h </w:instrText>
        </w:r>
        <w:r w:rsidR="007B5CEC">
          <w:rPr>
            <w:webHidden/>
          </w:rPr>
        </w:r>
        <w:r w:rsidR="007B5CEC">
          <w:rPr>
            <w:webHidden/>
          </w:rPr>
          <w:fldChar w:fldCharType="separate"/>
        </w:r>
        <w:r w:rsidR="007B5CEC">
          <w:rPr>
            <w:webHidden/>
          </w:rPr>
          <w:t>48</w:t>
        </w:r>
        <w:r w:rsidR="007B5CEC">
          <w:rPr>
            <w:webHidden/>
          </w:rPr>
          <w:fldChar w:fldCharType="end"/>
        </w:r>
      </w:hyperlink>
    </w:p>
    <w:p w14:paraId="2B97650D" w14:textId="77777777" w:rsidR="007B5CEC" w:rsidRDefault="00615F48">
      <w:pPr>
        <w:pStyle w:val="TOC3"/>
        <w:rPr>
          <w:rFonts w:asciiTheme="minorHAnsi" w:eastAsiaTheme="minorEastAsia" w:hAnsiTheme="minorHAnsi" w:cstheme="minorBidi"/>
          <w:i w:val="0"/>
          <w:sz w:val="22"/>
          <w:szCs w:val="22"/>
        </w:rPr>
      </w:pPr>
      <w:hyperlink w:anchor="_Toc503878951" w:history="1">
        <w:r w:rsidR="007B5CEC" w:rsidRPr="00191519">
          <w:rPr>
            <w:rStyle w:val="Hyperlink"/>
          </w:rPr>
          <w:t>4.3.3.</w:t>
        </w:r>
        <w:r w:rsidR="007B5CEC">
          <w:rPr>
            <w:rFonts w:asciiTheme="minorHAnsi" w:eastAsiaTheme="minorEastAsia" w:hAnsiTheme="minorHAnsi" w:cstheme="minorBidi"/>
            <w:i w:val="0"/>
            <w:sz w:val="22"/>
            <w:szCs w:val="22"/>
          </w:rPr>
          <w:tab/>
        </w:r>
        <w:r w:rsidR="007B5CEC" w:rsidRPr="00191519">
          <w:rPr>
            <w:rStyle w:val="Hyperlink"/>
          </w:rPr>
          <w:t>Order Created in CA (by Market Place without promo)</w:t>
        </w:r>
        <w:r w:rsidR="007B5CEC">
          <w:rPr>
            <w:webHidden/>
          </w:rPr>
          <w:tab/>
        </w:r>
        <w:r w:rsidR="007B5CEC">
          <w:rPr>
            <w:webHidden/>
          </w:rPr>
          <w:fldChar w:fldCharType="begin"/>
        </w:r>
        <w:r w:rsidR="007B5CEC">
          <w:rPr>
            <w:webHidden/>
          </w:rPr>
          <w:instrText xml:space="preserve"> PAGEREF _Toc503878951 \h </w:instrText>
        </w:r>
        <w:r w:rsidR="007B5CEC">
          <w:rPr>
            <w:webHidden/>
          </w:rPr>
        </w:r>
        <w:r w:rsidR="007B5CEC">
          <w:rPr>
            <w:webHidden/>
          </w:rPr>
          <w:fldChar w:fldCharType="separate"/>
        </w:r>
        <w:r w:rsidR="007B5CEC">
          <w:rPr>
            <w:webHidden/>
          </w:rPr>
          <w:t>49</w:t>
        </w:r>
        <w:r w:rsidR="007B5CEC">
          <w:rPr>
            <w:webHidden/>
          </w:rPr>
          <w:fldChar w:fldCharType="end"/>
        </w:r>
      </w:hyperlink>
    </w:p>
    <w:p w14:paraId="6A0C6D60" w14:textId="77777777" w:rsidR="007B5CEC" w:rsidRDefault="00615F48">
      <w:pPr>
        <w:pStyle w:val="TOC3"/>
        <w:rPr>
          <w:rFonts w:asciiTheme="minorHAnsi" w:eastAsiaTheme="minorEastAsia" w:hAnsiTheme="minorHAnsi" w:cstheme="minorBidi"/>
          <w:i w:val="0"/>
          <w:sz w:val="22"/>
          <w:szCs w:val="22"/>
        </w:rPr>
      </w:pPr>
      <w:hyperlink w:anchor="_Toc503878952" w:history="1">
        <w:r w:rsidR="007B5CEC" w:rsidRPr="00191519">
          <w:rPr>
            <w:rStyle w:val="Hyperlink"/>
          </w:rPr>
          <w:t>4.3.4.</w:t>
        </w:r>
        <w:r w:rsidR="007B5CEC">
          <w:rPr>
            <w:rFonts w:asciiTheme="minorHAnsi" w:eastAsiaTheme="minorEastAsia" w:hAnsiTheme="minorHAnsi" w:cstheme="minorBidi"/>
            <w:i w:val="0"/>
            <w:sz w:val="22"/>
            <w:szCs w:val="22"/>
          </w:rPr>
          <w:tab/>
        </w:r>
        <w:r w:rsidR="007B5CEC" w:rsidRPr="00191519">
          <w:rPr>
            <w:rStyle w:val="Hyperlink"/>
          </w:rPr>
          <w:t>Same CA Order Created in OMS (with promo)</w:t>
        </w:r>
        <w:r w:rsidR="007B5CEC">
          <w:rPr>
            <w:webHidden/>
          </w:rPr>
          <w:tab/>
        </w:r>
        <w:r w:rsidR="007B5CEC">
          <w:rPr>
            <w:webHidden/>
          </w:rPr>
          <w:fldChar w:fldCharType="begin"/>
        </w:r>
        <w:r w:rsidR="007B5CEC">
          <w:rPr>
            <w:webHidden/>
          </w:rPr>
          <w:instrText xml:space="preserve"> PAGEREF _Toc503878952 \h </w:instrText>
        </w:r>
        <w:r w:rsidR="007B5CEC">
          <w:rPr>
            <w:webHidden/>
          </w:rPr>
        </w:r>
        <w:r w:rsidR="007B5CEC">
          <w:rPr>
            <w:webHidden/>
          </w:rPr>
          <w:fldChar w:fldCharType="separate"/>
        </w:r>
        <w:r w:rsidR="007B5CEC">
          <w:rPr>
            <w:webHidden/>
          </w:rPr>
          <w:t>50</w:t>
        </w:r>
        <w:r w:rsidR="007B5CEC">
          <w:rPr>
            <w:webHidden/>
          </w:rPr>
          <w:fldChar w:fldCharType="end"/>
        </w:r>
      </w:hyperlink>
    </w:p>
    <w:p w14:paraId="79CCEAEA" w14:textId="77777777" w:rsidR="007B5CEC" w:rsidRDefault="00615F48">
      <w:pPr>
        <w:pStyle w:val="TOC2"/>
        <w:rPr>
          <w:rFonts w:asciiTheme="minorHAnsi" w:eastAsiaTheme="minorEastAsia" w:hAnsiTheme="minorHAnsi" w:cstheme="minorBidi"/>
          <w:sz w:val="22"/>
          <w:szCs w:val="22"/>
        </w:rPr>
      </w:pPr>
      <w:hyperlink w:anchor="_Toc503878953" w:history="1">
        <w:r w:rsidR="007B5CEC" w:rsidRPr="00191519">
          <w:rPr>
            <w:rStyle w:val="Hyperlink"/>
            <w:rFonts w:ascii="Arial" w:hAnsi="Arial" w:cs="Arial"/>
          </w:rPr>
          <w:t>4.4.</w:t>
        </w:r>
        <w:r w:rsidR="007B5CEC">
          <w:rPr>
            <w:rFonts w:asciiTheme="minorHAnsi" w:eastAsiaTheme="minorEastAsia" w:hAnsiTheme="minorHAnsi" w:cstheme="minorBidi"/>
            <w:sz w:val="22"/>
            <w:szCs w:val="22"/>
          </w:rPr>
          <w:tab/>
        </w:r>
        <w:r w:rsidR="007B5CEC" w:rsidRPr="00191519">
          <w:rPr>
            <w:rStyle w:val="Hyperlink"/>
            <w:rFonts w:ascii="Arial" w:hAnsi="Arial" w:cs="Arial"/>
          </w:rPr>
          <w:t>Post-Sale</w:t>
        </w:r>
        <w:r w:rsidR="007B5CEC">
          <w:rPr>
            <w:webHidden/>
          </w:rPr>
          <w:tab/>
        </w:r>
        <w:r w:rsidR="007B5CEC">
          <w:rPr>
            <w:webHidden/>
          </w:rPr>
          <w:fldChar w:fldCharType="begin"/>
        </w:r>
        <w:r w:rsidR="007B5CEC">
          <w:rPr>
            <w:webHidden/>
          </w:rPr>
          <w:instrText xml:space="preserve"> PAGEREF _Toc503878953 \h </w:instrText>
        </w:r>
        <w:r w:rsidR="007B5CEC">
          <w:rPr>
            <w:webHidden/>
          </w:rPr>
        </w:r>
        <w:r w:rsidR="007B5CEC">
          <w:rPr>
            <w:webHidden/>
          </w:rPr>
          <w:fldChar w:fldCharType="separate"/>
        </w:r>
        <w:r w:rsidR="007B5CEC">
          <w:rPr>
            <w:webHidden/>
          </w:rPr>
          <w:t>51</w:t>
        </w:r>
        <w:r w:rsidR="007B5CEC">
          <w:rPr>
            <w:webHidden/>
          </w:rPr>
          <w:fldChar w:fldCharType="end"/>
        </w:r>
      </w:hyperlink>
    </w:p>
    <w:p w14:paraId="455D1A8E" w14:textId="77777777" w:rsidR="007B5CEC" w:rsidRDefault="00615F48">
      <w:pPr>
        <w:pStyle w:val="TOC3"/>
        <w:rPr>
          <w:rFonts w:asciiTheme="minorHAnsi" w:eastAsiaTheme="minorEastAsia" w:hAnsiTheme="minorHAnsi" w:cstheme="minorBidi"/>
          <w:i w:val="0"/>
          <w:sz w:val="22"/>
          <w:szCs w:val="22"/>
        </w:rPr>
      </w:pPr>
      <w:hyperlink w:anchor="_Toc503878954" w:history="1">
        <w:r w:rsidR="007B5CEC" w:rsidRPr="00191519">
          <w:rPr>
            <w:rStyle w:val="Hyperlink"/>
          </w:rPr>
          <w:t>4.4.1.</w:t>
        </w:r>
        <w:r w:rsidR="007B5CEC">
          <w:rPr>
            <w:rFonts w:asciiTheme="minorHAnsi" w:eastAsiaTheme="minorEastAsia" w:hAnsiTheme="minorHAnsi" w:cstheme="minorBidi"/>
            <w:i w:val="0"/>
            <w:sz w:val="22"/>
            <w:szCs w:val="22"/>
          </w:rPr>
          <w:tab/>
        </w:r>
        <w:r w:rsidR="007B5CEC" w:rsidRPr="00191519">
          <w:rPr>
            <w:rStyle w:val="Hyperlink"/>
          </w:rPr>
          <w:t>Refund Transaction ID Services</w:t>
        </w:r>
        <w:r w:rsidR="007B5CEC">
          <w:rPr>
            <w:webHidden/>
          </w:rPr>
          <w:tab/>
        </w:r>
        <w:r w:rsidR="007B5CEC">
          <w:rPr>
            <w:webHidden/>
          </w:rPr>
          <w:fldChar w:fldCharType="begin"/>
        </w:r>
        <w:r w:rsidR="007B5CEC">
          <w:rPr>
            <w:webHidden/>
          </w:rPr>
          <w:instrText xml:space="preserve"> PAGEREF _Toc503878954 \h </w:instrText>
        </w:r>
        <w:r w:rsidR="007B5CEC">
          <w:rPr>
            <w:webHidden/>
          </w:rPr>
        </w:r>
        <w:r w:rsidR="007B5CEC">
          <w:rPr>
            <w:webHidden/>
          </w:rPr>
          <w:fldChar w:fldCharType="separate"/>
        </w:r>
        <w:r w:rsidR="007B5CEC">
          <w:rPr>
            <w:webHidden/>
          </w:rPr>
          <w:t>52</w:t>
        </w:r>
        <w:r w:rsidR="007B5CEC">
          <w:rPr>
            <w:webHidden/>
          </w:rPr>
          <w:fldChar w:fldCharType="end"/>
        </w:r>
      </w:hyperlink>
    </w:p>
    <w:p w14:paraId="1FD083B1" w14:textId="77777777" w:rsidR="007B5CEC" w:rsidRDefault="00615F48">
      <w:pPr>
        <w:pStyle w:val="TOC2"/>
        <w:rPr>
          <w:rFonts w:asciiTheme="minorHAnsi" w:eastAsiaTheme="minorEastAsia" w:hAnsiTheme="minorHAnsi" w:cstheme="minorBidi"/>
          <w:sz w:val="22"/>
          <w:szCs w:val="22"/>
        </w:rPr>
      </w:pPr>
      <w:hyperlink w:anchor="_Toc503878955" w:history="1">
        <w:r w:rsidR="007B5CEC" w:rsidRPr="00191519">
          <w:rPr>
            <w:rStyle w:val="Hyperlink"/>
            <w:rFonts w:ascii="Arial" w:hAnsi="Arial" w:cs="Arial"/>
          </w:rPr>
          <w:t>4.5.</w:t>
        </w:r>
        <w:r w:rsidR="007B5CEC">
          <w:rPr>
            <w:rFonts w:asciiTheme="minorHAnsi" w:eastAsiaTheme="minorEastAsia" w:hAnsiTheme="minorHAnsi" w:cstheme="minorBidi"/>
            <w:sz w:val="22"/>
            <w:szCs w:val="22"/>
          </w:rPr>
          <w:tab/>
        </w:r>
        <w:r w:rsidR="007B5CEC" w:rsidRPr="00191519">
          <w:rPr>
            <w:rStyle w:val="Hyperlink"/>
            <w:rFonts w:ascii="Arial" w:hAnsi="Arial" w:cs="Arial"/>
          </w:rPr>
          <w:t>Inventory Threshold Mass Update</w:t>
        </w:r>
        <w:r w:rsidR="007B5CEC">
          <w:rPr>
            <w:webHidden/>
          </w:rPr>
          <w:tab/>
        </w:r>
        <w:r w:rsidR="007B5CEC">
          <w:rPr>
            <w:webHidden/>
          </w:rPr>
          <w:fldChar w:fldCharType="begin"/>
        </w:r>
        <w:r w:rsidR="007B5CEC">
          <w:rPr>
            <w:webHidden/>
          </w:rPr>
          <w:instrText xml:space="preserve"> PAGEREF _Toc503878955 \h </w:instrText>
        </w:r>
        <w:r w:rsidR="007B5CEC">
          <w:rPr>
            <w:webHidden/>
          </w:rPr>
        </w:r>
        <w:r w:rsidR="007B5CEC">
          <w:rPr>
            <w:webHidden/>
          </w:rPr>
          <w:fldChar w:fldCharType="separate"/>
        </w:r>
        <w:r w:rsidR="007B5CEC">
          <w:rPr>
            <w:webHidden/>
          </w:rPr>
          <w:t>53</w:t>
        </w:r>
        <w:r w:rsidR="007B5CEC">
          <w:rPr>
            <w:webHidden/>
          </w:rPr>
          <w:fldChar w:fldCharType="end"/>
        </w:r>
      </w:hyperlink>
    </w:p>
    <w:p w14:paraId="1D58E96E" w14:textId="77777777" w:rsidR="007B5CEC" w:rsidRDefault="00615F48">
      <w:pPr>
        <w:pStyle w:val="TOC2"/>
        <w:rPr>
          <w:rFonts w:asciiTheme="minorHAnsi" w:eastAsiaTheme="minorEastAsia" w:hAnsiTheme="minorHAnsi" w:cstheme="minorBidi"/>
          <w:sz w:val="22"/>
          <w:szCs w:val="22"/>
        </w:rPr>
      </w:pPr>
      <w:hyperlink w:anchor="_Toc503878956" w:history="1">
        <w:r w:rsidR="007B5CEC" w:rsidRPr="00191519">
          <w:rPr>
            <w:rStyle w:val="Hyperlink"/>
            <w:rFonts w:ascii="Arial" w:hAnsi="Arial" w:cs="Arial"/>
          </w:rPr>
          <w:t>4.6.</w:t>
        </w:r>
        <w:r w:rsidR="007B5CEC">
          <w:rPr>
            <w:rFonts w:asciiTheme="minorHAnsi" w:eastAsiaTheme="minorEastAsia" w:hAnsiTheme="minorHAnsi" w:cstheme="minorBidi"/>
            <w:sz w:val="22"/>
            <w:szCs w:val="22"/>
          </w:rPr>
          <w:tab/>
        </w:r>
        <w:r w:rsidR="007B5CEC" w:rsidRPr="00191519">
          <w:rPr>
            <w:rStyle w:val="Hyperlink"/>
            <w:rFonts w:ascii="Arial" w:hAnsi="Arial" w:cs="Arial"/>
          </w:rPr>
          <w:t>Files impacted</w:t>
        </w:r>
        <w:r w:rsidR="007B5CEC">
          <w:rPr>
            <w:webHidden/>
          </w:rPr>
          <w:tab/>
        </w:r>
        <w:r w:rsidR="007B5CEC">
          <w:rPr>
            <w:webHidden/>
          </w:rPr>
          <w:fldChar w:fldCharType="begin"/>
        </w:r>
        <w:r w:rsidR="007B5CEC">
          <w:rPr>
            <w:webHidden/>
          </w:rPr>
          <w:instrText xml:space="preserve"> PAGEREF _Toc503878956 \h </w:instrText>
        </w:r>
        <w:r w:rsidR="007B5CEC">
          <w:rPr>
            <w:webHidden/>
          </w:rPr>
        </w:r>
        <w:r w:rsidR="007B5CEC">
          <w:rPr>
            <w:webHidden/>
          </w:rPr>
          <w:fldChar w:fldCharType="separate"/>
        </w:r>
        <w:r w:rsidR="007B5CEC">
          <w:rPr>
            <w:webHidden/>
          </w:rPr>
          <w:t>55</w:t>
        </w:r>
        <w:r w:rsidR="007B5CEC">
          <w:rPr>
            <w:webHidden/>
          </w:rPr>
          <w:fldChar w:fldCharType="end"/>
        </w:r>
      </w:hyperlink>
    </w:p>
    <w:p w14:paraId="76FFE96A" w14:textId="77777777" w:rsidR="007B5CEC" w:rsidRDefault="00615F48">
      <w:pPr>
        <w:pStyle w:val="TOC3"/>
        <w:rPr>
          <w:rFonts w:asciiTheme="minorHAnsi" w:eastAsiaTheme="minorEastAsia" w:hAnsiTheme="minorHAnsi" w:cstheme="minorBidi"/>
          <w:i w:val="0"/>
          <w:sz w:val="22"/>
          <w:szCs w:val="22"/>
        </w:rPr>
      </w:pPr>
      <w:hyperlink w:anchor="_Toc503878957" w:history="1">
        <w:r w:rsidR="007B5CEC" w:rsidRPr="00191519">
          <w:rPr>
            <w:rStyle w:val="Hyperlink"/>
            <w:rFonts w:eastAsia="HP Simplified"/>
          </w:rPr>
          <w:t>4.6.1.</w:t>
        </w:r>
        <w:r w:rsidR="007B5CEC">
          <w:rPr>
            <w:rFonts w:asciiTheme="minorHAnsi" w:eastAsiaTheme="minorEastAsia" w:hAnsiTheme="minorHAnsi" w:cstheme="minorBidi"/>
            <w:i w:val="0"/>
            <w:sz w:val="22"/>
            <w:szCs w:val="22"/>
          </w:rPr>
          <w:tab/>
        </w:r>
        <w:r w:rsidR="007B5CEC" w:rsidRPr="00191519">
          <w:rPr>
            <w:rStyle w:val="Hyperlink"/>
            <w:rFonts w:eastAsia="HP Simplified"/>
          </w:rPr>
          <w:t>Java classes</w:t>
        </w:r>
        <w:r w:rsidR="007B5CEC">
          <w:rPr>
            <w:webHidden/>
          </w:rPr>
          <w:tab/>
        </w:r>
        <w:r w:rsidR="007B5CEC">
          <w:rPr>
            <w:webHidden/>
          </w:rPr>
          <w:fldChar w:fldCharType="begin"/>
        </w:r>
        <w:r w:rsidR="007B5CEC">
          <w:rPr>
            <w:webHidden/>
          </w:rPr>
          <w:instrText xml:space="preserve"> PAGEREF _Toc503878957 \h </w:instrText>
        </w:r>
        <w:r w:rsidR="007B5CEC">
          <w:rPr>
            <w:webHidden/>
          </w:rPr>
        </w:r>
        <w:r w:rsidR="007B5CEC">
          <w:rPr>
            <w:webHidden/>
          </w:rPr>
          <w:fldChar w:fldCharType="separate"/>
        </w:r>
        <w:r w:rsidR="007B5CEC">
          <w:rPr>
            <w:webHidden/>
          </w:rPr>
          <w:t>55</w:t>
        </w:r>
        <w:r w:rsidR="007B5CEC">
          <w:rPr>
            <w:webHidden/>
          </w:rPr>
          <w:fldChar w:fldCharType="end"/>
        </w:r>
      </w:hyperlink>
    </w:p>
    <w:p w14:paraId="59665A0A" w14:textId="77777777" w:rsidR="00567AC4" w:rsidRPr="008A3B2C" w:rsidRDefault="00567AC4" w:rsidP="079F3D1A">
      <w:pPr>
        <w:pStyle w:val="Numberedlist21"/>
        <w:numPr>
          <w:ilvl w:val="0"/>
          <w:numId w:val="0"/>
        </w:numPr>
        <w:rPr>
          <w:rFonts w:ascii="Arial" w:hAnsi="Arial" w:cs="Arial"/>
        </w:rPr>
      </w:pPr>
      <w:r w:rsidRPr="5BA07450">
        <w:fldChar w:fldCharType="end"/>
      </w:r>
      <w:r w:rsidRPr="008A3B2C">
        <w:rPr>
          <w:rFonts w:ascii="Arial" w:hAnsi="Arial" w:cs="Arial"/>
        </w:rPr>
        <w:br w:type="page"/>
      </w:r>
      <w:bookmarkStart w:id="8" w:name="_Toc503878878"/>
      <w:r w:rsidRPr="008A3B2C">
        <w:rPr>
          <w:rFonts w:ascii="Arial" w:hAnsi="Arial" w:cs="Arial"/>
        </w:rPr>
        <w:lastRenderedPageBreak/>
        <w:t xml:space="preserve">1. </w:t>
      </w:r>
      <w:r w:rsidRPr="008A3B2C">
        <w:rPr>
          <w:rFonts w:ascii="Arial" w:hAnsi="Arial" w:cs="Arial"/>
          <w:kern w:val="0"/>
        </w:rPr>
        <w:t>Overview</w:t>
      </w:r>
      <w:bookmarkEnd w:id="4"/>
      <w:bookmarkEnd w:id="5"/>
      <w:bookmarkEnd w:id="6"/>
      <w:bookmarkEnd w:id="7"/>
      <w:bookmarkEnd w:id="8"/>
    </w:p>
    <w:p w14:paraId="0C372E9D" w14:textId="77777777" w:rsidR="00567AC4" w:rsidRPr="008A3B2C" w:rsidRDefault="079F3D1A" w:rsidP="079F3D1A">
      <w:pPr>
        <w:pStyle w:val="Numberedlist22"/>
        <w:ind w:hanging="744"/>
        <w:rPr>
          <w:rFonts w:ascii="Arial" w:hAnsi="Arial" w:cs="Arial"/>
        </w:rPr>
      </w:pPr>
      <w:bookmarkStart w:id="9" w:name="_Toc503878879"/>
      <w:r w:rsidRPr="079F3D1A">
        <w:rPr>
          <w:rFonts w:ascii="Arial" w:hAnsi="Arial" w:cs="Arial"/>
        </w:rPr>
        <w:t>Introduction</w:t>
      </w:r>
      <w:bookmarkEnd w:id="9"/>
    </w:p>
    <w:p w14:paraId="5822AA08" w14:textId="77777777" w:rsidR="00567AC4" w:rsidRPr="008A3B2C" w:rsidRDefault="079F3D1A" w:rsidP="079F3D1A">
      <w:pPr>
        <w:rPr>
          <w:rFonts w:ascii="Arial" w:hAnsi="Arial" w:cs="Arial"/>
        </w:rPr>
      </w:pPr>
      <w:r w:rsidRPr="079F3D1A">
        <w:rPr>
          <w:rFonts w:ascii="Arial" w:hAnsi="Arial" w:cs="Arial"/>
        </w:rPr>
        <w:t>3rd Party Marketplace product is projected for a business model where HP will sell its products on marketplaces, such as eBay, Amazon, and fulfill the orders using its own fulfillment solution, developed for HP’s ETR store. In this project, HP’s ETR store infrastructure will be integrated with a “middleman” (Channel Advisor) which will take care of the communication between HP and the marketplaces.</w:t>
      </w:r>
    </w:p>
    <w:p w14:paraId="1F45B0D9" w14:textId="72B583EF" w:rsidR="00567AC4" w:rsidRPr="008A3B2C" w:rsidRDefault="079F3D1A" w:rsidP="079F3D1A">
      <w:pPr>
        <w:rPr>
          <w:rFonts w:ascii="Arial" w:hAnsi="Arial" w:cs="Arial"/>
        </w:rPr>
      </w:pPr>
      <w:bookmarkStart w:id="10" w:name="_Toc46129763"/>
      <w:bookmarkStart w:id="11" w:name="_Toc46900973"/>
      <w:bookmarkStart w:id="12" w:name="_Toc74990774"/>
      <w:r w:rsidRPr="079F3D1A">
        <w:rPr>
          <w:rFonts w:ascii="Arial" w:hAnsi="Arial" w:cs="Arial"/>
        </w:rPr>
        <w:t>Changes being introduced as part of the FY17 Release5.5 project from ETR end are</w:t>
      </w:r>
    </w:p>
    <w:p w14:paraId="60155BB9" w14:textId="77777777" w:rsidR="00567AC4" w:rsidRPr="008A3B2C" w:rsidRDefault="079F3D1A" w:rsidP="5BA07450">
      <w:pPr>
        <w:pStyle w:val="ListParagraph"/>
        <w:numPr>
          <w:ilvl w:val="0"/>
          <w:numId w:val="1"/>
        </w:numPr>
        <w:spacing w:after="0" w:line="240" w:lineRule="auto"/>
        <w:contextualSpacing w:val="0"/>
      </w:pPr>
      <w:r w:rsidRPr="079F3D1A">
        <w:rPr>
          <w:rFonts w:ascii="Arial" w:eastAsia="Times New Roman" w:hAnsi="Arial" w:cs="Arial"/>
        </w:rPr>
        <w:t>Order to delivery</w:t>
      </w:r>
    </w:p>
    <w:p w14:paraId="006F070C" w14:textId="77777777" w:rsidR="00567AC4" w:rsidRPr="008A3B2C" w:rsidRDefault="079F3D1A" w:rsidP="5BA07450">
      <w:pPr>
        <w:pStyle w:val="ListParagraph"/>
        <w:numPr>
          <w:ilvl w:val="0"/>
          <w:numId w:val="1"/>
        </w:numPr>
        <w:spacing w:after="0" w:line="240" w:lineRule="auto"/>
        <w:contextualSpacing w:val="0"/>
      </w:pPr>
      <w:r w:rsidRPr="079F3D1A">
        <w:rPr>
          <w:rFonts w:ascii="Arial" w:eastAsia="Times New Roman" w:hAnsi="Arial" w:cs="Arial"/>
        </w:rPr>
        <w:t>Payment to reconciliation</w:t>
      </w:r>
    </w:p>
    <w:p w14:paraId="364CCF7D" w14:textId="77777777" w:rsidR="00567AC4" w:rsidRPr="008A3B2C" w:rsidRDefault="079F3D1A" w:rsidP="5BA07450">
      <w:pPr>
        <w:pStyle w:val="ListParagraph"/>
        <w:numPr>
          <w:ilvl w:val="0"/>
          <w:numId w:val="1"/>
        </w:numPr>
        <w:spacing w:after="0" w:line="240" w:lineRule="auto"/>
        <w:contextualSpacing w:val="0"/>
      </w:pPr>
      <w:r w:rsidRPr="079F3D1A">
        <w:rPr>
          <w:rFonts w:ascii="Arial" w:eastAsia="Times New Roman" w:hAnsi="Arial" w:cs="Arial"/>
        </w:rPr>
        <w:t xml:space="preserve">Reverse logistics (Refund, </w:t>
      </w:r>
      <w:hyperlink r:id="rId12">
        <w:r w:rsidRPr="079F3D1A">
          <w:rPr>
            <w:rFonts w:ascii="Arial" w:eastAsia="Times New Roman" w:hAnsi="Arial" w:cs="Arial"/>
          </w:rPr>
          <w:t>Miscellaneous credit</w:t>
        </w:r>
      </w:hyperlink>
      <w:r w:rsidRPr="079F3D1A">
        <w:rPr>
          <w:rFonts w:ascii="Arial" w:eastAsia="Times New Roman" w:hAnsi="Arial" w:cs="Arial"/>
        </w:rPr>
        <w:t>)</w:t>
      </w:r>
    </w:p>
    <w:p w14:paraId="7AE9F3D6" w14:textId="157F055D" w:rsidR="00567AC4" w:rsidRPr="008A3B2C" w:rsidRDefault="079F3D1A" w:rsidP="5BA07450">
      <w:pPr>
        <w:pStyle w:val="ListParagraph"/>
        <w:numPr>
          <w:ilvl w:val="0"/>
          <w:numId w:val="1"/>
        </w:numPr>
        <w:spacing w:after="0" w:line="240" w:lineRule="auto"/>
        <w:contextualSpacing w:val="0"/>
      </w:pPr>
      <w:r w:rsidRPr="079F3D1A">
        <w:rPr>
          <w:rFonts w:ascii="Arial" w:eastAsia="Times New Roman" w:hAnsi="Arial" w:cs="Arial"/>
        </w:rPr>
        <w:t xml:space="preserve">CAAS Order Search </w:t>
      </w:r>
    </w:p>
    <w:p w14:paraId="1580E009" w14:textId="4E76D95C" w:rsidR="00567AC4" w:rsidRPr="00F06F41" w:rsidRDefault="079F3D1A" w:rsidP="5BA07450">
      <w:pPr>
        <w:pStyle w:val="ListParagraph"/>
        <w:numPr>
          <w:ilvl w:val="0"/>
          <w:numId w:val="1"/>
        </w:numPr>
        <w:spacing w:after="0" w:line="240" w:lineRule="auto"/>
        <w:contextualSpacing w:val="0"/>
      </w:pPr>
      <w:r w:rsidRPr="079F3D1A">
        <w:rPr>
          <w:rFonts w:ascii="Arial" w:eastAsia="Times New Roman" w:hAnsi="Arial" w:cs="Arial"/>
        </w:rPr>
        <w:t>Inventory Management</w:t>
      </w:r>
    </w:p>
    <w:p w14:paraId="407D72F1" w14:textId="2548369D" w:rsidR="00F06F41" w:rsidRPr="00F06F41" w:rsidRDefault="079F3D1A" w:rsidP="079F3D1A">
      <w:pPr>
        <w:pStyle w:val="ListParagraph"/>
        <w:numPr>
          <w:ilvl w:val="0"/>
          <w:numId w:val="1"/>
        </w:numPr>
        <w:spacing w:after="0" w:line="240" w:lineRule="auto"/>
        <w:contextualSpacing w:val="0"/>
        <w:rPr>
          <w:rFonts w:ascii="Arial" w:eastAsia="Times New Roman" w:hAnsi="Arial" w:cs="Arial"/>
        </w:rPr>
      </w:pPr>
      <w:r w:rsidRPr="079F3D1A">
        <w:rPr>
          <w:rFonts w:ascii="Arial" w:eastAsia="Times New Roman" w:hAnsi="Arial" w:cs="Arial"/>
        </w:rPr>
        <w:t>CAAS Logs Search</w:t>
      </w:r>
    </w:p>
    <w:p w14:paraId="1BC814CC" w14:textId="77777777" w:rsidR="00567AC4" w:rsidRPr="008A3B2C" w:rsidRDefault="079F3D1A" w:rsidP="079F3D1A">
      <w:pPr>
        <w:pStyle w:val="Numberedlist22"/>
        <w:ind w:hanging="744"/>
        <w:rPr>
          <w:rFonts w:ascii="Arial" w:hAnsi="Arial" w:cs="Arial"/>
        </w:rPr>
      </w:pPr>
      <w:bookmarkStart w:id="13" w:name="_Toc503878880"/>
      <w:r w:rsidRPr="079F3D1A">
        <w:rPr>
          <w:rFonts w:ascii="Arial" w:hAnsi="Arial" w:cs="Arial"/>
        </w:rPr>
        <w:t>Scope</w:t>
      </w:r>
      <w:bookmarkEnd w:id="10"/>
      <w:bookmarkEnd w:id="11"/>
      <w:bookmarkEnd w:id="12"/>
      <w:bookmarkEnd w:id="13"/>
    </w:p>
    <w:p w14:paraId="60434338"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Fetch payment cleared, un-shipped and un- exported orders based on profile ID from CA.</w:t>
      </w:r>
    </w:p>
    <w:p w14:paraId="127902B7"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Filter the CA orders NOT processed before in ETR and do the basic OMS validations and WCS validations.</w:t>
      </w:r>
    </w:p>
    <w:p w14:paraId="4DF88417"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If all these validations are cleared, and inventory is available in ETR, order is created, OMS.</w:t>
      </w:r>
    </w:p>
    <w:p w14:paraId="72C3BC8E"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Successfully processed orders are exported in CA.</w:t>
      </w:r>
    </w:p>
    <w:p w14:paraId="5A5CF60B" w14:textId="77777777" w:rsidR="00567AC4" w:rsidRPr="008A3B2C"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hAnsi="Arial" w:cs="Arial"/>
        </w:rPr>
        <w:t>If for any reason, order validations fail in ETR, the same order is cancelled in CA and exported. Such orders will NOT be created in OMS.</w:t>
      </w:r>
      <w:r w:rsidRPr="079F3D1A">
        <w:rPr>
          <w:rFonts w:ascii="Arial" w:eastAsia="HP Simplified" w:hAnsi="Arial" w:cs="Arial"/>
          <w:color w:val="000000" w:themeColor="text1"/>
        </w:rPr>
        <w:t xml:space="preserve"> </w:t>
      </w:r>
    </w:p>
    <w:p w14:paraId="3B61182D" w14:textId="28EF1078" w:rsidR="00567AC4" w:rsidRPr="008A3B2C"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Only PayPal payment is accepted for CA orders.</w:t>
      </w:r>
    </w:p>
    <w:p w14:paraId="080E607F" w14:textId="77777777" w:rsidR="00567AC4"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Create order, cancel order, refund, shipment, fraud decline customer email notifications have been bypassed for CA orders.</w:t>
      </w:r>
    </w:p>
    <w:p w14:paraId="427289C1" w14:textId="18C8ABCF" w:rsidR="008A61B5"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Return and Misc. are supported at item level refund for eBay.</w:t>
      </w:r>
    </w:p>
    <w:p w14:paraId="5956A78B" w14:textId="62705B8D" w:rsidR="008A61B5"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Inventory full update to CA once a day</w:t>
      </w:r>
    </w:p>
    <w:p w14:paraId="740B6F6B" w14:textId="05761D2B" w:rsidR="008A61B5"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Delta inventory update to CA in given interval.</w:t>
      </w:r>
    </w:p>
    <w:p w14:paraId="78FFB956" w14:textId="3BC88DAF" w:rsidR="008A61B5"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Agent can mask the inventory in Web client and the same is updated in CA.</w:t>
      </w:r>
    </w:p>
    <w:p w14:paraId="28306B39" w14:textId="5BF8F3E0" w:rsidR="008A61B5"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New CAAS order search in Sterling Call Center.</w:t>
      </w:r>
    </w:p>
    <w:p w14:paraId="4C633D5D" w14:textId="77777777" w:rsidR="00DA4623" w:rsidRDefault="079F3D1A" w:rsidP="079F3D1A">
      <w:pPr>
        <w:pStyle w:val="ListParagraph"/>
        <w:numPr>
          <w:ilvl w:val="0"/>
          <w:numId w:val="19"/>
        </w:numPr>
        <w:spacing w:after="0" w:line="240" w:lineRule="auto"/>
        <w:contextualSpacing w:val="0"/>
        <w:rPr>
          <w:rFonts w:ascii="Arial" w:eastAsia="HP Simplified" w:hAnsi="Arial" w:cs="Arial"/>
          <w:color w:val="000000" w:themeColor="text1"/>
        </w:rPr>
      </w:pPr>
      <w:r w:rsidRPr="079F3D1A">
        <w:rPr>
          <w:rFonts w:ascii="Arial" w:eastAsia="HP Simplified" w:hAnsi="Arial" w:cs="Arial"/>
          <w:color w:val="000000" w:themeColor="text1"/>
        </w:rPr>
        <w:t>New CAAS logs search in Sterling Call Center.</w:t>
      </w:r>
    </w:p>
    <w:p w14:paraId="77115C98" w14:textId="02033ADF" w:rsidR="00B02352" w:rsidRPr="00DA4623" w:rsidRDefault="00B02352" w:rsidP="00DA4623">
      <w:pPr>
        <w:ind w:left="1260"/>
        <w:rPr>
          <w:rFonts w:ascii="Arial" w:eastAsia="HP Simplified" w:hAnsi="Arial" w:cs="Arial"/>
          <w:color w:val="000000" w:themeColor="text1"/>
        </w:rPr>
      </w:pPr>
    </w:p>
    <w:p w14:paraId="20642988" w14:textId="77777777" w:rsidR="00567AC4" w:rsidRPr="008A3B2C" w:rsidRDefault="079F3D1A" w:rsidP="079F3D1A">
      <w:pPr>
        <w:pStyle w:val="Numberedlist22"/>
        <w:ind w:hanging="744"/>
        <w:rPr>
          <w:rFonts w:ascii="Arial" w:hAnsi="Arial" w:cs="Arial"/>
        </w:rPr>
      </w:pPr>
      <w:bookmarkStart w:id="14" w:name="_Toc503878881"/>
      <w:bookmarkStart w:id="15" w:name="_Toc13909049"/>
      <w:bookmarkStart w:id="16" w:name="_Toc13909323"/>
      <w:bookmarkStart w:id="17" w:name="_Toc14169289"/>
      <w:bookmarkStart w:id="18" w:name="_Toc9744317"/>
      <w:bookmarkStart w:id="19" w:name="_Toc19409974"/>
      <w:bookmarkStart w:id="20" w:name="_Toc19676084"/>
      <w:bookmarkStart w:id="21" w:name="_Toc46900977"/>
      <w:bookmarkStart w:id="22" w:name="_Toc74990776"/>
      <w:r w:rsidRPr="079F3D1A">
        <w:rPr>
          <w:rFonts w:ascii="Arial" w:hAnsi="Arial" w:cs="Arial"/>
        </w:rPr>
        <w:t xml:space="preserve">Definitions and Abbreviations </w:t>
      </w:r>
      <w:bookmarkEnd w:id="14"/>
    </w:p>
    <w:tbl>
      <w:tblPr>
        <w:tblW w:w="9816" w:type="dxa"/>
        <w:tblInd w:w="156" w:type="dxa"/>
        <w:tblBorders>
          <w:top w:val="single" w:sz="4" w:space="0" w:color="006666"/>
          <w:left w:val="single" w:sz="4" w:space="0" w:color="006666"/>
          <w:bottom w:val="single" w:sz="4" w:space="0" w:color="006666"/>
          <w:right w:val="single" w:sz="4" w:space="0" w:color="006666"/>
          <w:insideH w:val="single" w:sz="4" w:space="0" w:color="006666"/>
          <w:insideV w:val="single" w:sz="4" w:space="0" w:color="006666"/>
        </w:tblBorders>
        <w:tblLayout w:type="fixed"/>
        <w:tblLook w:val="0000" w:firstRow="0" w:lastRow="0" w:firstColumn="0" w:lastColumn="0" w:noHBand="0" w:noVBand="0"/>
      </w:tblPr>
      <w:tblGrid>
        <w:gridCol w:w="2382"/>
        <w:gridCol w:w="7434"/>
      </w:tblGrid>
      <w:tr w:rsidR="00567AC4" w:rsidRPr="008A3B2C" w14:paraId="479CD551" w14:textId="77777777" w:rsidTr="079F3D1A">
        <w:tc>
          <w:tcPr>
            <w:tcW w:w="2382" w:type="dxa"/>
            <w:shd w:val="clear" w:color="auto" w:fill="000080"/>
          </w:tcPr>
          <w:p w14:paraId="52377141" w14:textId="77777777" w:rsidR="00567AC4" w:rsidRPr="008A3B2C" w:rsidRDefault="079F3D1A" w:rsidP="079F3D1A">
            <w:pPr>
              <w:rPr>
                <w:rFonts w:ascii="Arial" w:hAnsi="Arial" w:cs="Arial"/>
                <w:sz w:val="24"/>
                <w:szCs w:val="24"/>
              </w:rPr>
            </w:pPr>
            <w:r w:rsidRPr="079F3D1A">
              <w:rPr>
                <w:rFonts w:ascii="Arial" w:hAnsi="Arial" w:cs="Arial"/>
                <w:sz w:val="24"/>
                <w:szCs w:val="24"/>
              </w:rPr>
              <w:t>Acronym</w:t>
            </w:r>
          </w:p>
        </w:tc>
        <w:tc>
          <w:tcPr>
            <w:tcW w:w="7434" w:type="dxa"/>
            <w:shd w:val="clear" w:color="auto" w:fill="000080"/>
          </w:tcPr>
          <w:p w14:paraId="73F98D99" w14:textId="77777777" w:rsidR="00567AC4" w:rsidRPr="008A3B2C" w:rsidRDefault="079F3D1A" w:rsidP="079F3D1A">
            <w:pPr>
              <w:rPr>
                <w:rFonts w:ascii="Arial" w:hAnsi="Arial" w:cs="Arial"/>
                <w:sz w:val="24"/>
                <w:szCs w:val="24"/>
              </w:rPr>
            </w:pPr>
            <w:r w:rsidRPr="079F3D1A">
              <w:rPr>
                <w:rFonts w:ascii="Arial" w:hAnsi="Arial" w:cs="Arial"/>
                <w:sz w:val="24"/>
                <w:szCs w:val="24"/>
              </w:rPr>
              <w:t>Remarks</w:t>
            </w:r>
          </w:p>
        </w:tc>
      </w:tr>
      <w:tr w:rsidR="00567AC4" w:rsidRPr="008A3B2C" w14:paraId="3BA62A4F" w14:textId="77777777" w:rsidTr="079F3D1A">
        <w:tc>
          <w:tcPr>
            <w:tcW w:w="2382" w:type="dxa"/>
          </w:tcPr>
          <w:p w14:paraId="2B9FD3F0" w14:textId="5B49E3EE" w:rsidR="00567AC4" w:rsidRPr="008A3B2C" w:rsidRDefault="079F3D1A" w:rsidP="079F3D1A">
            <w:pPr>
              <w:rPr>
                <w:rFonts w:ascii="Arial" w:hAnsi="Arial" w:cs="Arial"/>
              </w:rPr>
            </w:pPr>
            <w:r w:rsidRPr="079F3D1A">
              <w:rPr>
                <w:rFonts w:ascii="Arial" w:hAnsi="Arial" w:cs="Arial"/>
              </w:rPr>
              <w:t>CA, CAAS</w:t>
            </w:r>
          </w:p>
        </w:tc>
        <w:tc>
          <w:tcPr>
            <w:tcW w:w="7434" w:type="dxa"/>
          </w:tcPr>
          <w:p w14:paraId="4A33673C" w14:textId="77777777" w:rsidR="00567AC4" w:rsidRPr="008A3B2C" w:rsidRDefault="079F3D1A" w:rsidP="079F3D1A">
            <w:pPr>
              <w:rPr>
                <w:rFonts w:ascii="Arial" w:hAnsi="Arial" w:cs="Arial"/>
              </w:rPr>
            </w:pPr>
            <w:r w:rsidRPr="079F3D1A">
              <w:rPr>
                <w:rFonts w:ascii="Arial" w:hAnsi="Arial" w:cs="Arial"/>
              </w:rPr>
              <w:t>Channel Advisor</w:t>
            </w:r>
          </w:p>
        </w:tc>
      </w:tr>
      <w:tr w:rsidR="00567AC4" w:rsidRPr="008A3B2C" w14:paraId="2C763CC5" w14:textId="77777777" w:rsidTr="079F3D1A">
        <w:tc>
          <w:tcPr>
            <w:tcW w:w="2382" w:type="dxa"/>
          </w:tcPr>
          <w:p w14:paraId="7E9E2684" w14:textId="77777777" w:rsidR="00567AC4" w:rsidRPr="008A3B2C" w:rsidRDefault="079F3D1A" w:rsidP="079F3D1A">
            <w:pPr>
              <w:rPr>
                <w:rFonts w:ascii="Arial" w:hAnsi="Arial" w:cs="Arial"/>
              </w:rPr>
            </w:pPr>
            <w:r w:rsidRPr="079F3D1A">
              <w:rPr>
                <w:rFonts w:ascii="Arial" w:hAnsi="Arial" w:cs="Arial"/>
              </w:rPr>
              <w:t>MP</w:t>
            </w:r>
          </w:p>
        </w:tc>
        <w:tc>
          <w:tcPr>
            <w:tcW w:w="7434" w:type="dxa"/>
          </w:tcPr>
          <w:p w14:paraId="40DA69E9" w14:textId="77777777" w:rsidR="00567AC4" w:rsidRPr="008A3B2C" w:rsidRDefault="079F3D1A" w:rsidP="079F3D1A">
            <w:pPr>
              <w:rPr>
                <w:rFonts w:ascii="Arial" w:hAnsi="Arial" w:cs="Arial"/>
              </w:rPr>
            </w:pPr>
            <w:r w:rsidRPr="079F3D1A">
              <w:rPr>
                <w:rFonts w:ascii="Arial" w:hAnsi="Arial" w:cs="Arial"/>
              </w:rPr>
              <w:t>Market place</w:t>
            </w:r>
          </w:p>
        </w:tc>
      </w:tr>
    </w:tbl>
    <w:p w14:paraId="4F425786" w14:textId="77777777" w:rsidR="00567AC4" w:rsidRPr="008A3B2C" w:rsidRDefault="079F3D1A" w:rsidP="079F3D1A">
      <w:pPr>
        <w:pStyle w:val="Heading2"/>
        <w:rPr>
          <w:rFonts w:ascii="Arial" w:hAnsi="Arial" w:cs="Arial"/>
        </w:rPr>
      </w:pPr>
      <w:bookmarkStart w:id="23" w:name="_Toc503878882"/>
      <w:bookmarkEnd w:id="15"/>
      <w:bookmarkEnd w:id="16"/>
      <w:bookmarkEnd w:id="17"/>
      <w:bookmarkEnd w:id="18"/>
      <w:bookmarkEnd w:id="19"/>
      <w:bookmarkEnd w:id="20"/>
      <w:bookmarkEnd w:id="21"/>
      <w:bookmarkEnd w:id="22"/>
      <w:r w:rsidRPr="079F3D1A">
        <w:rPr>
          <w:rFonts w:ascii="Arial" w:hAnsi="Arial" w:cs="Arial"/>
        </w:rPr>
        <w:t>Assumptions / Decisions Taken</w:t>
      </w:r>
      <w:bookmarkEnd w:id="23"/>
    </w:p>
    <w:p w14:paraId="2C3BCDE9" w14:textId="4A8E54AC" w:rsidR="008A61B5"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 xml:space="preserve">As RMS is happening before ETR order creation, RMS holds CA order number as Order number, corresponding ETR order number will not be stored in RMS. </w:t>
      </w:r>
    </w:p>
    <w:p w14:paraId="468BA4DC"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There will be NO remorse/holds/charge failure holds for CA sales orders created in OMS.</w:t>
      </w:r>
    </w:p>
    <w:p w14:paraId="38D01544"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Validation failed CA orders will NOT be created in OMS.</w:t>
      </w:r>
    </w:p>
    <w:p w14:paraId="6B322480"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CA orders will NOT be backordered. Instead they will be cancelled in OMS and cancelled &amp; exported in CA.</w:t>
      </w:r>
    </w:p>
    <w:p w14:paraId="2D6A366D"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lastRenderedPageBreak/>
        <w:t>Payment capture is bypassed for CA sales &amp; return orders.</w:t>
      </w:r>
    </w:p>
    <w:p w14:paraId="3A18280F"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There will be NO fraud holds for CA orders in ETR.</w:t>
      </w:r>
    </w:p>
    <w:p w14:paraId="461BBF49"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 xml:space="preserve">ETR will update RMA# as part of CA refund transaction. RMA# is stored in CA sellerAdjustmentId field. </w:t>
      </w:r>
    </w:p>
    <w:p w14:paraId="0F59A38D"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ETR will validate CA Order price after discount only, individual promotions are not validated.</w:t>
      </w:r>
    </w:p>
    <w:p w14:paraId="564FEB57"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ETR will validate based against the CA catalog Feed Data. ETR will not validate real time with promotion engine.</w:t>
      </w:r>
    </w:p>
    <w:p w14:paraId="153A3C75"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Marketplace cancelled orders are not automatically cancelled in ETR. Marketplace cancelled orders will have to cancelled manually in ETR.</w:t>
      </w:r>
    </w:p>
    <w:p w14:paraId="2EC44958" w14:textId="77777777" w:rsidR="00567AC4" w:rsidRPr="008A3B2C" w:rsidRDefault="079F3D1A" w:rsidP="079F3D1A">
      <w:pPr>
        <w:pStyle w:val="ListParagraph"/>
        <w:numPr>
          <w:ilvl w:val="0"/>
          <w:numId w:val="19"/>
        </w:numPr>
        <w:spacing w:after="0" w:line="240" w:lineRule="auto"/>
        <w:contextualSpacing w:val="0"/>
        <w:rPr>
          <w:rFonts w:ascii="Arial" w:hAnsi="Arial" w:cs="Arial"/>
        </w:rPr>
      </w:pPr>
      <w:r w:rsidRPr="079F3D1A">
        <w:rPr>
          <w:rFonts w:ascii="Arial" w:hAnsi="Arial" w:cs="Arial"/>
        </w:rPr>
        <w:t xml:space="preserve">CA will receive below reason codes for </w:t>
      </w:r>
    </w:p>
    <w:p w14:paraId="65829696" w14:textId="2208F9F8" w:rsidR="00567AC4" w:rsidRPr="008A3B2C" w:rsidRDefault="00567AC4" w:rsidP="079F3D1A">
      <w:pPr>
        <w:pStyle w:val="ListParagraph"/>
        <w:numPr>
          <w:ilvl w:val="1"/>
          <w:numId w:val="19"/>
        </w:numPr>
        <w:spacing w:after="0" w:line="240" w:lineRule="auto"/>
        <w:contextualSpacing w:val="0"/>
        <w:rPr>
          <w:rFonts w:ascii="Arial" w:hAnsi="Arial" w:cs="Arial"/>
        </w:rPr>
      </w:pPr>
      <w:r w:rsidRPr="008A3B2C">
        <w:rPr>
          <w:rFonts w:ascii="Arial" w:hAnsi="Arial" w:cs="Arial"/>
        </w:rPr>
        <w:t xml:space="preserve">Cancel CA order due to validation Failure cancel  </w:t>
      </w:r>
      <w:r w:rsidRPr="008A3B2C">
        <w:rPr>
          <w:rFonts w:ascii="Arial" w:hAnsi="Arial" w:cs="Arial"/>
        </w:rPr>
        <w:tab/>
        <w:t>– GeneralAdjustment</w:t>
      </w:r>
    </w:p>
    <w:p w14:paraId="552B0AD7" w14:textId="74A5E167" w:rsidR="00567AC4" w:rsidRPr="008A3B2C" w:rsidRDefault="079F3D1A" w:rsidP="079F3D1A">
      <w:pPr>
        <w:pStyle w:val="ListParagraph"/>
        <w:numPr>
          <w:ilvl w:val="1"/>
          <w:numId w:val="19"/>
        </w:numPr>
        <w:spacing w:after="0" w:line="240" w:lineRule="auto"/>
        <w:contextualSpacing w:val="0"/>
        <w:rPr>
          <w:rFonts w:ascii="Arial" w:hAnsi="Arial" w:cs="Arial"/>
        </w:rPr>
      </w:pPr>
      <w:r w:rsidRPr="079F3D1A">
        <w:rPr>
          <w:rFonts w:ascii="Arial" w:hAnsi="Arial" w:cs="Arial"/>
        </w:rPr>
        <w:t>Cancel CA Order due to inventory Failure cancel  – ItemNotAvailable</w:t>
      </w:r>
    </w:p>
    <w:p w14:paraId="739E5C4D" w14:textId="57129A71" w:rsidR="00567AC4" w:rsidRPr="008A3B2C" w:rsidRDefault="00567AC4" w:rsidP="079F3D1A">
      <w:pPr>
        <w:pStyle w:val="ListParagraph"/>
        <w:numPr>
          <w:ilvl w:val="1"/>
          <w:numId w:val="19"/>
        </w:numPr>
        <w:spacing w:after="0" w:line="240" w:lineRule="auto"/>
        <w:contextualSpacing w:val="0"/>
        <w:rPr>
          <w:rFonts w:ascii="Arial" w:hAnsi="Arial" w:cs="Arial"/>
        </w:rPr>
      </w:pPr>
      <w:r w:rsidRPr="008A3B2C">
        <w:rPr>
          <w:rFonts w:ascii="Arial" w:hAnsi="Arial" w:cs="Arial"/>
        </w:rPr>
        <w:t xml:space="preserve">Refund for Return for credit order        </w:t>
      </w:r>
      <w:r w:rsidRPr="008A3B2C">
        <w:rPr>
          <w:rFonts w:ascii="Arial" w:hAnsi="Arial" w:cs="Arial"/>
        </w:rPr>
        <w:tab/>
      </w:r>
      <w:r w:rsidRPr="008A3B2C">
        <w:rPr>
          <w:rFonts w:ascii="Arial" w:hAnsi="Arial" w:cs="Arial"/>
        </w:rPr>
        <w:tab/>
        <w:t>– CustomerReturnedItem</w:t>
      </w:r>
    </w:p>
    <w:p w14:paraId="465D1E1A" w14:textId="6597C894" w:rsidR="00567AC4" w:rsidRPr="008A3B2C" w:rsidRDefault="00567AC4" w:rsidP="079F3D1A">
      <w:pPr>
        <w:pStyle w:val="ListParagraph"/>
        <w:numPr>
          <w:ilvl w:val="1"/>
          <w:numId w:val="19"/>
        </w:numPr>
        <w:spacing w:after="0" w:line="240" w:lineRule="auto"/>
        <w:contextualSpacing w:val="0"/>
        <w:rPr>
          <w:rFonts w:ascii="Arial" w:hAnsi="Arial" w:cs="Arial"/>
        </w:rPr>
      </w:pPr>
      <w:r w:rsidRPr="008A3B2C">
        <w:rPr>
          <w:rFonts w:ascii="Arial" w:hAnsi="Arial" w:cs="Arial"/>
        </w:rPr>
        <w:t xml:space="preserve">Refund for </w:t>
      </w:r>
      <w:r w:rsidR="006B678C" w:rsidRPr="008A3B2C">
        <w:rPr>
          <w:rFonts w:ascii="Arial" w:hAnsi="Arial" w:cs="Arial"/>
        </w:rPr>
        <w:t>Misc.</w:t>
      </w:r>
      <w:r w:rsidRPr="008A3B2C">
        <w:rPr>
          <w:rFonts w:ascii="Arial" w:hAnsi="Arial" w:cs="Arial"/>
        </w:rPr>
        <w:t xml:space="preserve"> Credit  </w:t>
      </w:r>
      <w:r w:rsidRPr="008A3B2C">
        <w:rPr>
          <w:rFonts w:ascii="Arial" w:hAnsi="Arial" w:cs="Arial"/>
        </w:rPr>
        <w:tab/>
        <w:t xml:space="preserve"> </w:t>
      </w:r>
      <w:r w:rsidRPr="008A3B2C">
        <w:rPr>
          <w:rFonts w:ascii="Arial" w:hAnsi="Arial" w:cs="Arial"/>
        </w:rPr>
        <w:tab/>
        <w:t xml:space="preserve">                     </w:t>
      </w:r>
      <w:r w:rsidR="000D25F9">
        <w:rPr>
          <w:rFonts w:ascii="Arial" w:hAnsi="Arial" w:cs="Arial"/>
        </w:rPr>
        <w:t xml:space="preserve">   </w:t>
      </w:r>
      <w:r w:rsidRPr="008A3B2C">
        <w:rPr>
          <w:rFonts w:ascii="Arial" w:hAnsi="Arial" w:cs="Arial"/>
        </w:rPr>
        <w:t>–  GeneralAdjustment</w:t>
      </w:r>
    </w:p>
    <w:p w14:paraId="16F4BEC0" w14:textId="77777777" w:rsidR="00567AC4" w:rsidRPr="008A3B2C" w:rsidRDefault="00567AC4" w:rsidP="00567AC4">
      <w:pPr>
        <w:rPr>
          <w:rFonts w:ascii="Arial" w:hAnsi="Arial" w:cs="Arial"/>
        </w:rPr>
      </w:pPr>
    </w:p>
    <w:p w14:paraId="1C856B93" w14:textId="77777777" w:rsidR="00567AC4" w:rsidRPr="008A3B2C" w:rsidRDefault="079F3D1A" w:rsidP="079F3D1A">
      <w:pPr>
        <w:pStyle w:val="Numberedlist21"/>
        <w:tabs>
          <w:tab w:val="clear" w:pos="720"/>
          <w:tab w:val="clear" w:pos="1152"/>
          <w:tab w:val="num" w:pos="0"/>
        </w:tabs>
        <w:ind w:left="0" w:firstLine="0"/>
        <w:rPr>
          <w:rFonts w:ascii="Arial" w:hAnsi="Arial" w:cs="Arial"/>
        </w:rPr>
      </w:pPr>
      <w:bookmarkStart w:id="24" w:name="_Toc503878883"/>
      <w:r w:rsidRPr="079F3D1A">
        <w:rPr>
          <w:rFonts w:ascii="Arial" w:hAnsi="Arial" w:cs="Arial"/>
        </w:rPr>
        <w:t>Channel Advisor – HHO Integration</w:t>
      </w:r>
      <w:bookmarkEnd w:id="24"/>
    </w:p>
    <w:p w14:paraId="73EEB846" w14:textId="3BBB8D8B" w:rsidR="00567AC4" w:rsidRPr="008A3B2C" w:rsidRDefault="079F3D1A" w:rsidP="079F3D1A">
      <w:pPr>
        <w:pStyle w:val="Numberedlist22"/>
        <w:ind w:hanging="720"/>
        <w:rPr>
          <w:rFonts w:ascii="Arial" w:hAnsi="Arial" w:cs="Arial"/>
        </w:rPr>
      </w:pPr>
      <w:bookmarkStart w:id="25" w:name="_Toc503878884"/>
      <w:r w:rsidRPr="079F3D1A">
        <w:rPr>
          <w:rFonts w:ascii="Arial" w:hAnsi="Arial" w:cs="Arial"/>
        </w:rPr>
        <w:t>Business Flow chart</w:t>
      </w:r>
      <w:bookmarkEnd w:id="25"/>
    </w:p>
    <w:p w14:paraId="49A8B0A4" w14:textId="77777777" w:rsidR="00567AC4" w:rsidRPr="008A3B2C" w:rsidRDefault="00567AC4" w:rsidP="00567AC4">
      <w:pPr>
        <w:rPr>
          <w:rFonts w:ascii="Arial" w:hAnsi="Arial" w:cs="Arial"/>
        </w:rPr>
      </w:pPr>
      <w:r w:rsidRPr="008A3B2C">
        <w:rPr>
          <w:rFonts w:ascii="Arial" w:hAnsi="Arial" w:cs="Arial"/>
          <w:noProof/>
        </w:rPr>
        <w:drawing>
          <wp:inline distT="0" distB="0" distL="0" distR="0" wp14:anchorId="5CA89FFD" wp14:editId="4C0E8626">
            <wp:extent cx="5943600" cy="3241964"/>
            <wp:effectExtent l="0" t="0" r="0" b="0"/>
            <wp:docPr id="4" name="Picture 2" descr="http://ssc.channeladvisor.com/sites/default/files/platform-graphic_10-2016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c.channeladvisor.com/sites/default/files/platform-graphic_10-2016_E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41964"/>
                    </a:xfrm>
                    <a:prstGeom prst="rect">
                      <a:avLst/>
                    </a:prstGeom>
                    <a:noFill/>
                    <a:ln>
                      <a:noFill/>
                    </a:ln>
                  </pic:spPr>
                </pic:pic>
              </a:graphicData>
            </a:graphic>
          </wp:inline>
        </w:drawing>
      </w:r>
    </w:p>
    <w:p w14:paraId="1E587907" w14:textId="77777777" w:rsidR="00567AC4" w:rsidRPr="008A3B2C" w:rsidRDefault="00567AC4" w:rsidP="00567AC4">
      <w:pPr>
        <w:rPr>
          <w:rFonts w:ascii="Arial" w:hAnsi="Arial" w:cs="Arial"/>
        </w:rPr>
      </w:pPr>
      <w:r w:rsidRPr="008A3B2C">
        <w:rPr>
          <w:rFonts w:ascii="Arial" w:hAnsi="Arial" w:cs="Arial"/>
          <w:noProof/>
        </w:rPr>
        <w:lastRenderedPageBreak/>
        <w:drawing>
          <wp:inline distT="0" distB="0" distL="0" distR="0" wp14:anchorId="643D4674" wp14:editId="1DC4CA80">
            <wp:extent cx="6253480" cy="2325435"/>
            <wp:effectExtent l="0" t="0" r="0" b="0"/>
            <wp:docPr id="2" name="Picture 2" descr="ChannelAdvisor Developer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annelAdvisor Developer Networ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53480" cy="2325435"/>
                    </a:xfrm>
                    <a:prstGeom prst="rect">
                      <a:avLst/>
                    </a:prstGeom>
                    <a:noFill/>
                    <a:ln>
                      <a:noFill/>
                    </a:ln>
                  </pic:spPr>
                </pic:pic>
              </a:graphicData>
            </a:graphic>
          </wp:inline>
        </w:drawing>
      </w:r>
    </w:p>
    <w:p w14:paraId="7B6DCB44" w14:textId="77777777" w:rsidR="00567AC4" w:rsidRPr="008A3B2C" w:rsidRDefault="00567AC4" w:rsidP="00567AC4">
      <w:pPr>
        <w:jc w:val="center"/>
        <w:rPr>
          <w:rFonts w:ascii="Arial" w:hAnsi="Arial" w:cs="Arial"/>
        </w:rPr>
      </w:pPr>
      <w:r w:rsidRPr="008A3B2C">
        <w:rPr>
          <w:rFonts w:ascii="Arial" w:hAnsi="Arial" w:cs="Arial"/>
          <w:noProof/>
        </w:rPr>
        <w:drawing>
          <wp:inline distT="114300" distB="114300" distL="114300" distR="114300" wp14:anchorId="21995BBB" wp14:editId="1360D680">
            <wp:extent cx="5943600" cy="4635500"/>
            <wp:effectExtent l="0" t="0" r="0" b="0"/>
            <wp:docPr id="3"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5"/>
                    <a:srcRect/>
                    <a:stretch>
                      <a:fillRect/>
                    </a:stretch>
                  </pic:blipFill>
                  <pic:spPr>
                    <a:xfrm>
                      <a:off x="0" y="0"/>
                      <a:ext cx="5943600" cy="4635500"/>
                    </a:xfrm>
                    <a:prstGeom prst="rect">
                      <a:avLst/>
                    </a:prstGeom>
                    <a:ln/>
                  </pic:spPr>
                </pic:pic>
              </a:graphicData>
            </a:graphic>
          </wp:inline>
        </w:drawing>
      </w:r>
    </w:p>
    <w:p w14:paraId="11C95DD9" w14:textId="77777777" w:rsidR="00567AC4" w:rsidRPr="008A3B2C" w:rsidRDefault="00567AC4" w:rsidP="00567AC4">
      <w:pPr>
        <w:rPr>
          <w:rFonts w:ascii="Arial" w:hAnsi="Arial" w:cs="Arial"/>
        </w:rPr>
      </w:pPr>
    </w:p>
    <w:p w14:paraId="47AC1166" w14:textId="77777777" w:rsidR="00567AC4" w:rsidRPr="008A3B2C" w:rsidRDefault="00567AC4" w:rsidP="00567AC4">
      <w:pPr>
        <w:rPr>
          <w:rFonts w:ascii="Arial" w:hAnsi="Arial" w:cs="Arial"/>
        </w:rPr>
      </w:pPr>
    </w:p>
    <w:p w14:paraId="424132E1" w14:textId="77777777" w:rsidR="00567AC4" w:rsidRPr="008A3B2C" w:rsidRDefault="00567AC4" w:rsidP="00567AC4">
      <w:pPr>
        <w:jc w:val="center"/>
        <w:rPr>
          <w:rFonts w:ascii="Arial" w:hAnsi="Arial" w:cs="Arial"/>
        </w:rPr>
      </w:pPr>
      <w:r w:rsidRPr="008A3B2C">
        <w:rPr>
          <w:rFonts w:ascii="Arial" w:hAnsi="Arial" w:cs="Arial"/>
          <w:noProof/>
        </w:rPr>
        <w:lastRenderedPageBreak/>
        <w:drawing>
          <wp:inline distT="114300" distB="114300" distL="114300" distR="114300" wp14:anchorId="05119D82" wp14:editId="0FD42FC3">
            <wp:extent cx="5943600" cy="4914900"/>
            <wp:effectExtent l="0" t="0" r="0" b="0"/>
            <wp:docPr id="7"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6"/>
                    <a:srcRect/>
                    <a:stretch>
                      <a:fillRect/>
                    </a:stretch>
                  </pic:blipFill>
                  <pic:spPr>
                    <a:xfrm>
                      <a:off x="0" y="0"/>
                      <a:ext cx="5943600" cy="4914900"/>
                    </a:xfrm>
                    <a:prstGeom prst="rect">
                      <a:avLst/>
                    </a:prstGeom>
                    <a:ln/>
                  </pic:spPr>
                </pic:pic>
              </a:graphicData>
            </a:graphic>
          </wp:inline>
        </w:drawing>
      </w:r>
    </w:p>
    <w:p w14:paraId="656CCC70" w14:textId="48C5009F" w:rsidR="00567AC4" w:rsidRPr="008A3B2C" w:rsidRDefault="00567AC4" w:rsidP="00567AC4">
      <w:pPr>
        <w:rPr>
          <w:rFonts w:ascii="Arial" w:hAnsi="Arial" w:cs="Arial"/>
        </w:rPr>
      </w:pPr>
    </w:p>
    <w:p w14:paraId="5091044D" w14:textId="77777777" w:rsidR="00567AC4" w:rsidRPr="008A3B2C" w:rsidRDefault="079F3D1A" w:rsidP="079F3D1A">
      <w:pPr>
        <w:pStyle w:val="Numberedlist22"/>
        <w:ind w:hanging="720"/>
        <w:rPr>
          <w:rFonts w:ascii="Arial" w:hAnsi="Arial" w:cs="Arial"/>
        </w:rPr>
      </w:pPr>
      <w:bookmarkStart w:id="26" w:name="_Toc503878885"/>
      <w:r w:rsidRPr="079F3D1A">
        <w:rPr>
          <w:rFonts w:ascii="Arial" w:hAnsi="Arial" w:cs="Arial"/>
        </w:rPr>
        <w:t>CA API Services</w:t>
      </w:r>
      <w:bookmarkEnd w:id="26"/>
    </w:p>
    <w:p w14:paraId="2C82D618" w14:textId="77777777" w:rsidR="00567AC4" w:rsidRPr="008A3B2C" w:rsidRDefault="00567AC4" w:rsidP="00567AC4">
      <w:pPr>
        <w:ind w:left="-1440"/>
        <w:rPr>
          <w:rFonts w:ascii="Arial" w:hAnsi="Arial" w:cs="Arial"/>
        </w:rPr>
      </w:pPr>
    </w:p>
    <w:p w14:paraId="53CFDAF2" w14:textId="77777777" w:rsidR="00567AC4" w:rsidRPr="008A3B2C" w:rsidRDefault="079F3D1A" w:rsidP="079F3D1A">
      <w:pPr>
        <w:rPr>
          <w:rFonts w:ascii="Arial" w:hAnsi="Arial" w:cs="Arial"/>
        </w:rPr>
      </w:pPr>
      <w:r w:rsidRPr="079F3D1A">
        <w:rPr>
          <w:rFonts w:ascii="Arial" w:hAnsi="Arial" w:cs="Arial"/>
        </w:rPr>
        <w:t>They offer the following API services</w:t>
      </w:r>
    </w:p>
    <w:p w14:paraId="72CF7413"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b/>
          <w:bCs/>
          <w:sz w:val="20"/>
          <w:szCs w:val="20"/>
        </w:rPr>
        <w:t>Inventory</w:t>
      </w:r>
      <w:r w:rsidRPr="079F3D1A">
        <w:rPr>
          <w:rFonts w:ascii="Arial" w:hAnsi="Arial" w:cs="Arial"/>
          <w:sz w:val="20"/>
          <w:szCs w:val="20"/>
        </w:rPr>
        <w:t> – The Inventory Service provides methods to manipulate products inventory in a Channel-Advisor account.</w:t>
      </w:r>
    </w:p>
    <w:p w14:paraId="61773534" w14:textId="77777777" w:rsidR="00567AC4" w:rsidRPr="008A3B2C" w:rsidRDefault="079F3D1A" w:rsidP="079F3D1A">
      <w:pPr>
        <w:pStyle w:val="ListParagraph"/>
        <w:numPr>
          <w:ilvl w:val="1"/>
          <w:numId w:val="17"/>
        </w:numPr>
        <w:rPr>
          <w:rFonts w:ascii="Arial" w:hAnsi="Arial" w:cs="Arial"/>
          <w:sz w:val="20"/>
          <w:szCs w:val="20"/>
        </w:rPr>
      </w:pPr>
      <w:r w:rsidRPr="079F3D1A">
        <w:rPr>
          <w:rFonts w:ascii="Arial" w:hAnsi="Arial" w:cs="Arial"/>
          <w:sz w:val="20"/>
          <w:szCs w:val="20"/>
        </w:rPr>
        <w:t>Inventory refers to the product and stock info</w:t>
      </w:r>
    </w:p>
    <w:p w14:paraId="3F949D22" w14:textId="77777777" w:rsidR="00567AC4" w:rsidRPr="008A3B2C" w:rsidRDefault="079F3D1A" w:rsidP="079F3D1A">
      <w:pPr>
        <w:pStyle w:val="ListParagraph"/>
        <w:numPr>
          <w:ilvl w:val="1"/>
          <w:numId w:val="17"/>
        </w:numPr>
        <w:rPr>
          <w:rFonts w:ascii="Arial" w:hAnsi="Arial" w:cs="Arial"/>
          <w:sz w:val="20"/>
          <w:szCs w:val="20"/>
        </w:rPr>
      </w:pPr>
      <w:r w:rsidRPr="079F3D1A">
        <w:rPr>
          <w:rFonts w:ascii="Arial" w:hAnsi="Arial" w:cs="Arial"/>
          <w:sz w:val="20"/>
          <w:szCs w:val="20"/>
        </w:rPr>
        <w:t>They can be pushed through API to Channel Advisor</w:t>
      </w:r>
    </w:p>
    <w:p w14:paraId="670A77F6" w14:textId="77777777" w:rsidR="00567AC4" w:rsidRPr="008A3B2C" w:rsidRDefault="079F3D1A" w:rsidP="079F3D1A">
      <w:pPr>
        <w:pStyle w:val="ListParagraph"/>
        <w:numPr>
          <w:ilvl w:val="0"/>
          <w:numId w:val="17"/>
        </w:numPr>
        <w:rPr>
          <w:rFonts w:ascii="Arial" w:hAnsi="Arial" w:cs="Arial"/>
        </w:rPr>
      </w:pPr>
      <w:r w:rsidRPr="079F3D1A">
        <w:rPr>
          <w:rFonts w:ascii="Arial" w:hAnsi="Arial" w:cs="Arial"/>
          <w:b/>
          <w:bCs/>
          <w:sz w:val="20"/>
          <w:szCs w:val="20"/>
        </w:rPr>
        <w:t>Order</w:t>
      </w:r>
      <w:r w:rsidRPr="079F3D1A">
        <w:rPr>
          <w:rFonts w:ascii="Arial" w:hAnsi="Arial" w:cs="Arial"/>
          <w:sz w:val="20"/>
          <w:szCs w:val="20"/>
        </w:rPr>
        <w:t> – The Order Service contains public web methods for retrieving non-exported orders and marking orders as exported. An order represents an entire purchase commitment from a buyer to a Channel-Advisor seller.</w:t>
      </w:r>
    </w:p>
    <w:p w14:paraId="345E4EFA"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b/>
          <w:bCs/>
          <w:sz w:val="20"/>
          <w:szCs w:val="20"/>
        </w:rPr>
        <w:t>Shipping</w:t>
      </w:r>
      <w:r w:rsidRPr="079F3D1A">
        <w:rPr>
          <w:rFonts w:ascii="Arial" w:hAnsi="Arial" w:cs="Arial"/>
          <w:sz w:val="20"/>
          <w:szCs w:val="20"/>
        </w:rPr>
        <w:t> – The Shipping Service is used to update shipping information into a Channel Advisor account.  If there are other items in the order, CA will know items not included in the call will be outstanding - the order will be considered "Partially Shipped" until all items have been satisfied with shipping calls.</w:t>
      </w:r>
    </w:p>
    <w:p w14:paraId="5CB0CAC4" w14:textId="77777777" w:rsidR="00567AC4" w:rsidRPr="008A3B2C" w:rsidRDefault="079F3D1A" w:rsidP="079F3D1A">
      <w:pPr>
        <w:pStyle w:val="ListParagraph"/>
        <w:numPr>
          <w:ilvl w:val="0"/>
          <w:numId w:val="17"/>
        </w:numPr>
        <w:rPr>
          <w:rFonts w:ascii="Arial" w:hAnsi="Arial" w:cs="Arial"/>
        </w:rPr>
      </w:pPr>
      <w:r w:rsidRPr="079F3D1A">
        <w:rPr>
          <w:rFonts w:ascii="Arial" w:hAnsi="Arial" w:cs="Arial"/>
          <w:b/>
          <w:bCs/>
          <w:sz w:val="20"/>
          <w:szCs w:val="20"/>
        </w:rPr>
        <w:t>Cancellations &amp; Refunds</w:t>
      </w:r>
      <w:r w:rsidRPr="079F3D1A">
        <w:rPr>
          <w:rFonts w:ascii="Arial" w:hAnsi="Arial" w:cs="Arial"/>
        </w:rPr>
        <w:t xml:space="preserve"> –</w:t>
      </w:r>
      <w:r w:rsidRPr="079F3D1A">
        <w:rPr>
          <w:rFonts w:ascii="Arial" w:hAnsi="Arial" w:cs="Arial"/>
          <w:sz w:val="20"/>
          <w:szCs w:val="20"/>
        </w:rPr>
        <w:t>For pre-shipment orders: Channel Advisor considers any adjustment which returns money a cancellation.  For post-shipment orders: Channel Advisor considers any adjustment which returns money a refund</w:t>
      </w:r>
      <w:r w:rsidRPr="079F3D1A">
        <w:rPr>
          <w:rFonts w:ascii="Arial" w:hAnsi="Arial" w:cs="Arial"/>
        </w:rPr>
        <w:t>.</w:t>
      </w:r>
    </w:p>
    <w:p w14:paraId="3095F04B" w14:textId="77777777" w:rsidR="00567AC4" w:rsidRPr="008A3B2C" w:rsidRDefault="079F3D1A" w:rsidP="079F3D1A">
      <w:pPr>
        <w:pStyle w:val="Numberedlist22"/>
        <w:ind w:hanging="720"/>
        <w:rPr>
          <w:rFonts w:ascii="Arial" w:hAnsi="Arial" w:cs="Arial"/>
        </w:rPr>
      </w:pPr>
      <w:bookmarkStart w:id="27" w:name="_Toc503878886"/>
      <w:r w:rsidRPr="079F3D1A">
        <w:rPr>
          <w:rFonts w:ascii="Arial" w:hAnsi="Arial" w:cs="Arial"/>
        </w:rPr>
        <w:lastRenderedPageBreak/>
        <w:t xml:space="preserve">Data Transfers </w:t>
      </w:r>
      <w:bookmarkEnd w:id="27"/>
    </w:p>
    <w:p w14:paraId="32D90CCB"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FTP upload to channel advisor</w:t>
      </w:r>
    </w:p>
    <w:p w14:paraId="5860DAA7"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Using Channel Advisor API</w:t>
      </w:r>
    </w:p>
    <w:p w14:paraId="07DCC4CE"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Manual upload or creation in channel advisor console</w:t>
      </w:r>
    </w:p>
    <w:p w14:paraId="636A1901" w14:textId="77777777" w:rsidR="00567AC4" w:rsidRPr="008A3B2C" w:rsidRDefault="00567AC4" w:rsidP="00567AC4">
      <w:pPr>
        <w:rPr>
          <w:rFonts w:ascii="Arial" w:hAnsi="Arial" w:cs="Arial"/>
        </w:rPr>
      </w:pPr>
    </w:p>
    <w:p w14:paraId="040D0AB4" w14:textId="77777777" w:rsidR="00567AC4" w:rsidRPr="008A3B2C" w:rsidRDefault="00567AC4" w:rsidP="00567AC4">
      <w:pPr>
        <w:rPr>
          <w:rFonts w:ascii="Arial" w:hAnsi="Arial" w:cs="Arial"/>
        </w:rPr>
      </w:pPr>
    </w:p>
    <w:p w14:paraId="2626DBB8" w14:textId="77777777" w:rsidR="00567AC4" w:rsidRPr="008A3B2C" w:rsidRDefault="079F3D1A" w:rsidP="079F3D1A">
      <w:pPr>
        <w:rPr>
          <w:rFonts w:ascii="Arial" w:hAnsi="Arial" w:cs="Arial"/>
        </w:rPr>
      </w:pPr>
      <w:r w:rsidRPr="079F3D1A">
        <w:rPr>
          <w:rFonts w:ascii="Arial" w:hAnsi="Arial" w:cs="Arial"/>
        </w:rPr>
        <w:t>Following are the recommended data flow strategy</w:t>
      </w:r>
    </w:p>
    <w:p w14:paraId="594A1726" w14:textId="77777777" w:rsidR="00567AC4" w:rsidRPr="008A3B2C" w:rsidRDefault="00567AC4" w:rsidP="00567AC4">
      <w:pPr>
        <w:rPr>
          <w:rFonts w:ascii="Arial" w:hAnsi="Arial" w:cs="Arial"/>
        </w:rPr>
      </w:pPr>
    </w:p>
    <w:tbl>
      <w:tblPr>
        <w:tblStyle w:val="TableGrid8"/>
        <w:tblpPr w:leftFromText="36" w:rightFromText="36" w:vertAnchor="text"/>
        <w:tblW w:w="10303" w:type="dxa"/>
        <w:tblLook w:val="04A0" w:firstRow="1" w:lastRow="0" w:firstColumn="1" w:lastColumn="0" w:noHBand="0" w:noVBand="1"/>
      </w:tblPr>
      <w:tblGrid>
        <w:gridCol w:w="2812"/>
        <w:gridCol w:w="2507"/>
        <w:gridCol w:w="2227"/>
        <w:gridCol w:w="2757"/>
      </w:tblGrid>
      <w:tr w:rsidR="00567AC4" w:rsidRPr="008A3B2C" w14:paraId="3AE192F1"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0" w:type="auto"/>
            <w:vAlign w:val="center"/>
            <w:hideMark/>
          </w:tcPr>
          <w:p w14:paraId="7271CA79"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ata</w:t>
            </w:r>
          </w:p>
        </w:tc>
        <w:tc>
          <w:tcPr>
            <w:tcW w:w="0" w:type="auto"/>
            <w:vAlign w:val="center"/>
            <w:hideMark/>
          </w:tcPr>
          <w:p w14:paraId="5E9914F3"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Frequency</w:t>
            </w:r>
          </w:p>
        </w:tc>
        <w:tc>
          <w:tcPr>
            <w:tcW w:w="0" w:type="auto"/>
            <w:vAlign w:val="center"/>
            <w:hideMark/>
          </w:tcPr>
          <w:p w14:paraId="2D9C6F7F"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Preferred Method</w:t>
            </w:r>
          </w:p>
        </w:tc>
        <w:tc>
          <w:tcPr>
            <w:tcW w:w="0" w:type="auto"/>
            <w:vAlign w:val="center"/>
            <w:hideMark/>
          </w:tcPr>
          <w:p w14:paraId="24B16B8F"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Implemented Methods</w:t>
            </w:r>
          </w:p>
        </w:tc>
      </w:tr>
      <w:tr w:rsidR="00567AC4" w:rsidRPr="008A3B2C" w14:paraId="0F1A685D" w14:textId="77777777" w:rsidTr="079F3D1A">
        <w:trPr>
          <w:trHeight w:val="341"/>
        </w:trPr>
        <w:tc>
          <w:tcPr>
            <w:tcW w:w="0" w:type="auto"/>
            <w:hideMark/>
          </w:tcPr>
          <w:p w14:paraId="5644AEF5" w14:textId="77777777" w:rsidR="00567AC4" w:rsidRPr="008A3B2C" w:rsidRDefault="079F3D1A" w:rsidP="079F3D1A">
            <w:pPr>
              <w:spacing w:line="336" w:lineRule="atLeast"/>
              <w:rPr>
                <w:rFonts w:ascii="Arial" w:hAnsi="Arial" w:cs="Arial"/>
              </w:rPr>
            </w:pPr>
            <w:r w:rsidRPr="079F3D1A">
              <w:rPr>
                <w:rFonts w:ascii="Arial" w:hAnsi="Arial" w:cs="Arial"/>
              </w:rPr>
              <w:t>Full Product Data</w:t>
            </w:r>
          </w:p>
        </w:tc>
        <w:tc>
          <w:tcPr>
            <w:tcW w:w="0" w:type="auto"/>
            <w:hideMark/>
          </w:tcPr>
          <w:p w14:paraId="62CD8C20" w14:textId="77777777" w:rsidR="00567AC4" w:rsidRPr="008A3B2C" w:rsidRDefault="079F3D1A" w:rsidP="079F3D1A">
            <w:pPr>
              <w:spacing w:line="336" w:lineRule="atLeast"/>
              <w:rPr>
                <w:rFonts w:ascii="Arial" w:hAnsi="Arial" w:cs="Arial"/>
              </w:rPr>
            </w:pPr>
            <w:r w:rsidRPr="079F3D1A">
              <w:rPr>
                <w:rFonts w:ascii="Arial" w:hAnsi="Arial" w:cs="Arial"/>
              </w:rPr>
              <w:t>Once a Week</w:t>
            </w:r>
          </w:p>
        </w:tc>
        <w:tc>
          <w:tcPr>
            <w:tcW w:w="0" w:type="auto"/>
            <w:hideMark/>
          </w:tcPr>
          <w:p w14:paraId="6045AD7D" w14:textId="77777777" w:rsidR="00567AC4" w:rsidRPr="008A3B2C" w:rsidRDefault="079F3D1A" w:rsidP="079F3D1A">
            <w:pPr>
              <w:spacing w:line="336" w:lineRule="atLeast"/>
              <w:rPr>
                <w:rFonts w:ascii="Arial" w:hAnsi="Arial" w:cs="Arial"/>
              </w:rPr>
            </w:pPr>
            <w:r w:rsidRPr="079F3D1A">
              <w:rPr>
                <w:rFonts w:ascii="Arial" w:hAnsi="Arial" w:cs="Arial"/>
              </w:rPr>
              <w:t>FTP</w:t>
            </w:r>
          </w:p>
        </w:tc>
        <w:tc>
          <w:tcPr>
            <w:tcW w:w="0" w:type="auto"/>
            <w:hideMark/>
          </w:tcPr>
          <w:p w14:paraId="456C9EA4" w14:textId="77777777" w:rsidR="00567AC4" w:rsidRPr="008A3B2C" w:rsidRDefault="079F3D1A" w:rsidP="079F3D1A">
            <w:pPr>
              <w:spacing w:line="336" w:lineRule="atLeast"/>
              <w:rPr>
                <w:rFonts w:ascii="Arial" w:hAnsi="Arial" w:cs="Arial"/>
              </w:rPr>
            </w:pPr>
            <w:r w:rsidRPr="079F3D1A">
              <w:rPr>
                <w:rFonts w:ascii="Arial" w:hAnsi="Arial" w:cs="Arial"/>
              </w:rPr>
              <w:t>FTP</w:t>
            </w:r>
          </w:p>
        </w:tc>
      </w:tr>
      <w:tr w:rsidR="00567AC4" w:rsidRPr="008A3B2C" w14:paraId="3D78F9AD" w14:textId="77777777" w:rsidTr="079F3D1A">
        <w:trPr>
          <w:trHeight w:val="352"/>
        </w:trPr>
        <w:tc>
          <w:tcPr>
            <w:tcW w:w="0" w:type="auto"/>
            <w:hideMark/>
          </w:tcPr>
          <w:p w14:paraId="7EDF9375" w14:textId="77777777" w:rsidR="00567AC4" w:rsidRPr="008A3B2C" w:rsidRDefault="079F3D1A" w:rsidP="079F3D1A">
            <w:pPr>
              <w:spacing w:line="336" w:lineRule="atLeast"/>
              <w:rPr>
                <w:rFonts w:ascii="Arial" w:hAnsi="Arial" w:cs="Arial"/>
              </w:rPr>
            </w:pPr>
            <w:r w:rsidRPr="079F3D1A">
              <w:rPr>
                <w:rFonts w:ascii="Arial" w:hAnsi="Arial" w:cs="Arial"/>
              </w:rPr>
              <w:t>Delta Product Data</w:t>
            </w:r>
          </w:p>
        </w:tc>
        <w:tc>
          <w:tcPr>
            <w:tcW w:w="0" w:type="auto"/>
            <w:hideMark/>
          </w:tcPr>
          <w:p w14:paraId="768EE262" w14:textId="77777777" w:rsidR="00567AC4" w:rsidRPr="008A3B2C" w:rsidRDefault="079F3D1A" w:rsidP="079F3D1A">
            <w:pPr>
              <w:spacing w:line="336" w:lineRule="atLeast"/>
              <w:rPr>
                <w:rFonts w:ascii="Arial" w:hAnsi="Arial" w:cs="Arial"/>
              </w:rPr>
            </w:pPr>
            <w:r w:rsidRPr="079F3D1A">
              <w:rPr>
                <w:rFonts w:ascii="Arial" w:hAnsi="Arial" w:cs="Arial"/>
              </w:rPr>
              <w:t>One in a day</w:t>
            </w:r>
          </w:p>
        </w:tc>
        <w:tc>
          <w:tcPr>
            <w:tcW w:w="0" w:type="auto"/>
            <w:hideMark/>
          </w:tcPr>
          <w:p w14:paraId="70BCDBE8" w14:textId="77777777" w:rsidR="00567AC4" w:rsidRPr="008A3B2C" w:rsidRDefault="079F3D1A" w:rsidP="079F3D1A">
            <w:pPr>
              <w:spacing w:line="336" w:lineRule="atLeast"/>
              <w:rPr>
                <w:rFonts w:ascii="Arial" w:hAnsi="Arial" w:cs="Arial"/>
              </w:rPr>
            </w:pPr>
            <w:r w:rsidRPr="079F3D1A">
              <w:rPr>
                <w:rFonts w:ascii="Arial" w:hAnsi="Arial" w:cs="Arial"/>
              </w:rPr>
              <w:t>FTP</w:t>
            </w:r>
          </w:p>
        </w:tc>
        <w:tc>
          <w:tcPr>
            <w:tcW w:w="0" w:type="auto"/>
            <w:hideMark/>
          </w:tcPr>
          <w:p w14:paraId="175918A9" w14:textId="77777777" w:rsidR="00567AC4" w:rsidRPr="008A3B2C" w:rsidRDefault="079F3D1A" w:rsidP="079F3D1A">
            <w:pPr>
              <w:spacing w:line="336" w:lineRule="atLeast"/>
              <w:rPr>
                <w:rFonts w:ascii="Arial" w:hAnsi="Arial" w:cs="Arial"/>
              </w:rPr>
            </w:pPr>
            <w:r w:rsidRPr="079F3D1A">
              <w:rPr>
                <w:rFonts w:ascii="Arial" w:hAnsi="Arial" w:cs="Arial"/>
              </w:rPr>
              <w:t>FTP</w:t>
            </w:r>
          </w:p>
        </w:tc>
      </w:tr>
      <w:tr w:rsidR="00567AC4" w:rsidRPr="008A3B2C" w14:paraId="29E2C557" w14:textId="77777777" w:rsidTr="079F3D1A">
        <w:trPr>
          <w:trHeight w:val="341"/>
        </w:trPr>
        <w:tc>
          <w:tcPr>
            <w:tcW w:w="0" w:type="auto"/>
            <w:hideMark/>
          </w:tcPr>
          <w:p w14:paraId="60AEF2D8" w14:textId="77777777" w:rsidR="00567AC4" w:rsidRPr="008A3B2C" w:rsidRDefault="079F3D1A" w:rsidP="079F3D1A">
            <w:pPr>
              <w:spacing w:line="336" w:lineRule="atLeast"/>
              <w:rPr>
                <w:rFonts w:ascii="Arial" w:hAnsi="Arial" w:cs="Arial"/>
              </w:rPr>
            </w:pPr>
            <w:r w:rsidRPr="079F3D1A">
              <w:rPr>
                <w:rFonts w:ascii="Arial" w:hAnsi="Arial" w:cs="Arial"/>
              </w:rPr>
              <w:t>Delta Price Changes</w:t>
            </w:r>
          </w:p>
        </w:tc>
        <w:tc>
          <w:tcPr>
            <w:tcW w:w="0" w:type="auto"/>
            <w:hideMark/>
          </w:tcPr>
          <w:p w14:paraId="3EC89F3F" w14:textId="77777777" w:rsidR="00567AC4" w:rsidRPr="008A3B2C" w:rsidRDefault="079F3D1A" w:rsidP="079F3D1A">
            <w:pPr>
              <w:spacing w:line="336" w:lineRule="atLeast"/>
              <w:rPr>
                <w:rFonts w:ascii="Arial" w:hAnsi="Arial" w:cs="Arial"/>
              </w:rPr>
            </w:pPr>
            <w:r w:rsidRPr="079F3D1A">
              <w:rPr>
                <w:rFonts w:ascii="Arial" w:hAnsi="Arial" w:cs="Arial"/>
              </w:rPr>
              <w:t>Hourly</w:t>
            </w:r>
          </w:p>
        </w:tc>
        <w:tc>
          <w:tcPr>
            <w:tcW w:w="0" w:type="auto"/>
            <w:hideMark/>
          </w:tcPr>
          <w:p w14:paraId="29CD153F" w14:textId="77777777" w:rsidR="00567AC4" w:rsidRPr="008A3B2C" w:rsidRDefault="079F3D1A" w:rsidP="079F3D1A">
            <w:pPr>
              <w:spacing w:line="336" w:lineRule="atLeast"/>
              <w:rPr>
                <w:rFonts w:ascii="Arial" w:hAnsi="Arial" w:cs="Arial"/>
              </w:rPr>
            </w:pPr>
            <w:r w:rsidRPr="079F3D1A">
              <w:rPr>
                <w:rFonts w:ascii="Arial" w:hAnsi="Arial" w:cs="Arial"/>
              </w:rPr>
              <w:t>API</w:t>
            </w:r>
          </w:p>
        </w:tc>
        <w:tc>
          <w:tcPr>
            <w:tcW w:w="0" w:type="auto"/>
            <w:hideMark/>
          </w:tcPr>
          <w:p w14:paraId="416A6182" w14:textId="77777777" w:rsidR="00567AC4" w:rsidRPr="008A3B2C" w:rsidRDefault="079F3D1A" w:rsidP="079F3D1A">
            <w:pPr>
              <w:spacing w:line="336" w:lineRule="atLeast"/>
              <w:rPr>
                <w:rFonts w:ascii="Arial" w:hAnsi="Arial" w:cs="Arial"/>
              </w:rPr>
            </w:pPr>
            <w:r w:rsidRPr="079F3D1A">
              <w:rPr>
                <w:rFonts w:ascii="Arial" w:hAnsi="Arial" w:cs="Arial"/>
              </w:rPr>
              <w:t>API</w:t>
            </w:r>
          </w:p>
        </w:tc>
      </w:tr>
      <w:tr w:rsidR="00567AC4" w:rsidRPr="008A3B2C" w14:paraId="3BF4D544" w14:textId="77777777" w:rsidTr="079F3D1A">
        <w:trPr>
          <w:trHeight w:val="352"/>
        </w:trPr>
        <w:tc>
          <w:tcPr>
            <w:tcW w:w="0" w:type="auto"/>
            <w:hideMark/>
          </w:tcPr>
          <w:p w14:paraId="040B6162" w14:textId="77777777" w:rsidR="00567AC4" w:rsidRPr="008A3B2C" w:rsidRDefault="079F3D1A" w:rsidP="079F3D1A">
            <w:pPr>
              <w:spacing w:line="336" w:lineRule="atLeast"/>
              <w:rPr>
                <w:rFonts w:ascii="Arial" w:hAnsi="Arial" w:cs="Arial"/>
              </w:rPr>
            </w:pPr>
            <w:r w:rsidRPr="079F3D1A">
              <w:rPr>
                <w:rFonts w:ascii="Arial" w:hAnsi="Arial" w:cs="Arial"/>
              </w:rPr>
              <w:t>Delta Stock Change</w:t>
            </w:r>
          </w:p>
        </w:tc>
        <w:tc>
          <w:tcPr>
            <w:tcW w:w="0" w:type="auto"/>
            <w:hideMark/>
          </w:tcPr>
          <w:p w14:paraId="15966DB5" w14:textId="77777777" w:rsidR="00567AC4" w:rsidRPr="008A3B2C" w:rsidRDefault="079F3D1A" w:rsidP="079F3D1A">
            <w:pPr>
              <w:spacing w:line="336" w:lineRule="atLeast"/>
              <w:rPr>
                <w:rFonts w:ascii="Arial" w:hAnsi="Arial" w:cs="Arial"/>
              </w:rPr>
            </w:pPr>
            <w:r w:rsidRPr="079F3D1A">
              <w:rPr>
                <w:rFonts w:ascii="Arial" w:hAnsi="Arial" w:cs="Arial"/>
              </w:rPr>
              <w:t>10 Mins</w:t>
            </w:r>
          </w:p>
        </w:tc>
        <w:tc>
          <w:tcPr>
            <w:tcW w:w="0" w:type="auto"/>
            <w:hideMark/>
          </w:tcPr>
          <w:p w14:paraId="0C93E457" w14:textId="77777777" w:rsidR="00567AC4" w:rsidRPr="008A3B2C" w:rsidRDefault="079F3D1A" w:rsidP="079F3D1A">
            <w:pPr>
              <w:spacing w:line="336" w:lineRule="atLeast"/>
              <w:rPr>
                <w:rFonts w:ascii="Arial" w:hAnsi="Arial" w:cs="Arial"/>
              </w:rPr>
            </w:pPr>
            <w:r w:rsidRPr="079F3D1A">
              <w:rPr>
                <w:rFonts w:ascii="Arial" w:hAnsi="Arial" w:cs="Arial"/>
              </w:rPr>
              <w:t>API</w:t>
            </w:r>
          </w:p>
        </w:tc>
        <w:tc>
          <w:tcPr>
            <w:tcW w:w="0" w:type="auto"/>
            <w:hideMark/>
          </w:tcPr>
          <w:p w14:paraId="11FECF20" w14:textId="77777777" w:rsidR="00567AC4" w:rsidRPr="008A3B2C" w:rsidRDefault="079F3D1A" w:rsidP="079F3D1A">
            <w:pPr>
              <w:spacing w:line="336" w:lineRule="atLeast"/>
              <w:rPr>
                <w:rFonts w:ascii="Arial" w:hAnsi="Arial" w:cs="Arial"/>
              </w:rPr>
            </w:pPr>
            <w:r w:rsidRPr="079F3D1A">
              <w:rPr>
                <w:rFonts w:ascii="Arial" w:hAnsi="Arial" w:cs="Arial"/>
              </w:rPr>
              <w:t>API</w:t>
            </w:r>
          </w:p>
        </w:tc>
      </w:tr>
      <w:tr w:rsidR="00567AC4" w:rsidRPr="008A3B2C" w14:paraId="3A43F3FB" w14:textId="77777777" w:rsidTr="079F3D1A">
        <w:trPr>
          <w:trHeight w:val="341"/>
        </w:trPr>
        <w:tc>
          <w:tcPr>
            <w:tcW w:w="0" w:type="auto"/>
            <w:hideMark/>
          </w:tcPr>
          <w:p w14:paraId="6BEF7B47" w14:textId="77777777" w:rsidR="00567AC4" w:rsidRPr="008A3B2C" w:rsidRDefault="079F3D1A" w:rsidP="079F3D1A">
            <w:pPr>
              <w:spacing w:line="336" w:lineRule="atLeast"/>
              <w:rPr>
                <w:rFonts w:ascii="Arial" w:hAnsi="Arial" w:cs="Arial"/>
              </w:rPr>
            </w:pPr>
            <w:r w:rsidRPr="079F3D1A">
              <w:rPr>
                <w:rFonts w:ascii="Arial" w:hAnsi="Arial" w:cs="Arial"/>
              </w:rPr>
              <w:t>Orders</w:t>
            </w:r>
          </w:p>
        </w:tc>
        <w:tc>
          <w:tcPr>
            <w:tcW w:w="0" w:type="auto"/>
            <w:hideMark/>
          </w:tcPr>
          <w:p w14:paraId="4115AB7B" w14:textId="77777777" w:rsidR="00567AC4" w:rsidRPr="008A3B2C" w:rsidRDefault="079F3D1A" w:rsidP="079F3D1A">
            <w:pPr>
              <w:spacing w:line="336" w:lineRule="atLeast"/>
              <w:rPr>
                <w:rFonts w:ascii="Arial" w:hAnsi="Arial" w:cs="Arial"/>
              </w:rPr>
            </w:pPr>
            <w:r w:rsidRPr="079F3D1A">
              <w:rPr>
                <w:rFonts w:ascii="Arial" w:hAnsi="Arial" w:cs="Arial"/>
              </w:rPr>
              <w:t>15 Mins</w:t>
            </w:r>
          </w:p>
        </w:tc>
        <w:tc>
          <w:tcPr>
            <w:tcW w:w="0" w:type="auto"/>
            <w:hideMark/>
          </w:tcPr>
          <w:p w14:paraId="7147D5FC" w14:textId="77777777" w:rsidR="00567AC4" w:rsidRPr="008A3B2C" w:rsidRDefault="079F3D1A" w:rsidP="079F3D1A">
            <w:pPr>
              <w:spacing w:line="336" w:lineRule="atLeast"/>
              <w:rPr>
                <w:rFonts w:ascii="Arial" w:hAnsi="Arial" w:cs="Arial"/>
              </w:rPr>
            </w:pPr>
            <w:r w:rsidRPr="079F3D1A">
              <w:rPr>
                <w:rFonts w:ascii="Arial" w:hAnsi="Arial" w:cs="Arial"/>
              </w:rPr>
              <w:t>API</w:t>
            </w:r>
          </w:p>
        </w:tc>
        <w:tc>
          <w:tcPr>
            <w:tcW w:w="0" w:type="auto"/>
            <w:hideMark/>
          </w:tcPr>
          <w:p w14:paraId="167BB439" w14:textId="77777777" w:rsidR="00567AC4" w:rsidRPr="008A3B2C" w:rsidRDefault="079F3D1A" w:rsidP="079F3D1A">
            <w:pPr>
              <w:spacing w:line="336" w:lineRule="atLeast"/>
              <w:rPr>
                <w:rFonts w:ascii="Arial" w:hAnsi="Arial" w:cs="Arial"/>
              </w:rPr>
            </w:pPr>
            <w:r w:rsidRPr="079F3D1A">
              <w:rPr>
                <w:rFonts w:ascii="Arial" w:hAnsi="Arial" w:cs="Arial"/>
              </w:rPr>
              <w:t>API</w:t>
            </w:r>
          </w:p>
        </w:tc>
      </w:tr>
      <w:tr w:rsidR="00567AC4" w:rsidRPr="008A3B2C" w14:paraId="1803B243" w14:textId="77777777" w:rsidTr="079F3D1A">
        <w:trPr>
          <w:trHeight w:val="352"/>
        </w:trPr>
        <w:tc>
          <w:tcPr>
            <w:tcW w:w="0" w:type="auto"/>
            <w:hideMark/>
          </w:tcPr>
          <w:p w14:paraId="0DBC5325" w14:textId="77777777" w:rsidR="00567AC4" w:rsidRPr="008A3B2C" w:rsidRDefault="079F3D1A" w:rsidP="079F3D1A">
            <w:pPr>
              <w:spacing w:line="336" w:lineRule="atLeast"/>
              <w:rPr>
                <w:rFonts w:ascii="Arial" w:hAnsi="Arial" w:cs="Arial"/>
              </w:rPr>
            </w:pPr>
            <w:r w:rsidRPr="079F3D1A">
              <w:rPr>
                <w:rFonts w:ascii="Arial" w:hAnsi="Arial" w:cs="Arial"/>
              </w:rPr>
              <w:t>Shipment &amp; Refunds</w:t>
            </w:r>
          </w:p>
        </w:tc>
        <w:tc>
          <w:tcPr>
            <w:tcW w:w="0" w:type="auto"/>
            <w:hideMark/>
          </w:tcPr>
          <w:p w14:paraId="218535AE" w14:textId="77777777" w:rsidR="00567AC4" w:rsidRPr="008A3B2C" w:rsidRDefault="079F3D1A" w:rsidP="079F3D1A">
            <w:pPr>
              <w:spacing w:line="336" w:lineRule="atLeast"/>
              <w:rPr>
                <w:rFonts w:ascii="Arial" w:hAnsi="Arial" w:cs="Arial"/>
              </w:rPr>
            </w:pPr>
            <w:r w:rsidRPr="079F3D1A">
              <w:rPr>
                <w:rFonts w:ascii="Arial" w:hAnsi="Arial" w:cs="Arial"/>
              </w:rPr>
              <w:t>N/A (event based)</w:t>
            </w:r>
          </w:p>
        </w:tc>
        <w:tc>
          <w:tcPr>
            <w:tcW w:w="0" w:type="auto"/>
            <w:hideMark/>
          </w:tcPr>
          <w:p w14:paraId="68F71BBA" w14:textId="77777777" w:rsidR="00567AC4" w:rsidRPr="008A3B2C" w:rsidRDefault="079F3D1A" w:rsidP="079F3D1A">
            <w:pPr>
              <w:spacing w:line="336" w:lineRule="atLeast"/>
              <w:rPr>
                <w:rFonts w:ascii="Arial" w:hAnsi="Arial" w:cs="Arial"/>
              </w:rPr>
            </w:pPr>
            <w:r w:rsidRPr="079F3D1A">
              <w:rPr>
                <w:rFonts w:ascii="Arial" w:hAnsi="Arial" w:cs="Arial"/>
              </w:rPr>
              <w:t>API</w:t>
            </w:r>
          </w:p>
        </w:tc>
        <w:tc>
          <w:tcPr>
            <w:tcW w:w="0" w:type="auto"/>
            <w:hideMark/>
          </w:tcPr>
          <w:p w14:paraId="3F93B5A6" w14:textId="77777777" w:rsidR="00567AC4" w:rsidRPr="008A3B2C" w:rsidRDefault="079F3D1A" w:rsidP="079F3D1A">
            <w:pPr>
              <w:spacing w:line="336" w:lineRule="atLeast"/>
              <w:rPr>
                <w:rFonts w:ascii="Arial" w:hAnsi="Arial" w:cs="Arial"/>
              </w:rPr>
            </w:pPr>
            <w:r w:rsidRPr="079F3D1A">
              <w:rPr>
                <w:rFonts w:ascii="Arial" w:hAnsi="Arial" w:cs="Arial"/>
              </w:rPr>
              <w:t>API</w:t>
            </w:r>
          </w:p>
        </w:tc>
      </w:tr>
    </w:tbl>
    <w:p w14:paraId="239F534A" w14:textId="77777777" w:rsidR="00567AC4" w:rsidRPr="008A3B2C" w:rsidRDefault="00567AC4" w:rsidP="00567AC4">
      <w:pPr>
        <w:rPr>
          <w:rFonts w:ascii="Arial" w:hAnsi="Arial" w:cs="Arial"/>
        </w:rPr>
      </w:pPr>
    </w:p>
    <w:p w14:paraId="2BDF98BE" w14:textId="6D3D4AEA" w:rsidR="00567AC4" w:rsidRPr="0054306E" w:rsidRDefault="079F3D1A" w:rsidP="079F3D1A">
      <w:pPr>
        <w:pStyle w:val="Numberedlist22"/>
        <w:ind w:hanging="720"/>
        <w:rPr>
          <w:rFonts w:ascii="Arial" w:hAnsi="Arial" w:cs="Arial"/>
        </w:rPr>
      </w:pPr>
      <w:bookmarkStart w:id="28" w:name="_Toc503878887"/>
      <w:r w:rsidRPr="079F3D1A">
        <w:rPr>
          <w:rFonts w:ascii="Arial" w:hAnsi="Arial" w:cs="Arial"/>
        </w:rPr>
        <w:t>ETR Integration</w:t>
      </w:r>
      <w:bookmarkEnd w:id="28"/>
    </w:p>
    <w:p w14:paraId="40ECB91B" w14:textId="11F83A82" w:rsidR="0054306E" w:rsidRPr="0054306E" w:rsidRDefault="079F3D1A" w:rsidP="079F3D1A">
      <w:pPr>
        <w:pStyle w:val="NormalWeb"/>
        <w:shd w:val="clear" w:color="auto" w:fill="FFFFFF" w:themeFill="background1"/>
        <w:spacing w:before="150" w:beforeAutospacing="0" w:after="0" w:afterAutospacing="0"/>
        <w:rPr>
          <w:rFonts w:ascii="Arial" w:hAnsi="Arial" w:cs="Arial"/>
          <w:sz w:val="20"/>
          <w:szCs w:val="20"/>
        </w:rPr>
      </w:pPr>
      <w:r w:rsidRPr="079F3D1A">
        <w:rPr>
          <w:rFonts w:ascii="Arial" w:hAnsi="Arial" w:cs="Arial"/>
          <w:b/>
          <w:bCs/>
          <w:sz w:val="20"/>
          <w:szCs w:val="20"/>
        </w:rPr>
        <w:t>The Order and Fulfillment retrieval and update process usually flows something like this with our REST API:</w:t>
      </w:r>
    </w:p>
    <w:p w14:paraId="7D8B2BFC" w14:textId="1E01AA3D" w:rsidR="00567AC4" w:rsidRPr="008A3B2C" w:rsidRDefault="079F3D1A" w:rsidP="079F3D1A">
      <w:pPr>
        <w:pStyle w:val="ListParagraph"/>
        <w:numPr>
          <w:ilvl w:val="0"/>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Order is placed on a marketplace</w:t>
      </w:r>
    </w:p>
    <w:p w14:paraId="1001E7F3" w14:textId="77777777" w:rsidR="00567AC4" w:rsidRPr="008A3B2C" w:rsidRDefault="079F3D1A" w:rsidP="079F3D1A">
      <w:pPr>
        <w:pStyle w:val="ListParagraph"/>
        <w:numPr>
          <w:ilvl w:val="0"/>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Order is retrieved from the marketplace by Channel-Advisor</w:t>
      </w:r>
    </w:p>
    <w:p w14:paraId="013187B7" w14:textId="77777777" w:rsidR="00567AC4" w:rsidRPr="008A3B2C" w:rsidRDefault="079F3D1A" w:rsidP="079F3D1A">
      <w:pPr>
        <w:pStyle w:val="ListParagraph"/>
        <w:numPr>
          <w:ilvl w:val="1"/>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Channel-Advisor will acknowledge and confirm receipt of the order as necessary within the time frame required by the marketplaces</w:t>
      </w:r>
    </w:p>
    <w:p w14:paraId="7A27FE7D" w14:textId="77777777" w:rsidR="00567AC4" w:rsidRPr="008A3B2C" w:rsidRDefault="079F3D1A" w:rsidP="079F3D1A">
      <w:pPr>
        <w:pStyle w:val="ListParagraph"/>
        <w:numPr>
          <w:ilvl w:val="1"/>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Orders are retrieved from marketplaces every 15 minutes</w:t>
      </w:r>
    </w:p>
    <w:p w14:paraId="29917E49" w14:textId="77777777" w:rsidR="00567AC4" w:rsidRPr="008A3B2C" w:rsidRDefault="079F3D1A" w:rsidP="079F3D1A">
      <w:pPr>
        <w:pStyle w:val="ListParagraph"/>
        <w:numPr>
          <w:ilvl w:val="0"/>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Client will retrieve a group of orders that haven't already been imported into their system</w:t>
      </w:r>
    </w:p>
    <w:p w14:paraId="357EBB84" w14:textId="77777777" w:rsidR="00567AC4" w:rsidRPr="008A3B2C" w:rsidRDefault="079F3D1A" w:rsidP="079F3D1A">
      <w:pPr>
        <w:pStyle w:val="ListParagraph"/>
        <w:numPr>
          <w:ilvl w:val="0"/>
          <w:numId w:val="18"/>
        </w:numPr>
        <w:shd w:val="clear" w:color="auto" w:fill="FFFFFF" w:themeFill="background1"/>
        <w:spacing w:before="100" w:beforeAutospacing="1" w:after="100" w:afterAutospacing="1" w:line="240" w:lineRule="auto"/>
        <w:rPr>
          <w:rFonts w:ascii="Arial" w:eastAsia="Times New Roman" w:hAnsi="Arial" w:cs="Arial"/>
          <w:sz w:val="20"/>
          <w:szCs w:val="20"/>
        </w:rPr>
      </w:pPr>
      <w:r w:rsidRPr="079F3D1A">
        <w:rPr>
          <w:rFonts w:ascii="Arial" w:eastAsia="Times New Roman" w:hAnsi="Arial" w:cs="Arial"/>
          <w:sz w:val="20"/>
          <w:szCs w:val="20"/>
        </w:rPr>
        <w:t>Once those orders have been imported into their system successfully, client should mark them as Exported in our system (each order must be marked as exported individually)</w:t>
      </w:r>
    </w:p>
    <w:p w14:paraId="6621E861" w14:textId="77777777" w:rsidR="00567AC4" w:rsidRPr="008A3B2C" w:rsidRDefault="079F3D1A" w:rsidP="079F3D1A">
      <w:pPr>
        <w:pStyle w:val="NormalWeb"/>
        <w:numPr>
          <w:ilvl w:val="0"/>
          <w:numId w:val="18"/>
        </w:numPr>
        <w:shd w:val="clear" w:color="auto" w:fill="FFFFFF" w:themeFill="background1"/>
        <w:spacing w:before="0" w:beforeAutospacing="0" w:after="0" w:afterAutospacing="0"/>
        <w:rPr>
          <w:rFonts w:ascii="Arial" w:hAnsi="Arial" w:cs="Arial"/>
          <w:sz w:val="20"/>
          <w:szCs w:val="20"/>
        </w:rPr>
      </w:pPr>
      <w:r w:rsidRPr="079F3D1A">
        <w:rPr>
          <w:rFonts w:ascii="Arial" w:hAnsi="Arial" w:cs="Arial"/>
          <w:sz w:val="20"/>
          <w:szCs w:val="20"/>
        </w:rPr>
        <w:t>Orders may be completed in three ways:</w:t>
      </w:r>
    </w:p>
    <w:p w14:paraId="3FD91462"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SHIP the Order</w:t>
      </w:r>
    </w:p>
    <w:p w14:paraId="1B7FF422"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CANCEL the Order</w:t>
      </w:r>
    </w:p>
    <w:p w14:paraId="2E7E1550" w14:textId="77777777" w:rsidR="00567AC4" w:rsidRPr="008A3B2C" w:rsidRDefault="079F3D1A" w:rsidP="079F3D1A">
      <w:pPr>
        <w:pStyle w:val="ListParagraph"/>
        <w:numPr>
          <w:ilvl w:val="0"/>
          <w:numId w:val="17"/>
        </w:numPr>
        <w:rPr>
          <w:rFonts w:ascii="Arial" w:hAnsi="Arial" w:cs="Arial"/>
          <w:sz w:val="20"/>
          <w:szCs w:val="20"/>
        </w:rPr>
      </w:pPr>
      <w:r w:rsidRPr="079F3D1A">
        <w:rPr>
          <w:rFonts w:ascii="Arial" w:hAnsi="Arial" w:cs="Arial"/>
          <w:sz w:val="20"/>
          <w:szCs w:val="20"/>
        </w:rPr>
        <w:t>REFUND the Order</w:t>
      </w:r>
    </w:p>
    <w:p w14:paraId="272DD1F5" w14:textId="77777777" w:rsidR="00567AC4" w:rsidRPr="008A3B2C" w:rsidRDefault="00567AC4" w:rsidP="00567AC4">
      <w:pPr>
        <w:ind w:left="576" w:firstLine="720"/>
        <w:rPr>
          <w:rFonts w:ascii="Arial" w:hAnsi="Arial" w:cs="Arial"/>
        </w:rPr>
      </w:pPr>
    </w:p>
    <w:p w14:paraId="24A179C2" w14:textId="77777777" w:rsidR="00567AC4" w:rsidRPr="008A3B2C" w:rsidRDefault="00567AC4" w:rsidP="00567AC4">
      <w:pPr>
        <w:ind w:left="576" w:firstLine="720"/>
        <w:rPr>
          <w:rFonts w:ascii="Arial" w:hAnsi="Arial" w:cs="Arial"/>
        </w:rPr>
      </w:pPr>
    </w:p>
    <w:p w14:paraId="5A3FF574" w14:textId="77777777" w:rsidR="00567AC4" w:rsidRPr="008A3B2C" w:rsidRDefault="00567AC4" w:rsidP="00567AC4">
      <w:pPr>
        <w:ind w:left="576" w:hanging="36"/>
        <w:rPr>
          <w:rFonts w:ascii="Arial" w:hAnsi="Arial" w:cs="Arial"/>
        </w:rPr>
      </w:pPr>
    </w:p>
    <w:p w14:paraId="64BC7A35" w14:textId="77777777" w:rsidR="00567AC4" w:rsidRPr="008A3B2C" w:rsidRDefault="00567AC4" w:rsidP="00567AC4">
      <w:pPr>
        <w:ind w:left="576" w:firstLine="720"/>
        <w:rPr>
          <w:rFonts w:ascii="Arial" w:hAnsi="Arial" w:cs="Arial"/>
        </w:rPr>
      </w:pPr>
    </w:p>
    <w:p w14:paraId="1D5541E2" w14:textId="77777777" w:rsidR="00567AC4" w:rsidRPr="008A3B2C" w:rsidRDefault="00567AC4" w:rsidP="00567AC4">
      <w:pPr>
        <w:ind w:left="576" w:firstLine="720"/>
        <w:rPr>
          <w:rFonts w:ascii="Arial" w:hAnsi="Arial" w:cs="Arial"/>
        </w:rPr>
      </w:pPr>
    </w:p>
    <w:p w14:paraId="36D6318F" w14:textId="77777777" w:rsidR="00567AC4" w:rsidRPr="008A3B2C" w:rsidRDefault="00567AC4" w:rsidP="00567AC4">
      <w:pPr>
        <w:ind w:left="576" w:firstLine="720"/>
        <w:rPr>
          <w:rFonts w:ascii="Arial" w:hAnsi="Arial" w:cs="Arial"/>
        </w:rPr>
      </w:pPr>
    </w:p>
    <w:p w14:paraId="5CDB5CC4" w14:textId="77777777" w:rsidR="00567AC4" w:rsidRPr="008A3B2C" w:rsidRDefault="00567AC4" w:rsidP="00567AC4">
      <w:pPr>
        <w:ind w:left="576" w:firstLine="54"/>
        <w:rPr>
          <w:rFonts w:ascii="Arial" w:hAnsi="Arial" w:cs="Arial"/>
        </w:rPr>
      </w:pPr>
      <w:r w:rsidRPr="008A3B2C">
        <w:rPr>
          <w:rFonts w:ascii="Arial" w:hAnsi="Arial" w:cs="Arial"/>
          <w:noProof/>
        </w:rPr>
        <w:lastRenderedPageBreak/>
        <w:drawing>
          <wp:inline distT="0" distB="0" distL="0" distR="0" wp14:anchorId="6C99BC9F" wp14:editId="60E60789">
            <wp:extent cx="6253480" cy="71704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ntitle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253480" cy="7170420"/>
                    </a:xfrm>
                    <a:prstGeom prst="rect">
                      <a:avLst/>
                    </a:prstGeom>
                  </pic:spPr>
                </pic:pic>
              </a:graphicData>
            </a:graphic>
          </wp:inline>
        </w:drawing>
      </w:r>
    </w:p>
    <w:p w14:paraId="5205309C" w14:textId="560E37DA" w:rsidR="00567AC4" w:rsidRDefault="00567AC4" w:rsidP="00567AC4">
      <w:pPr>
        <w:rPr>
          <w:rFonts w:ascii="Arial" w:hAnsi="Arial" w:cs="Arial"/>
        </w:rPr>
      </w:pPr>
    </w:p>
    <w:p w14:paraId="7A81783D" w14:textId="4B9BDE64" w:rsidR="005C777A" w:rsidRDefault="005C777A" w:rsidP="00567AC4">
      <w:pPr>
        <w:rPr>
          <w:rFonts w:ascii="Arial" w:hAnsi="Arial" w:cs="Arial"/>
        </w:rPr>
      </w:pPr>
    </w:p>
    <w:tbl>
      <w:tblPr>
        <w:tblStyle w:val="TableGrid"/>
        <w:tblW w:w="0" w:type="auto"/>
        <w:tblLook w:val="04A0" w:firstRow="1" w:lastRow="0" w:firstColumn="1" w:lastColumn="0" w:noHBand="0" w:noVBand="1"/>
      </w:tblPr>
      <w:tblGrid>
        <w:gridCol w:w="9838"/>
      </w:tblGrid>
      <w:tr w:rsidR="002E34BC" w14:paraId="6A6D7793" w14:textId="77777777" w:rsidTr="079F3D1A">
        <w:tc>
          <w:tcPr>
            <w:tcW w:w="9838" w:type="dxa"/>
            <w:shd w:val="clear" w:color="auto" w:fill="DBE5F1" w:themeFill="accent1" w:themeFillTint="33"/>
            <w:vAlign w:val="center"/>
          </w:tcPr>
          <w:p w14:paraId="232AED15" w14:textId="77777777" w:rsidR="002E34BC" w:rsidRPr="00B1136E" w:rsidRDefault="079F3D1A" w:rsidP="079F3D1A">
            <w:pPr>
              <w:rPr>
                <w:rFonts w:ascii="Arial" w:hAnsi="Arial" w:cs="Arial"/>
                <w:sz w:val="18"/>
                <w:szCs w:val="18"/>
              </w:rPr>
            </w:pPr>
            <w:r w:rsidRPr="079F3D1A">
              <w:rPr>
                <w:rFonts w:ascii="Arial" w:hAnsi="Arial" w:cs="Arial"/>
                <w:sz w:val="18"/>
                <w:szCs w:val="18"/>
              </w:rPr>
              <w:t>Request URL</w:t>
            </w:r>
          </w:p>
        </w:tc>
      </w:tr>
      <w:tr w:rsidR="002E34BC" w:rsidRPr="007E0949" w14:paraId="152F037A" w14:textId="77777777" w:rsidTr="079F3D1A">
        <w:tc>
          <w:tcPr>
            <w:tcW w:w="9838" w:type="dxa"/>
          </w:tcPr>
          <w:p w14:paraId="7185B623" w14:textId="77777777" w:rsidR="002E34BC" w:rsidRPr="000E65E4"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GET https://api.channeladvisor.com/v1/Orders?access_token=xxxxxxxxxx&amp;$orderby=CreatedDateUtc asc&amp;$top=100&amp;exported=false&amp;$count=true&amp;$filter=PaymentStatus eq 'Cleared' and ShippingStatus eq 'UnShipped' and CheckoutStatus eq 'Completed'&amp;$expand=Items($expand=Promotions),Fulfillments,CustomFields</w:t>
            </w:r>
          </w:p>
        </w:tc>
      </w:tr>
    </w:tbl>
    <w:p w14:paraId="49C9F944" w14:textId="77777777" w:rsidR="002E34BC" w:rsidRPr="007E0949" w:rsidRDefault="002E34BC" w:rsidP="002E34BC">
      <w:pPr>
        <w:rPr>
          <w:rFonts w:ascii="Arial" w:hAnsi="Arial" w:cs="Arial"/>
          <w:color w:val="000000"/>
          <w:sz w:val="16"/>
          <w:szCs w:val="16"/>
        </w:rPr>
      </w:pPr>
    </w:p>
    <w:p w14:paraId="2D68EC61" w14:textId="77777777" w:rsidR="002E34BC" w:rsidRPr="008A3B2C" w:rsidRDefault="002E34BC" w:rsidP="00567AC4">
      <w:pPr>
        <w:rPr>
          <w:rFonts w:ascii="Arial" w:hAnsi="Arial" w:cs="Arial"/>
        </w:rPr>
      </w:pPr>
    </w:p>
    <w:p w14:paraId="2FBCA688" w14:textId="77777777" w:rsidR="00567AC4" w:rsidRPr="008A3B2C" w:rsidRDefault="00567AC4" w:rsidP="00567AC4">
      <w:pPr>
        <w:tabs>
          <w:tab w:val="left" w:pos="6240"/>
        </w:tabs>
        <w:rPr>
          <w:rFonts w:ascii="Arial" w:hAnsi="Arial" w:cs="Arial"/>
        </w:rPr>
      </w:pPr>
    </w:p>
    <w:tbl>
      <w:tblPr>
        <w:tblStyle w:val="TableGrid8"/>
        <w:tblpPr w:leftFromText="36" w:rightFromText="36" w:vertAnchor="text"/>
        <w:tblW w:w="10303" w:type="dxa"/>
        <w:tblLook w:val="04A0" w:firstRow="1" w:lastRow="0" w:firstColumn="1" w:lastColumn="0" w:noHBand="0" w:noVBand="1"/>
      </w:tblPr>
      <w:tblGrid>
        <w:gridCol w:w="761"/>
        <w:gridCol w:w="3020"/>
        <w:gridCol w:w="3685"/>
        <w:gridCol w:w="2837"/>
      </w:tblGrid>
      <w:tr w:rsidR="00567AC4" w:rsidRPr="008A3B2C" w14:paraId="5D5A5DC7"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751" w:type="dxa"/>
            <w:vAlign w:val="center"/>
            <w:hideMark/>
          </w:tcPr>
          <w:p w14:paraId="0D97C6A8"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3021" w:type="dxa"/>
            <w:vAlign w:val="center"/>
            <w:hideMark/>
          </w:tcPr>
          <w:p w14:paraId="31292642"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73B9C55E"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3690" w:type="dxa"/>
            <w:vAlign w:val="center"/>
            <w:hideMark/>
          </w:tcPr>
          <w:p w14:paraId="78467792"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841" w:type="dxa"/>
            <w:vAlign w:val="center"/>
            <w:hideMark/>
          </w:tcPr>
          <w:p w14:paraId="28DE95E7"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567AC4" w:rsidRPr="008A3B2C" w14:paraId="12E90681" w14:textId="77777777" w:rsidTr="079F3D1A">
        <w:trPr>
          <w:trHeight w:val="341"/>
        </w:trPr>
        <w:tc>
          <w:tcPr>
            <w:tcW w:w="751" w:type="dxa"/>
            <w:vAlign w:val="center"/>
            <w:hideMark/>
          </w:tcPr>
          <w:p w14:paraId="0C64A784" w14:textId="77777777" w:rsidR="00567AC4" w:rsidRPr="008A3B2C" w:rsidRDefault="079F3D1A" w:rsidP="079F3D1A">
            <w:pPr>
              <w:spacing w:line="336" w:lineRule="atLeast"/>
              <w:rPr>
                <w:rFonts w:ascii="Arial" w:hAnsi="Arial" w:cs="Arial"/>
              </w:rPr>
            </w:pPr>
            <w:r w:rsidRPr="079F3D1A">
              <w:rPr>
                <w:rFonts w:ascii="Arial" w:hAnsi="Arial" w:cs="Arial"/>
              </w:rPr>
              <w:t>CAAS</w:t>
            </w:r>
          </w:p>
        </w:tc>
        <w:tc>
          <w:tcPr>
            <w:tcW w:w="3021" w:type="dxa"/>
            <w:hideMark/>
          </w:tcPr>
          <w:p w14:paraId="2BF2ED51" w14:textId="3E421017" w:rsidR="00567AC4" w:rsidRPr="008A3B2C" w:rsidRDefault="079F3D1A" w:rsidP="079F3D1A">
            <w:pPr>
              <w:spacing w:line="336" w:lineRule="atLeast"/>
              <w:rPr>
                <w:rFonts w:ascii="Arial" w:hAnsi="Arial" w:cs="Arial"/>
              </w:rPr>
            </w:pPr>
            <w:r w:rsidRPr="079F3D1A">
              <w:rPr>
                <w:rFonts w:ascii="Arial" w:hAnsi="Arial" w:cs="Arial"/>
              </w:rPr>
              <w:t xml:space="preserve"> HPCAASGetOrdersServer</w:t>
            </w:r>
          </w:p>
        </w:tc>
        <w:tc>
          <w:tcPr>
            <w:tcW w:w="3690" w:type="dxa"/>
            <w:hideMark/>
          </w:tcPr>
          <w:p w14:paraId="02D9D9AB" w14:textId="77777777" w:rsidR="00567AC4" w:rsidRPr="008A3B2C" w:rsidRDefault="079F3D1A" w:rsidP="079F3D1A">
            <w:pPr>
              <w:rPr>
                <w:rFonts w:ascii="Arial" w:hAnsi="Arial" w:cs="Arial"/>
              </w:rPr>
            </w:pPr>
            <w:r w:rsidRPr="079F3D1A">
              <w:rPr>
                <w:rFonts w:ascii="Arial" w:hAnsi="Arial" w:cs="Arial"/>
              </w:rPr>
              <w:t>New Task-based time triggered transaction</w:t>
            </w:r>
          </w:p>
          <w:p w14:paraId="1B6E6F37" w14:textId="77777777" w:rsidR="00567AC4" w:rsidRPr="008A3B2C" w:rsidRDefault="00567AC4" w:rsidP="00E64226">
            <w:pPr>
              <w:spacing w:line="336" w:lineRule="atLeast"/>
              <w:rPr>
                <w:rFonts w:ascii="Arial" w:hAnsi="Arial" w:cs="Arial"/>
              </w:rPr>
            </w:pPr>
          </w:p>
        </w:tc>
        <w:tc>
          <w:tcPr>
            <w:tcW w:w="2841" w:type="dxa"/>
            <w:hideMark/>
          </w:tcPr>
          <w:p w14:paraId="6302660D" w14:textId="77777777" w:rsidR="00567AC4" w:rsidRPr="008A3B2C" w:rsidRDefault="079F3D1A" w:rsidP="079F3D1A">
            <w:pPr>
              <w:rPr>
                <w:rFonts w:ascii="Arial" w:hAnsi="Arial" w:cs="Arial"/>
              </w:rPr>
            </w:pPr>
            <w:r w:rsidRPr="079F3D1A">
              <w:rPr>
                <w:rFonts w:ascii="Arial" w:hAnsi="Arial" w:cs="Arial"/>
              </w:rPr>
              <w:t>To get orders which are payment cleared, checkout status completed and unshipped from CA</w:t>
            </w:r>
          </w:p>
        </w:tc>
      </w:tr>
    </w:tbl>
    <w:p w14:paraId="5C80139B" w14:textId="4FA8B6AA" w:rsidR="00567AC4" w:rsidRDefault="00567AC4" w:rsidP="00567AC4">
      <w:pPr>
        <w:tabs>
          <w:tab w:val="left" w:pos="6240"/>
        </w:tabs>
        <w:rPr>
          <w:rFonts w:ascii="Arial" w:hAnsi="Arial" w:cs="Arial"/>
        </w:rPr>
      </w:pPr>
    </w:p>
    <w:p w14:paraId="16748528" w14:textId="77777777" w:rsidR="00EF08DA" w:rsidRPr="008A3B2C" w:rsidRDefault="00EF08DA" w:rsidP="00567AC4">
      <w:pPr>
        <w:tabs>
          <w:tab w:val="left" w:pos="6240"/>
        </w:tabs>
        <w:rPr>
          <w:rFonts w:ascii="Arial" w:hAnsi="Arial" w:cs="Arial"/>
        </w:rPr>
      </w:pPr>
    </w:p>
    <w:p w14:paraId="64AF46EE" w14:textId="2C189B95" w:rsidR="00EF08DA" w:rsidRPr="00EF08DA" w:rsidRDefault="079F3D1A" w:rsidP="009F16CB">
      <w:pPr>
        <w:pStyle w:val="Style1"/>
      </w:pPr>
      <w:bookmarkStart w:id="29" w:name="_Toc503878888"/>
      <w:r>
        <w:t>Order Created in CA (by Market Place)</w:t>
      </w:r>
      <w:bookmarkEnd w:id="29"/>
    </w:p>
    <w:p w14:paraId="2C1666E5" w14:textId="55CE2427" w:rsidR="00567AC4" w:rsidRDefault="079F3D1A" w:rsidP="079F3D1A">
      <w:pPr>
        <w:tabs>
          <w:tab w:val="left" w:pos="6240"/>
        </w:tabs>
        <w:rPr>
          <w:rFonts w:ascii="Arial" w:hAnsi="Arial" w:cs="Arial"/>
        </w:rPr>
      </w:pPr>
      <w:r w:rsidRPr="079F3D1A">
        <w:rPr>
          <w:rFonts w:ascii="Arial" w:hAnsi="Arial" w:cs="Arial"/>
        </w:rPr>
        <w:t>Below is the screenshot of a sample CA order which we created by calling CA rest API.</w:t>
      </w:r>
    </w:p>
    <w:p w14:paraId="69FE01B3" w14:textId="5F4B55F0" w:rsidR="005C777A" w:rsidRPr="00EF08DA" w:rsidRDefault="00294281" w:rsidP="00567AC4">
      <w:pPr>
        <w:tabs>
          <w:tab w:val="left" w:pos="6240"/>
        </w:tabs>
        <w:rPr>
          <w:rFonts w:ascii="Arial" w:hAnsi="Arial" w:cs="Arial"/>
        </w:rPr>
      </w:pPr>
      <w:r>
        <w:rPr>
          <w:noProof/>
        </w:rPr>
        <w:drawing>
          <wp:inline distT="0" distB="0" distL="0" distR="0" wp14:anchorId="0AC65F57" wp14:editId="582E1BB7">
            <wp:extent cx="6253480" cy="4235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53480" cy="4235450"/>
                    </a:xfrm>
                    <a:prstGeom prst="rect">
                      <a:avLst/>
                    </a:prstGeom>
                  </pic:spPr>
                </pic:pic>
              </a:graphicData>
            </a:graphic>
          </wp:inline>
        </w:drawing>
      </w:r>
    </w:p>
    <w:p w14:paraId="34C5CF16" w14:textId="7C45A908" w:rsidR="005C777A" w:rsidRDefault="005C777A" w:rsidP="00567AC4">
      <w:pPr>
        <w:tabs>
          <w:tab w:val="left" w:pos="6240"/>
        </w:tabs>
        <w:rPr>
          <w:rFonts w:ascii="Arial" w:hAnsi="Arial" w:cs="Arial"/>
        </w:rPr>
      </w:pPr>
    </w:p>
    <w:p w14:paraId="17729DBB" w14:textId="4904B146" w:rsidR="00EF08DA" w:rsidRDefault="00EF08DA" w:rsidP="00567AC4">
      <w:pPr>
        <w:tabs>
          <w:tab w:val="left" w:pos="6240"/>
        </w:tabs>
        <w:rPr>
          <w:rFonts w:ascii="Arial" w:hAnsi="Arial" w:cs="Arial"/>
        </w:rPr>
      </w:pPr>
    </w:p>
    <w:p w14:paraId="5411AB03" w14:textId="264BBB81" w:rsidR="00EF08DA" w:rsidRDefault="00EF08DA" w:rsidP="00567AC4">
      <w:pPr>
        <w:tabs>
          <w:tab w:val="left" w:pos="6240"/>
        </w:tabs>
        <w:rPr>
          <w:rFonts w:ascii="Arial" w:hAnsi="Arial" w:cs="Arial"/>
        </w:rPr>
      </w:pPr>
    </w:p>
    <w:p w14:paraId="426510BD" w14:textId="34F84AF0" w:rsidR="00EF08DA" w:rsidRDefault="00EF08DA" w:rsidP="00567AC4">
      <w:pPr>
        <w:tabs>
          <w:tab w:val="left" w:pos="6240"/>
        </w:tabs>
        <w:rPr>
          <w:rFonts w:ascii="Arial" w:hAnsi="Arial" w:cs="Arial"/>
        </w:rPr>
      </w:pPr>
    </w:p>
    <w:p w14:paraId="345FA564" w14:textId="5E30CB85" w:rsidR="00EF08DA" w:rsidRDefault="00EF08DA" w:rsidP="00567AC4">
      <w:pPr>
        <w:tabs>
          <w:tab w:val="left" w:pos="6240"/>
        </w:tabs>
        <w:rPr>
          <w:rFonts w:ascii="Arial" w:hAnsi="Arial" w:cs="Arial"/>
        </w:rPr>
      </w:pPr>
    </w:p>
    <w:p w14:paraId="10FC9E50" w14:textId="224C6F4C" w:rsidR="00EF08DA" w:rsidRDefault="00EF08DA" w:rsidP="00567AC4">
      <w:pPr>
        <w:tabs>
          <w:tab w:val="left" w:pos="6240"/>
        </w:tabs>
        <w:rPr>
          <w:rFonts w:ascii="Arial" w:hAnsi="Arial" w:cs="Arial"/>
        </w:rPr>
      </w:pPr>
    </w:p>
    <w:p w14:paraId="69568967" w14:textId="70253EF3" w:rsidR="00EF08DA" w:rsidRDefault="00EF08DA" w:rsidP="00567AC4">
      <w:pPr>
        <w:tabs>
          <w:tab w:val="left" w:pos="6240"/>
        </w:tabs>
        <w:rPr>
          <w:rFonts w:ascii="Arial" w:hAnsi="Arial" w:cs="Arial"/>
        </w:rPr>
      </w:pPr>
    </w:p>
    <w:p w14:paraId="5FECE3D1" w14:textId="46317351" w:rsidR="00EF08DA" w:rsidRDefault="00EF08DA" w:rsidP="00567AC4">
      <w:pPr>
        <w:tabs>
          <w:tab w:val="left" w:pos="6240"/>
        </w:tabs>
        <w:rPr>
          <w:rFonts w:ascii="Arial" w:hAnsi="Arial" w:cs="Arial"/>
        </w:rPr>
      </w:pPr>
    </w:p>
    <w:p w14:paraId="7221D32C" w14:textId="20130877" w:rsidR="00EF08DA" w:rsidRDefault="00EF08DA" w:rsidP="00567AC4">
      <w:pPr>
        <w:tabs>
          <w:tab w:val="left" w:pos="6240"/>
        </w:tabs>
        <w:rPr>
          <w:rFonts w:ascii="Arial" w:hAnsi="Arial" w:cs="Arial"/>
        </w:rPr>
      </w:pPr>
    </w:p>
    <w:p w14:paraId="15387175" w14:textId="4E50ACD4" w:rsidR="00EF08DA" w:rsidRDefault="00EF08DA" w:rsidP="00567AC4">
      <w:pPr>
        <w:tabs>
          <w:tab w:val="left" w:pos="6240"/>
        </w:tabs>
        <w:rPr>
          <w:rFonts w:ascii="Arial" w:hAnsi="Arial" w:cs="Arial"/>
        </w:rPr>
      </w:pPr>
    </w:p>
    <w:p w14:paraId="08032918" w14:textId="2EA3AAA7" w:rsidR="00EF08DA" w:rsidRDefault="00EF08DA" w:rsidP="00567AC4">
      <w:pPr>
        <w:tabs>
          <w:tab w:val="left" w:pos="6240"/>
        </w:tabs>
        <w:rPr>
          <w:rFonts w:ascii="Arial" w:hAnsi="Arial" w:cs="Arial"/>
        </w:rPr>
      </w:pPr>
    </w:p>
    <w:p w14:paraId="57D6A62D" w14:textId="3DCE74B6" w:rsidR="00EF08DA" w:rsidRDefault="00EF08DA" w:rsidP="00567AC4">
      <w:pPr>
        <w:tabs>
          <w:tab w:val="left" w:pos="6240"/>
        </w:tabs>
        <w:rPr>
          <w:rFonts w:ascii="Arial" w:hAnsi="Arial" w:cs="Arial"/>
        </w:rPr>
      </w:pPr>
    </w:p>
    <w:p w14:paraId="34604262" w14:textId="77777777" w:rsidR="00EF08DA" w:rsidRPr="008A3B2C" w:rsidRDefault="00EF08DA" w:rsidP="00567AC4">
      <w:pPr>
        <w:tabs>
          <w:tab w:val="left" w:pos="6240"/>
        </w:tabs>
        <w:rPr>
          <w:rFonts w:ascii="Arial" w:hAnsi="Arial" w:cs="Arial"/>
        </w:rPr>
      </w:pPr>
    </w:p>
    <w:p w14:paraId="37E69C0B" w14:textId="58AC8179" w:rsidR="008E4DCB" w:rsidRDefault="079F3D1A" w:rsidP="009F16CB">
      <w:pPr>
        <w:pStyle w:val="Style1"/>
      </w:pPr>
      <w:bookmarkStart w:id="30" w:name="_Toc503878889"/>
      <w:r>
        <w:lastRenderedPageBreak/>
        <w:t>Same CA Order Created in OMS</w:t>
      </w:r>
      <w:bookmarkEnd w:id="30"/>
    </w:p>
    <w:p w14:paraId="6D3E4A69" w14:textId="138700D7" w:rsidR="00F27608" w:rsidRDefault="079F3D1A" w:rsidP="079F3D1A">
      <w:pPr>
        <w:tabs>
          <w:tab w:val="left" w:pos="6240"/>
        </w:tabs>
        <w:rPr>
          <w:rFonts w:ascii="Arial" w:hAnsi="Arial" w:cs="Arial"/>
        </w:rPr>
      </w:pPr>
      <w:r w:rsidRPr="079F3D1A">
        <w:rPr>
          <w:rFonts w:ascii="Arial" w:hAnsi="Arial" w:cs="Arial"/>
        </w:rPr>
        <w:t>The same CA order shown above is pulled in ETR and once all the validations &amp; inventory checks are cleared, an order is created, scheduled and released in OMS successfully. A screenshot of a successfully released order is shown below from call center.</w:t>
      </w:r>
    </w:p>
    <w:p w14:paraId="3A18AC89" w14:textId="77777777" w:rsidR="00F27608" w:rsidRDefault="00F27608" w:rsidP="00567AC4">
      <w:pPr>
        <w:tabs>
          <w:tab w:val="left" w:pos="6240"/>
        </w:tabs>
        <w:rPr>
          <w:rFonts w:ascii="Arial" w:hAnsi="Arial" w:cs="Arial"/>
        </w:rPr>
      </w:pPr>
    </w:p>
    <w:p w14:paraId="5295806F" w14:textId="6D3F9082" w:rsidR="00F27608" w:rsidRDefault="008A08F4" w:rsidP="00567AC4">
      <w:pPr>
        <w:tabs>
          <w:tab w:val="left" w:pos="6240"/>
        </w:tabs>
        <w:rPr>
          <w:rFonts w:ascii="Arial" w:hAnsi="Arial" w:cs="Arial"/>
        </w:rPr>
      </w:pPr>
      <w:r>
        <w:rPr>
          <w:noProof/>
        </w:rPr>
        <w:drawing>
          <wp:inline distT="0" distB="0" distL="0" distR="0" wp14:anchorId="3A97BB52" wp14:editId="6CC5C52B">
            <wp:extent cx="6253480" cy="34842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53480" cy="3484245"/>
                    </a:xfrm>
                    <a:prstGeom prst="rect">
                      <a:avLst/>
                    </a:prstGeom>
                  </pic:spPr>
                </pic:pic>
              </a:graphicData>
            </a:graphic>
          </wp:inline>
        </w:drawing>
      </w:r>
    </w:p>
    <w:p w14:paraId="7E8B35C6" w14:textId="0EA8E663" w:rsidR="009F0C0E" w:rsidRDefault="079F3D1A" w:rsidP="009F16CB">
      <w:pPr>
        <w:pStyle w:val="Style1"/>
      </w:pPr>
      <w:bookmarkStart w:id="31" w:name="_Toc503878890"/>
      <w:r>
        <w:t>Inventory Adjustment after CA Order Successfully released</w:t>
      </w:r>
      <w:bookmarkEnd w:id="31"/>
    </w:p>
    <w:p w14:paraId="009B0DB4" w14:textId="5B3BCD09" w:rsidR="009F0C0E" w:rsidRDefault="079F3D1A" w:rsidP="079F3D1A">
      <w:pPr>
        <w:tabs>
          <w:tab w:val="left" w:pos="6240"/>
        </w:tabs>
        <w:rPr>
          <w:rFonts w:ascii="Arial" w:hAnsi="Arial" w:cs="Arial"/>
        </w:rPr>
      </w:pPr>
      <w:r w:rsidRPr="079F3D1A">
        <w:rPr>
          <w:rFonts w:ascii="Arial" w:hAnsi="Arial" w:cs="Arial"/>
        </w:rPr>
        <w:t>The item’s ETR available inventory is deducted internally by the system.</w:t>
      </w:r>
    </w:p>
    <w:p w14:paraId="485504CC" w14:textId="77777777" w:rsidR="009F0C0E" w:rsidRDefault="009F0C0E" w:rsidP="009F0C0E">
      <w:pPr>
        <w:tabs>
          <w:tab w:val="left" w:pos="6240"/>
        </w:tabs>
        <w:rPr>
          <w:rFonts w:ascii="Arial" w:hAnsi="Arial" w:cs="Arial"/>
        </w:rPr>
      </w:pPr>
    </w:p>
    <w:p w14:paraId="17976B63" w14:textId="77777777" w:rsidR="009B7D5E" w:rsidRDefault="009B7D5E" w:rsidP="009F0C0E">
      <w:pPr>
        <w:tabs>
          <w:tab w:val="left" w:pos="6240"/>
        </w:tabs>
        <w:rPr>
          <w:rFonts w:ascii="Arial" w:hAnsi="Arial" w:cs="Arial"/>
        </w:rPr>
      </w:pPr>
    </w:p>
    <w:p w14:paraId="03560EB5" w14:textId="3E532AA2" w:rsidR="009F0C0E" w:rsidRPr="0059481D" w:rsidRDefault="079F3D1A" w:rsidP="079F3D1A">
      <w:pPr>
        <w:tabs>
          <w:tab w:val="left" w:pos="6240"/>
        </w:tabs>
        <w:rPr>
          <w:rFonts w:ascii="Arial" w:hAnsi="Arial" w:cs="Arial"/>
        </w:rPr>
      </w:pPr>
      <w:r w:rsidRPr="079F3D1A">
        <w:rPr>
          <w:rFonts w:ascii="Arial" w:hAnsi="Arial" w:cs="Arial"/>
        </w:rPr>
        <w:t>Before CA order is created</w:t>
      </w:r>
    </w:p>
    <w:p w14:paraId="3EAD258F" w14:textId="77777777" w:rsidR="009B7D5E" w:rsidRPr="009F0C0E" w:rsidRDefault="009B7D5E" w:rsidP="009F0C0E">
      <w:pPr>
        <w:tabs>
          <w:tab w:val="left" w:pos="6240"/>
        </w:tabs>
        <w:rPr>
          <w:rFonts w:ascii="Arial" w:hAnsi="Arial" w:cs="Arial"/>
        </w:rPr>
      </w:pPr>
    </w:p>
    <w:p w14:paraId="64DECED4" w14:textId="470E8CC0" w:rsidR="00EE67A8" w:rsidRPr="00EE67A8" w:rsidRDefault="008B4AD1" w:rsidP="00EE67A8">
      <w:pPr>
        <w:tabs>
          <w:tab w:val="left" w:pos="6240"/>
        </w:tabs>
        <w:rPr>
          <w:rFonts w:ascii="Arial" w:hAnsi="Arial" w:cs="Arial"/>
        </w:rPr>
      </w:pPr>
      <w:r>
        <w:rPr>
          <w:rFonts w:ascii="Arial" w:hAnsi="Arial" w:cs="Arial"/>
          <w:noProof/>
        </w:rPr>
        <w:drawing>
          <wp:inline distT="0" distB="0" distL="0" distR="0" wp14:anchorId="299AC25A" wp14:editId="0902176A">
            <wp:extent cx="6241415" cy="2865755"/>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41415" cy="2865755"/>
                    </a:xfrm>
                    <a:prstGeom prst="rect">
                      <a:avLst/>
                    </a:prstGeom>
                    <a:noFill/>
                    <a:ln>
                      <a:noFill/>
                    </a:ln>
                  </pic:spPr>
                </pic:pic>
              </a:graphicData>
            </a:graphic>
          </wp:inline>
        </w:drawing>
      </w:r>
    </w:p>
    <w:p w14:paraId="08BD8417" w14:textId="77777777" w:rsidR="00567AC4" w:rsidRPr="008A3B2C" w:rsidRDefault="00567AC4" w:rsidP="00567AC4">
      <w:pPr>
        <w:tabs>
          <w:tab w:val="left" w:pos="6240"/>
        </w:tabs>
        <w:rPr>
          <w:rFonts w:ascii="Arial" w:hAnsi="Arial" w:cs="Arial"/>
          <w:b/>
          <w:u w:val="single"/>
        </w:rPr>
      </w:pPr>
    </w:p>
    <w:p w14:paraId="5B2163C7" w14:textId="77777777" w:rsidR="009F0C0E" w:rsidRPr="0059481D" w:rsidRDefault="009F0C0E" w:rsidP="00567AC4">
      <w:pPr>
        <w:tabs>
          <w:tab w:val="left" w:pos="6240"/>
        </w:tabs>
        <w:rPr>
          <w:rFonts w:ascii="Arial" w:hAnsi="Arial" w:cs="Arial"/>
        </w:rPr>
      </w:pPr>
    </w:p>
    <w:p w14:paraId="46C3F685" w14:textId="1879CCBE" w:rsidR="00567AC4" w:rsidRPr="0059481D" w:rsidRDefault="079F3D1A" w:rsidP="079F3D1A">
      <w:pPr>
        <w:tabs>
          <w:tab w:val="left" w:pos="6240"/>
        </w:tabs>
        <w:rPr>
          <w:rFonts w:ascii="Arial" w:hAnsi="Arial" w:cs="Arial"/>
        </w:rPr>
      </w:pPr>
      <w:r w:rsidRPr="079F3D1A">
        <w:rPr>
          <w:rFonts w:ascii="Arial" w:hAnsi="Arial" w:cs="Arial"/>
        </w:rPr>
        <w:t>After CA Order is released</w:t>
      </w:r>
    </w:p>
    <w:p w14:paraId="13B04FD8" w14:textId="77777777" w:rsidR="009B7D5E" w:rsidRPr="00EF08DA" w:rsidRDefault="009B7D5E" w:rsidP="00567AC4">
      <w:pPr>
        <w:tabs>
          <w:tab w:val="left" w:pos="6240"/>
        </w:tabs>
        <w:rPr>
          <w:rFonts w:ascii="Arial" w:hAnsi="Arial" w:cs="Arial"/>
        </w:rPr>
      </w:pPr>
    </w:p>
    <w:p w14:paraId="320E2B1F" w14:textId="4E7B9DE0" w:rsidR="00EF08DA" w:rsidRPr="008A3B2C" w:rsidRDefault="00EF08DA" w:rsidP="00567AC4">
      <w:pPr>
        <w:tabs>
          <w:tab w:val="left" w:pos="6240"/>
        </w:tabs>
        <w:rPr>
          <w:rFonts w:ascii="Arial" w:hAnsi="Arial" w:cs="Arial"/>
          <w:b/>
          <w:u w:val="single"/>
        </w:rPr>
      </w:pPr>
      <w:r>
        <w:rPr>
          <w:rFonts w:ascii="Arial" w:hAnsi="Arial" w:cs="Arial"/>
          <w:b/>
          <w:noProof/>
          <w:u w:val="single"/>
        </w:rPr>
        <w:drawing>
          <wp:inline distT="0" distB="0" distL="0" distR="0" wp14:anchorId="77648871" wp14:editId="66D350BB">
            <wp:extent cx="6241415" cy="2716530"/>
            <wp:effectExtent l="0" t="0" r="6985"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41415" cy="2716530"/>
                    </a:xfrm>
                    <a:prstGeom prst="rect">
                      <a:avLst/>
                    </a:prstGeom>
                    <a:noFill/>
                    <a:ln>
                      <a:noFill/>
                    </a:ln>
                  </pic:spPr>
                </pic:pic>
              </a:graphicData>
            </a:graphic>
          </wp:inline>
        </w:drawing>
      </w:r>
    </w:p>
    <w:p w14:paraId="1EBC463C" w14:textId="7A32AAA4" w:rsidR="006E3C48" w:rsidRDefault="006E3C48" w:rsidP="00567AC4">
      <w:pPr>
        <w:tabs>
          <w:tab w:val="left" w:pos="6240"/>
        </w:tabs>
        <w:rPr>
          <w:rFonts w:ascii="Arial" w:hAnsi="Arial" w:cs="Arial"/>
          <w:b/>
          <w:u w:val="single"/>
        </w:rPr>
      </w:pPr>
    </w:p>
    <w:p w14:paraId="2D1AE7C0" w14:textId="14AABD7F" w:rsidR="006E3C48" w:rsidRPr="008A3B2C" w:rsidRDefault="006E3C48" w:rsidP="00567AC4">
      <w:pPr>
        <w:tabs>
          <w:tab w:val="left" w:pos="6240"/>
        </w:tabs>
        <w:rPr>
          <w:rFonts w:ascii="Arial" w:hAnsi="Arial" w:cs="Arial"/>
          <w:b/>
          <w:u w:val="single"/>
        </w:rPr>
      </w:pPr>
    </w:p>
    <w:p w14:paraId="1C32BC92" w14:textId="37EB2BFC" w:rsidR="00567AC4" w:rsidRDefault="079F3D1A" w:rsidP="009F16CB">
      <w:pPr>
        <w:pStyle w:val="Style1"/>
      </w:pPr>
      <w:bookmarkStart w:id="32" w:name="_Toc503878891"/>
      <w:r>
        <w:t>Adjusted inventory reflection in CA</w:t>
      </w:r>
      <w:bookmarkEnd w:id="32"/>
    </w:p>
    <w:p w14:paraId="54033185" w14:textId="5329D8C4" w:rsidR="009F0C0E" w:rsidRDefault="079F3D1A" w:rsidP="079F3D1A">
      <w:pPr>
        <w:tabs>
          <w:tab w:val="left" w:pos="6240"/>
        </w:tabs>
        <w:rPr>
          <w:rFonts w:ascii="Arial" w:hAnsi="Arial" w:cs="Arial"/>
        </w:rPr>
      </w:pPr>
      <w:r w:rsidRPr="079F3D1A">
        <w:rPr>
          <w:rFonts w:ascii="Arial" w:hAnsi="Arial" w:cs="Arial"/>
        </w:rPr>
        <w:t>When RTAM(OP1) runs, the value after deducting Mask Inventory from item’s ETR Available Inventory is submitted to CA to update the inventory in CA. CA handles the deduction of any open and pending transactions from the submitted quantity value and sets the remaining as the inventory quantity.</w:t>
      </w:r>
    </w:p>
    <w:p w14:paraId="4172212A" w14:textId="1CB33FBD" w:rsidR="00567AC4" w:rsidRDefault="00567AC4" w:rsidP="00567AC4">
      <w:pPr>
        <w:tabs>
          <w:tab w:val="left" w:pos="6240"/>
        </w:tabs>
        <w:rPr>
          <w:rFonts w:ascii="Arial" w:hAnsi="Arial" w:cs="Arial"/>
          <w:b/>
          <w:u w:val="single"/>
        </w:rPr>
      </w:pPr>
    </w:p>
    <w:p w14:paraId="60886650" w14:textId="77777777" w:rsidR="008B4AD1" w:rsidRPr="008A3B2C" w:rsidRDefault="008B4AD1" w:rsidP="00567AC4">
      <w:pPr>
        <w:tabs>
          <w:tab w:val="left" w:pos="6240"/>
        </w:tabs>
        <w:rPr>
          <w:rFonts w:ascii="Arial" w:hAnsi="Arial" w:cs="Arial"/>
          <w:b/>
          <w:u w:val="single"/>
        </w:rPr>
      </w:pPr>
    </w:p>
    <w:p w14:paraId="7A3D80A5" w14:textId="60E82641" w:rsidR="00567AC4" w:rsidRPr="008A3B2C" w:rsidRDefault="007960EE" w:rsidP="00567AC4">
      <w:pPr>
        <w:tabs>
          <w:tab w:val="left" w:pos="6240"/>
        </w:tabs>
        <w:rPr>
          <w:rFonts w:ascii="Arial" w:hAnsi="Arial" w:cs="Arial"/>
          <w:b/>
          <w:u w:val="single"/>
        </w:rPr>
      </w:pPr>
      <w:r>
        <w:rPr>
          <w:noProof/>
        </w:rPr>
        <w:drawing>
          <wp:inline distT="0" distB="0" distL="0" distR="0" wp14:anchorId="45106647" wp14:editId="2CF20F76">
            <wp:extent cx="6253480" cy="306641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53480" cy="3066415"/>
                    </a:xfrm>
                    <a:prstGeom prst="rect">
                      <a:avLst/>
                    </a:prstGeom>
                  </pic:spPr>
                </pic:pic>
              </a:graphicData>
            </a:graphic>
          </wp:inline>
        </w:drawing>
      </w:r>
    </w:p>
    <w:p w14:paraId="685C2882" w14:textId="77777777" w:rsidR="00567AC4" w:rsidRPr="008A3B2C" w:rsidRDefault="00567AC4" w:rsidP="00567AC4">
      <w:pPr>
        <w:tabs>
          <w:tab w:val="left" w:pos="6240"/>
        </w:tabs>
        <w:rPr>
          <w:rFonts w:ascii="Arial" w:hAnsi="Arial" w:cs="Arial"/>
          <w:b/>
          <w:u w:val="single"/>
        </w:rPr>
      </w:pPr>
    </w:p>
    <w:p w14:paraId="1E7C31CF" w14:textId="77777777" w:rsidR="00567AC4" w:rsidRPr="008A3B2C" w:rsidRDefault="00567AC4" w:rsidP="00567AC4">
      <w:pPr>
        <w:tabs>
          <w:tab w:val="left" w:pos="6240"/>
        </w:tabs>
        <w:rPr>
          <w:rFonts w:ascii="Arial" w:hAnsi="Arial" w:cs="Arial"/>
          <w:b/>
          <w:u w:val="single"/>
        </w:rPr>
      </w:pPr>
    </w:p>
    <w:p w14:paraId="37678E72" w14:textId="77777777" w:rsidR="000C6B8E" w:rsidRDefault="079F3D1A" w:rsidP="009F16CB">
      <w:pPr>
        <w:pStyle w:val="Style1"/>
      </w:pPr>
      <w:bookmarkStart w:id="33" w:name="_Toc503878892"/>
      <w:r>
        <w:lastRenderedPageBreak/>
        <w:t>Shipment flow</w:t>
      </w:r>
      <w:bookmarkEnd w:id="33"/>
    </w:p>
    <w:p w14:paraId="4CBF121C" w14:textId="3C18B425" w:rsidR="00842639" w:rsidRPr="00842639" w:rsidRDefault="079F3D1A" w:rsidP="079F3D1A">
      <w:pPr>
        <w:rPr>
          <w:rFonts w:ascii="Arial" w:hAnsi="Arial" w:cs="Arial"/>
        </w:rPr>
      </w:pPr>
      <w:r w:rsidRPr="079F3D1A">
        <w:rPr>
          <w:rFonts w:ascii="Arial" w:hAnsi="Arial" w:cs="Arial"/>
        </w:rPr>
        <w:t xml:space="preserve">HPCAASPostItemShipment is triggered once CA order is changed to Shipment line invoiced status. It posts the shipment details of the CA order to CA. One shipment or tracking number per line item. CA can determine whether the request is for partial or full shipment. CA allows to update the shipment details of CA order items if CA order is fully shipped. </w:t>
      </w:r>
    </w:p>
    <w:p w14:paraId="79D4D7C0" w14:textId="45ED2042" w:rsidR="00842639" w:rsidRDefault="00BF27EC" w:rsidP="00567AC4">
      <w:pPr>
        <w:rPr>
          <w:rFonts w:ascii="Arial" w:hAnsi="Arial" w:cs="Arial"/>
          <w:sz w:val="22"/>
          <w:szCs w:val="22"/>
        </w:rPr>
      </w:pPr>
      <w:r>
        <w:rPr>
          <w:noProof/>
        </w:rPr>
        <w:drawing>
          <wp:inline distT="0" distB="0" distL="0" distR="0" wp14:anchorId="34FB6A11" wp14:editId="3C4AB242">
            <wp:extent cx="6253480" cy="3448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53480" cy="3448050"/>
                    </a:xfrm>
                    <a:prstGeom prst="rect">
                      <a:avLst/>
                    </a:prstGeom>
                  </pic:spPr>
                </pic:pic>
              </a:graphicData>
            </a:graphic>
          </wp:inline>
        </w:drawing>
      </w:r>
    </w:p>
    <w:p w14:paraId="588A21B9" w14:textId="77777777" w:rsidR="007A3AA5" w:rsidRDefault="007A3AA5" w:rsidP="00567AC4">
      <w:pPr>
        <w:rPr>
          <w:rFonts w:ascii="Arial" w:hAnsi="Arial" w:cs="Arial"/>
          <w:sz w:val="22"/>
          <w:szCs w:val="22"/>
        </w:rPr>
      </w:pPr>
    </w:p>
    <w:p w14:paraId="1B7A1F76" w14:textId="16CB09C5" w:rsidR="003301FD" w:rsidRDefault="003301FD" w:rsidP="5BA07450">
      <w:pPr>
        <w:rPr>
          <w:rFonts w:ascii="Arial" w:hAnsi="Arial" w:cs="Arial"/>
          <w:sz w:val="22"/>
          <w:szCs w:val="22"/>
        </w:rPr>
      </w:pPr>
    </w:p>
    <w:p w14:paraId="3C14227A" w14:textId="77777777" w:rsidR="009F0C0E" w:rsidRDefault="009F0C0E" w:rsidP="5BA07450">
      <w:pPr>
        <w:rPr>
          <w:rFonts w:ascii="Arial" w:hAnsi="Arial" w:cs="Arial"/>
          <w:sz w:val="22"/>
          <w:szCs w:val="22"/>
        </w:rPr>
      </w:pPr>
    </w:p>
    <w:p w14:paraId="78539E45" w14:textId="77777777" w:rsidR="009F0C0E" w:rsidRDefault="009F0C0E" w:rsidP="5BA07450">
      <w:pPr>
        <w:rPr>
          <w:rFonts w:ascii="Arial" w:hAnsi="Arial" w:cs="Arial"/>
          <w:sz w:val="22"/>
          <w:szCs w:val="22"/>
        </w:rPr>
      </w:pPr>
    </w:p>
    <w:p w14:paraId="0EAFEE20" w14:textId="2EDD3C00" w:rsidR="00567AC4" w:rsidRDefault="079F3D1A" w:rsidP="079F3D1A">
      <w:pPr>
        <w:rPr>
          <w:rFonts w:ascii="Arial" w:hAnsi="Arial" w:cs="Arial"/>
          <w:sz w:val="22"/>
          <w:szCs w:val="22"/>
        </w:rPr>
      </w:pPr>
      <w:r w:rsidRPr="079F3D1A">
        <w:rPr>
          <w:rFonts w:ascii="Arial" w:hAnsi="Arial" w:cs="Arial"/>
          <w:sz w:val="22"/>
          <w:szCs w:val="22"/>
        </w:rPr>
        <w:t>Shipment Post Request for Every Product</w:t>
      </w:r>
    </w:p>
    <w:p w14:paraId="27C62EC3" w14:textId="77777777" w:rsidR="00567AC4"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36379DBD" w14:textId="77777777" w:rsidTr="079F3D1A">
        <w:tc>
          <w:tcPr>
            <w:tcW w:w="9838" w:type="dxa"/>
            <w:shd w:val="clear" w:color="auto" w:fill="DBE5F1" w:themeFill="accent1" w:themeFillTint="33"/>
            <w:vAlign w:val="center"/>
          </w:tcPr>
          <w:p w14:paraId="7E4F3C0D" w14:textId="77777777" w:rsidR="00567AC4" w:rsidRPr="00B1136E" w:rsidRDefault="079F3D1A" w:rsidP="079F3D1A">
            <w:pPr>
              <w:rPr>
                <w:rFonts w:ascii="Arial" w:hAnsi="Arial" w:cs="Arial"/>
                <w:sz w:val="18"/>
                <w:szCs w:val="18"/>
              </w:rPr>
            </w:pPr>
            <w:r w:rsidRPr="079F3D1A">
              <w:rPr>
                <w:rFonts w:ascii="Arial" w:hAnsi="Arial" w:cs="Arial"/>
                <w:sz w:val="18"/>
                <w:szCs w:val="18"/>
              </w:rPr>
              <w:t>Request URL</w:t>
            </w:r>
          </w:p>
        </w:tc>
      </w:tr>
      <w:tr w:rsidR="00567AC4" w14:paraId="11B87341" w14:textId="77777777" w:rsidTr="079F3D1A">
        <w:tc>
          <w:tcPr>
            <w:tcW w:w="9838" w:type="dxa"/>
          </w:tcPr>
          <w:p w14:paraId="4DDB4DF0" w14:textId="77777777" w:rsidR="00567AC4" w:rsidRPr="000E65E4"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POST https://api.channeladvisor.com/v1/Orders(123456)/Ship?access_token=xxxxxxxxxx</w:t>
            </w:r>
          </w:p>
        </w:tc>
      </w:tr>
    </w:tbl>
    <w:p w14:paraId="20DD44B0" w14:textId="77777777" w:rsidR="00567AC4" w:rsidRPr="008A3B2C"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71625490" w14:textId="77777777" w:rsidTr="079F3D1A">
        <w:tc>
          <w:tcPr>
            <w:tcW w:w="9838" w:type="dxa"/>
            <w:shd w:val="clear" w:color="auto" w:fill="DBE5F1" w:themeFill="accent1" w:themeFillTint="33"/>
          </w:tcPr>
          <w:p w14:paraId="33FC57E4" w14:textId="77777777" w:rsidR="00567AC4" w:rsidRPr="00B1136E" w:rsidRDefault="079F3D1A" w:rsidP="079F3D1A">
            <w:pPr>
              <w:rPr>
                <w:rFonts w:ascii="Arial" w:hAnsi="Arial" w:cs="Arial"/>
              </w:rPr>
            </w:pPr>
            <w:r w:rsidRPr="079F3D1A">
              <w:rPr>
                <w:rFonts w:ascii="Arial" w:hAnsi="Arial" w:cs="Arial"/>
              </w:rPr>
              <w:t>Request Body</w:t>
            </w:r>
          </w:p>
        </w:tc>
      </w:tr>
      <w:tr w:rsidR="00567AC4" w14:paraId="416CED8D" w14:textId="77777777" w:rsidTr="079F3D1A">
        <w:tc>
          <w:tcPr>
            <w:tcW w:w="9838" w:type="dxa"/>
          </w:tcPr>
          <w:p w14:paraId="6F02CA8E"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w:t>
            </w:r>
          </w:p>
          <w:p w14:paraId="3F1D8CC3"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Value":{</w:t>
            </w:r>
          </w:p>
          <w:p w14:paraId="164B6BFA"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TrackingNumber": "1Z 999 AA1 01 2345 6784",</w:t>
            </w:r>
          </w:p>
          <w:p w14:paraId="7714862F"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DistributionCenterID": 0,</w:t>
            </w:r>
          </w:p>
          <w:p w14:paraId="6F994C20"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DeliveryStatus": "Complete",</w:t>
            </w:r>
          </w:p>
          <w:p w14:paraId="2EBBF577"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ShippingCarrier": "UPS",</w:t>
            </w:r>
          </w:p>
          <w:p w14:paraId="5A7C1700"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ShippingClass": "Ground",</w:t>
            </w:r>
          </w:p>
          <w:p w14:paraId="3A06B3E0"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Items":[</w:t>
            </w:r>
          </w:p>
          <w:p w14:paraId="7C4048D7"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w:t>
            </w:r>
          </w:p>
          <w:p w14:paraId="2091A24F"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Sku":"L2749A#BGJ",</w:t>
            </w:r>
          </w:p>
          <w:p w14:paraId="41F5ECCF"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Quantity":2</w:t>
            </w:r>
          </w:p>
          <w:p w14:paraId="286BA22B"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w:t>
            </w:r>
          </w:p>
          <w:p w14:paraId="2CF5CED9"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w:t>
            </w:r>
          </w:p>
          <w:p w14:paraId="18AF5A6B" w14:textId="77777777" w:rsidR="00567AC4" w:rsidRPr="00DF3477"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w:t>
            </w:r>
          </w:p>
          <w:p w14:paraId="0CABD955" w14:textId="77777777" w:rsidR="00567AC4" w:rsidRDefault="00567AC4" w:rsidP="00E64226">
            <w:pPr>
              <w:rPr>
                <w:rFonts w:ascii="Arial" w:hAnsi="Arial" w:cs="Arial"/>
                <w:sz w:val="22"/>
                <w:szCs w:val="22"/>
              </w:rPr>
            </w:pPr>
          </w:p>
        </w:tc>
      </w:tr>
    </w:tbl>
    <w:p w14:paraId="5176E556" w14:textId="06AB07F6" w:rsidR="00567AC4" w:rsidRDefault="00567AC4" w:rsidP="00842639">
      <w:pPr>
        <w:rPr>
          <w:rFonts w:ascii="Arial" w:hAnsi="Arial" w:cs="Arial"/>
        </w:rPr>
      </w:pPr>
    </w:p>
    <w:p w14:paraId="6A5D1D57" w14:textId="265E3F89" w:rsidR="00D25135" w:rsidRDefault="00D25135" w:rsidP="00842639">
      <w:pPr>
        <w:rPr>
          <w:rFonts w:ascii="Arial" w:hAnsi="Arial" w:cs="Arial"/>
        </w:rPr>
      </w:pPr>
    </w:p>
    <w:p w14:paraId="08B826B7" w14:textId="77777777" w:rsidR="00D25135" w:rsidRDefault="00D25135" w:rsidP="00842639">
      <w:pPr>
        <w:rPr>
          <w:rFonts w:ascii="Arial" w:hAnsi="Arial" w:cs="Arial"/>
        </w:rPr>
      </w:pPr>
    </w:p>
    <w:p w14:paraId="122726DE" w14:textId="77777777" w:rsidR="00842639" w:rsidRPr="008A3B2C" w:rsidRDefault="00842639" w:rsidP="00842639">
      <w:pPr>
        <w:rPr>
          <w:rFonts w:ascii="Arial" w:hAnsi="Arial" w:cs="Arial"/>
        </w:rPr>
      </w:pPr>
    </w:p>
    <w:tbl>
      <w:tblPr>
        <w:tblStyle w:val="TableGrid8"/>
        <w:tblpPr w:leftFromText="36" w:rightFromText="36" w:vertAnchor="text"/>
        <w:tblW w:w="9835" w:type="dxa"/>
        <w:tblLook w:val="04A0" w:firstRow="1" w:lastRow="0" w:firstColumn="1" w:lastColumn="0" w:noHBand="0" w:noVBand="1"/>
      </w:tblPr>
      <w:tblGrid>
        <w:gridCol w:w="761"/>
        <w:gridCol w:w="2881"/>
        <w:gridCol w:w="3496"/>
        <w:gridCol w:w="2697"/>
      </w:tblGrid>
      <w:tr w:rsidR="00567AC4" w:rsidRPr="008A3B2C" w14:paraId="5B830D02" w14:textId="77777777" w:rsidTr="079F3D1A">
        <w:trPr>
          <w:cnfStyle w:val="100000000000" w:firstRow="1" w:lastRow="0" w:firstColumn="0" w:lastColumn="0" w:oddVBand="0" w:evenVBand="0" w:oddHBand="0" w:evenHBand="0" w:firstRowFirstColumn="0" w:firstRowLastColumn="0" w:lastRowFirstColumn="0" w:lastRowLastColumn="0"/>
          <w:trHeight w:val="595"/>
        </w:trPr>
        <w:tc>
          <w:tcPr>
            <w:tcW w:w="726" w:type="dxa"/>
            <w:vAlign w:val="center"/>
            <w:hideMark/>
          </w:tcPr>
          <w:p w14:paraId="0D76BB82"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lastRenderedPageBreak/>
              <w:t>Group</w:t>
            </w:r>
          </w:p>
        </w:tc>
        <w:tc>
          <w:tcPr>
            <w:tcW w:w="2883" w:type="dxa"/>
            <w:vAlign w:val="center"/>
            <w:hideMark/>
          </w:tcPr>
          <w:p w14:paraId="4B724B38"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4EAF5D1A"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3517" w:type="dxa"/>
            <w:vAlign w:val="center"/>
            <w:hideMark/>
          </w:tcPr>
          <w:p w14:paraId="692D8E4C"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709" w:type="dxa"/>
            <w:vAlign w:val="center"/>
            <w:hideMark/>
          </w:tcPr>
          <w:p w14:paraId="045BB5DF"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567AC4" w:rsidRPr="008A3B2C" w14:paraId="7B97E9DF" w14:textId="77777777" w:rsidTr="079F3D1A">
        <w:trPr>
          <w:trHeight w:val="367"/>
        </w:trPr>
        <w:tc>
          <w:tcPr>
            <w:tcW w:w="726" w:type="dxa"/>
            <w:vAlign w:val="center"/>
            <w:hideMark/>
          </w:tcPr>
          <w:p w14:paraId="1D6678C5" w14:textId="77777777" w:rsidR="00567AC4" w:rsidRPr="008A3B2C" w:rsidRDefault="079F3D1A" w:rsidP="079F3D1A">
            <w:pPr>
              <w:spacing w:line="336" w:lineRule="atLeast"/>
              <w:rPr>
                <w:rFonts w:ascii="Arial" w:hAnsi="Arial" w:cs="Arial"/>
              </w:rPr>
            </w:pPr>
            <w:r w:rsidRPr="079F3D1A">
              <w:rPr>
                <w:rFonts w:ascii="Arial" w:hAnsi="Arial" w:cs="Arial"/>
              </w:rPr>
              <w:t>CAAS</w:t>
            </w:r>
          </w:p>
        </w:tc>
        <w:tc>
          <w:tcPr>
            <w:tcW w:w="2883" w:type="dxa"/>
            <w:hideMark/>
          </w:tcPr>
          <w:p w14:paraId="7DCF8895" w14:textId="77777777" w:rsidR="00567AC4" w:rsidRPr="008A3B2C" w:rsidRDefault="079F3D1A" w:rsidP="079F3D1A">
            <w:pPr>
              <w:spacing w:line="336" w:lineRule="atLeast"/>
              <w:rPr>
                <w:rFonts w:ascii="Arial" w:hAnsi="Arial" w:cs="Arial"/>
              </w:rPr>
            </w:pPr>
            <w:r w:rsidRPr="079F3D1A">
              <w:rPr>
                <w:rFonts w:ascii="Arial" w:hAnsi="Arial" w:cs="Arial"/>
              </w:rPr>
              <w:t>HPCAASPostItemShipment</w:t>
            </w:r>
          </w:p>
        </w:tc>
        <w:tc>
          <w:tcPr>
            <w:tcW w:w="3517" w:type="dxa"/>
            <w:hideMark/>
          </w:tcPr>
          <w:p w14:paraId="0C9222EF" w14:textId="77777777" w:rsidR="00567AC4" w:rsidRPr="008A3B2C" w:rsidRDefault="079F3D1A" w:rsidP="079F3D1A">
            <w:pPr>
              <w:rPr>
                <w:rFonts w:ascii="Arial" w:hAnsi="Arial" w:cs="Arial"/>
              </w:rPr>
            </w:pPr>
            <w:r w:rsidRPr="079F3D1A">
              <w:rPr>
                <w:rFonts w:ascii="Arial" w:hAnsi="Arial" w:cs="Arial"/>
              </w:rPr>
              <w:t>New Event – based service</w:t>
            </w:r>
          </w:p>
        </w:tc>
        <w:tc>
          <w:tcPr>
            <w:tcW w:w="2709" w:type="dxa"/>
            <w:hideMark/>
          </w:tcPr>
          <w:p w14:paraId="70FEA635" w14:textId="77777777" w:rsidR="00567AC4" w:rsidRPr="008A3B2C" w:rsidRDefault="079F3D1A" w:rsidP="079F3D1A">
            <w:pPr>
              <w:rPr>
                <w:rFonts w:ascii="Arial" w:hAnsi="Arial" w:cs="Arial"/>
              </w:rPr>
            </w:pPr>
            <w:r w:rsidRPr="079F3D1A">
              <w:rPr>
                <w:rFonts w:ascii="Arial" w:hAnsi="Arial" w:cs="Arial"/>
              </w:rPr>
              <w:t>To post shipment details of CA Order at item level</w:t>
            </w:r>
          </w:p>
        </w:tc>
      </w:tr>
    </w:tbl>
    <w:p w14:paraId="61A9C53F" w14:textId="66443F32" w:rsidR="00567AC4" w:rsidRDefault="00567AC4" w:rsidP="00567AC4">
      <w:pPr>
        <w:pStyle w:val="ListParagraph"/>
        <w:ind w:left="0"/>
        <w:rPr>
          <w:rFonts w:ascii="Arial" w:hAnsi="Arial" w:cs="Arial"/>
        </w:rPr>
      </w:pPr>
    </w:p>
    <w:p w14:paraId="20752E60" w14:textId="4D78BA37" w:rsidR="00BF27EC" w:rsidRPr="009F0C0E" w:rsidRDefault="079F3D1A" w:rsidP="009F16CB">
      <w:pPr>
        <w:pStyle w:val="Style1"/>
      </w:pPr>
      <w:bookmarkStart w:id="34" w:name="_Toc503878893"/>
      <w:r>
        <w:t>Shipment update in OMS</w:t>
      </w:r>
      <w:bookmarkEnd w:id="34"/>
    </w:p>
    <w:p w14:paraId="5A3F8547" w14:textId="02C81E82" w:rsidR="00567AC4" w:rsidRPr="008A3B2C" w:rsidRDefault="008A08F4" w:rsidP="00567AC4">
      <w:pPr>
        <w:rPr>
          <w:rFonts w:ascii="Arial" w:hAnsi="Arial" w:cs="Arial"/>
        </w:rPr>
      </w:pPr>
      <w:r>
        <w:rPr>
          <w:noProof/>
        </w:rPr>
        <w:drawing>
          <wp:inline distT="0" distB="0" distL="0" distR="0" wp14:anchorId="52471F31" wp14:editId="149765BF">
            <wp:extent cx="6253480" cy="34721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53480" cy="3472180"/>
                    </a:xfrm>
                    <a:prstGeom prst="rect">
                      <a:avLst/>
                    </a:prstGeom>
                  </pic:spPr>
                </pic:pic>
              </a:graphicData>
            </a:graphic>
          </wp:inline>
        </w:drawing>
      </w:r>
    </w:p>
    <w:p w14:paraId="54C12C32" w14:textId="0A1B7845" w:rsidR="00567AC4" w:rsidRDefault="00567AC4" w:rsidP="00567AC4">
      <w:pPr>
        <w:rPr>
          <w:rFonts w:ascii="Arial" w:hAnsi="Arial" w:cs="Arial"/>
        </w:rPr>
      </w:pPr>
    </w:p>
    <w:p w14:paraId="70945298" w14:textId="504CFB03" w:rsidR="00567AC4" w:rsidRPr="009F0C0E" w:rsidRDefault="079F3D1A" w:rsidP="009F16CB">
      <w:pPr>
        <w:pStyle w:val="Style1"/>
      </w:pPr>
      <w:bookmarkStart w:id="35" w:name="_Toc503878894"/>
      <w:r>
        <w:lastRenderedPageBreak/>
        <w:t>Shipment update in CA</w:t>
      </w:r>
      <w:bookmarkEnd w:id="35"/>
    </w:p>
    <w:p w14:paraId="0328FA76" w14:textId="413177C0" w:rsidR="00567AC4" w:rsidRPr="009F0C0E" w:rsidRDefault="00BF27EC" w:rsidP="00567AC4">
      <w:pPr>
        <w:rPr>
          <w:rFonts w:ascii="Arial" w:hAnsi="Arial" w:cs="Arial"/>
        </w:rPr>
      </w:pPr>
      <w:r>
        <w:rPr>
          <w:noProof/>
        </w:rPr>
        <w:drawing>
          <wp:inline distT="0" distB="0" distL="0" distR="0" wp14:anchorId="6F45F019" wp14:editId="4CF50C8B">
            <wp:extent cx="6253480" cy="40633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53480" cy="4063365"/>
                    </a:xfrm>
                    <a:prstGeom prst="rect">
                      <a:avLst/>
                    </a:prstGeom>
                  </pic:spPr>
                </pic:pic>
              </a:graphicData>
            </a:graphic>
          </wp:inline>
        </w:drawing>
      </w:r>
    </w:p>
    <w:p w14:paraId="7D948EE8" w14:textId="2FC7F129" w:rsidR="00567AC4" w:rsidRDefault="079F3D1A" w:rsidP="009F16CB">
      <w:pPr>
        <w:pStyle w:val="Style1"/>
      </w:pPr>
      <w:bookmarkStart w:id="36" w:name="_Toc503878895"/>
      <w:r>
        <w:t>Order cancellation</w:t>
      </w:r>
      <w:bookmarkEnd w:id="36"/>
    </w:p>
    <w:p w14:paraId="3495F317" w14:textId="51219D23" w:rsidR="000C560A" w:rsidRPr="00E168BD" w:rsidRDefault="079F3D1A" w:rsidP="079F3D1A">
      <w:pPr>
        <w:rPr>
          <w:rFonts w:ascii="Arial" w:hAnsi="Arial" w:cs="Arial"/>
        </w:rPr>
      </w:pPr>
      <w:r w:rsidRPr="079F3D1A">
        <w:rPr>
          <w:rFonts w:ascii="Arial" w:hAnsi="Arial" w:cs="Arial"/>
        </w:rPr>
        <w:t>CA order after creating in OMS can be cancelled from OMS Application console/ SAP. In that case, CA order will be cancelled in CA as well. Whenever an order fails OMS/WCS validation or inventory check fails, we cancel the order in CA and don’t create order in OMS.</w:t>
      </w:r>
    </w:p>
    <w:p w14:paraId="247B825F" w14:textId="3783BAD3" w:rsidR="00F82276" w:rsidRDefault="00F82276" w:rsidP="009377C4">
      <w:pPr>
        <w:rPr>
          <w:rFonts w:ascii="Arial" w:hAnsi="Arial" w:cs="Arial"/>
        </w:rPr>
      </w:pPr>
    </w:p>
    <w:p w14:paraId="3792BB6D" w14:textId="77777777" w:rsidR="00567AC4" w:rsidRPr="008A3B2C" w:rsidRDefault="00567AC4" w:rsidP="00567AC4">
      <w:pPr>
        <w:pStyle w:val="ListParagraph"/>
        <w:ind w:left="0"/>
        <w:jc w:val="center"/>
        <w:rPr>
          <w:rFonts w:ascii="Arial" w:hAnsi="Arial" w:cs="Arial"/>
        </w:rPr>
      </w:pPr>
    </w:p>
    <w:p w14:paraId="169434EA" w14:textId="7E6B3B0F" w:rsidR="00567AC4" w:rsidRPr="008A3B2C" w:rsidRDefault="00F76556" w:rsidP="00567AC4">
      <w:pPr>
        <w:pStyle w:val="ListParagraph"/>
        <w:ind w:left="0"/>
        <w:jc w:val="center"/>
        <w:rPr>
          <w:rFonts w:ascii="Arial" w:hAnsi="Arial" w:cs="Arial"/>
        </w:rPr>
      </w:pPr>
      <w:r>
        <w:rPr>
          <w:rFonts w:ascii="Arial" w:hAnsi="Arial" w:cs="Arial"/>
          <w:noProof/>
        </w:rPr>
        <w:lastRenderedPageBreak/>
        <w:drawing>
          <wp:inline distT="0" distB="0" distL="0" distR="0" wp14:anchorId="4DFEC616" wp14:editId="643AB035">
            <wp:extent cx="5958840" cy="3675388"/>
            <wp:effectExtent l="0" t="0" r="381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5607" cy="3685730"/>
                    </a:xfrm>
                    <a:prstGeom prst="rect">
                      <a:avLst/>
                    </a:prstGeom>
                    <a:noFill/>
                    <a:ln>
                      <a:noFill/>
                    </a:ln>
                  </pic:spPr>
                </pic:pic>
              </a:graphicData>
            </a:graphic>
          </wp:inline>
        </w:drawing>
      </w:r>
    </w:p>
    <w:p w14:paraId="7AD05FE9" w14:textId="77777777" w:rsidR="00567AC4" w:rsidRPr="008A3B2C" w:rsidRDefault="00567AC4" w:rsidP="00567AC4">
      <w:pPr>
        <w:pStyle w:val="ListParagraph"/>
        <w:ind w:left="0"/>
        <w:rPr>
          <w:rFonts w:ascii="Arial" w:hAnsi="Arial" w:cs="Arial"/>
        </w:rPr>
      </w:pPr>
    </w:p>
    <w:p w14:paraId="1D884352" w14:textId="77777777" w:rsidR="00567AC4" w:rsidRPr="008A3B2C" w:rsidRDefault="00567AC4" w:rsidP="00567AC4">
      <w:pPr>
        <w:pStyle w:val="ListParagraph"/>
        <w:ind w:left="0"/>
        <w:rPr>
          <w:rFonts w:ascii="Arial" w:hAnsi="Arial" w:cs="Arial"/>
        </w:rPr>
      </w:pPr>
    </w:p>
    <w:p w14:paraId="71A362B8" w14:textId="77777777" w:rsidR="00567AC4" w:rsidRPr="008A3B2C" w:rsidRDefault="00567AC4" w:rsidP="00567AC4">
      <w:pPr>
        <w:pStyle w:val="ListParagraph"/>
        <w:ind w:left="0"/>
        <w:rPr>
          <w:rFonts w:ascii="Arial" w:hAnsi="Arial" w:cs="Arial"/>
          <w:noProof/>
        </w:rPr>
      </w:pPr>
      <w:r w:rsidRPr="008A3B2C">
        <w:rPr>
          <w:rFonts w:ascii="Arial" w:hAnsi="Arial" w:cs="Arial"/>
          <w:noProof/>
        </w:rPr>
        <w:t xml:space="preserve"> </w:t>
      </w:r>
    </w:p>
    <w:tbl>
      <w:tblPr>
        <w:tblStyle w:val="TableGrid8"/>
        <w:tblpPr w:leftFromText="36" w:rightFromText="36" w:vertAnchor="text"/>
        <w:tblW w:w="10303" w:type="dxa"/>
        <w:tblLook w:val="04A0" w:firstRow="1" w:lastRow="0" w:firstColumn="1" w:lastColumn="0" w:noHBand="0" w:noVBand="1"/>
      </w:tblPr>
      <w:tblGrid>
        <w:gridCol w:w="761"/>
        <w:gridCol w:w="3020"/>
        <w:gridCol w:w="3687"/>
        <w:gridCol w:w="2835"/>
      </w:tblGrid>
      <w:tr w:rsidR="00567AC4" w:rsidRPr="008A3B2C" w14:paraId="40418DEA"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751" w:type="dxa"/>
            <w:vAlign w:val="center"/>
            <w:hideMark/>
          </w:tcPr>
          <w:p w14:paraId="3BB42712"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3021" w:type="dxa"/>
            <w:vAlign w:val="center"/>
            <w:hideMark/>
          </w:tcPr>
          <w:p w14:paraId="455A37AD"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63EB990E"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3690" w:type="dxa"/>
            <w:vAlign w:val="center"/>
            <w:hideMark/>
          </w:tcPr>
          <w:p w14:paraId="688A0CAB"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841" w:type="dxa"/>
            <w:vAlign w:val="center"/>
            <w:hideMark/>
          </w:tcPr>
          <w:p w14:paraId="72BD9072"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567AC4" w:rsidRPr="008A3B2C" w14:paraId="05D53C42" w14:textId="77777777" w:rsidTr="079F3D1A">
        <w:trPr>
          <w:trHeight w:val="341"/>
        </w:trPr>
        <w:tc>
          <w:tcPr>
            <w:tcW w:w="751" w:type="dxa"/>
            <w:vAlign w:val="center"/>
            <w:hideMark/>
          </w:tcPr>
          <w:p w14:paraId="3AC1D6E4" w14:textId="77777777" w:rsidR="00567AC4" w:rsidRPr="008A3B2C" w:rsidRDefault="079F3D1A" w:rsidP="079F3D1A">
            <w:pPr>
              <w:spacing w:line="336" w:lineRule="atLeast"/>
              <w:rPr>
                <w:rFonts w:ascii="Arial" w:hAnsi="Arial" w:cs="Arial"/>
              </w:rPr>
            </w:pPr>
            <w:r w:rsidRPr="079F3D1A">
              <w:rPr>
                <w:rFonts w:ascii="Arial" w:hAnsi="Arial" w:cs="Arial"/>
              </w:rPr>
              <w:t>CAAS</w:t>
            </w:r>
          </w:p>
        </w:tc>
        <w:tc>
          <w:tcPr>
            <w:tcW w:w="3021" w:type="dxa"/>
            <w:hideMark/>
          </w:tcPr>
          <w:p w14:paraId="1AB3821A" w14:textId="77777777" w:rsidR="00567AC4" w:rsidRPr="008A3B2C" w:rsidRDefault="079F3D1A" w:rsidP="079F3D1A">
            <w:pPr>
              <w:spacing w:line="336" w:lineRule="atLeast"/>
              <w:rPr>
                <w:rFonts w:ascii="Arial" w:hAnsi="Arial" w:cs="Arial"/>
              </w:rPr>
            </w:pPr>
            <w:r w:rsidRPr="079F3D1A">
              <w:rPr>
                <w:rFonts w:ascii="Arial" w:hAnsi="Arial" w:cs="Arial"/>
              </w:rPr>
              <w:t>HPCAASPostCanceledOrders</w:t>
            </w:r>
          </w:p>
        </w:tc>
        <w:tc>
          <w:tcPr>
            <w:tcW w:w="3690" w:type="dxa"/>
            <w:hideMark/>
          </w:tcPr>
          <w:p w14:paraId="59AE0D6A" w14:textId="77777777" w:rsidR="00567AC4" w:rsidRPr="008A3B2C" w:rsidRDefault="079F3D1A" w:rsidP="079F3D1A">
            <w:pPr>
              <w:rPr>
                <w:rFonts w:ascii="Arial" w:hAnsi="Arial" w:cs="Arial"/>
              </w:rPr>
            </w:pPr>
            <w:r w:rsidRPr="079F3D1A">
              <w:rPr>
                <w:rFonts w:ascii="Arial" w:hAnsi="Arial" w:cs="Arial"/>
              </w:rPr>
              <w:t xml:space="preserve">New Event-based Service </w:t>
            </w:r>
          </w:p>
          <w:p w14:paraId="71C9C38A" w14:textId="77777777" w:rsidR="00567AC4" w:rsidRPr="008A3B2C" w:rsidRDefault="079F3D1A" w:rsidP="079F3D1A">
            <w:pPr>
              <w:spacing w:line="336" w:lineRule="atLeast"/>
              <w:rPr>
                <w:rFonts w:ascii="Arial" w:hAnsi="Arial" w:cs="Arial"/>
              </w:rPr>
            </w:pPr>
            <w:r w:rsidRPr="079F3D1A">
              <w:rPr>
                <w:rFonts w:ascii="Arial" w:hAnsi="Arial" w:cs="Arial"/>
              </w:rPr>
              <w:t>(ChangeOrder.ON_CANCEL)</w:t>
            </w:r>
          </w:p>
        </w:tc>
        <w:tc>
          <w:tcPr>
            <w:tcW w:w="2841" w:type="dxa"/>
            <w:hideMark/>
          </w:tcPr>
          <w:p w14:paraId="2229D288" w14:textId="77777777" w:rsidR="00567AC4" w:rsidRPr="008A3B2C" w:rsidRDefault="079F3D1A" w:rsidP="079F3D1A">
            <w:pPr>
              <w:rPr>
                <w:rFonts w:ascii="Arial" w:hAnsi="Arial" w:cs="Arial"/>
              </w:rPr>
            </w:pPr>
            <w:r w:rsidRPr="079F3D1A">
              <w:rPr>
                <w:rFonts w:ascii="Arial" w:hAnsi="Arial" w:cs="Arial"/>
              </w:rPr>
              <w:t>To post canceled CA orders in OMS to CA</w:t>
            </w:r>
          </w:p>
        </w:tc>
      </w:tr>
    </w:tbl>
    <w:p w14:paraId="697D70CA" w14:textId="7BB423E8" w:rsidR="00567AC4" w:rsidRDefault="00567AC4" w:rsidP="00567AC4">
      <w:pPr>
        <w:rPr>
          <w:rFonts w:ascii="Arial" w:hAnsi="Arial" w:cs="Arial"/>
          <w:b/>
          <w:u w:val="single"/>
        </w:rPr>
      </w:pPr>
    </w:p>
    <w:p w14:paraId="48D281B4" w14:textId="72DC597E" w:rsidR="005C777A" w:rsidRDefault="005C777A" w:rsidP="00567AC4">
      <w:pPr>
        <w:rPr>
          <w:rFonts w:ascii="Arial" w:hAnsi="Arial" w:cs="Arial"/>
          <w:b/>
          <w:u w:val="single"/>
        </w:rPr>
      </w:pPr>
    </w:p>
    <w:p w14:paraId="0A621C61" w14:textId="0D939B07" w:rsidR="005C777A" w:rsidRDefault="005C777A" w:rsidP="00567AC4">
      <w:pPr>
        <w:rPr>
          <w:rFonts w:ascii="Arial" w:hAnsi="Arial" w:cs="Arial"/>
          <w:b/>
          <w:u w:val="single"/>
        </w:rPr>
      </w:pPr>
    </w:p>
    <w:p w14:paraId="72AF0A85" w14:textId="0D1FC14E" w:rsidR="00A632BD" w:rsidRDefault="00A632BD" w:rsidP="00567AC4">
      <w:pPr>
        <w:rPr>
          <w:rFonts w:ascii="Arial" w:hAnsi="Arial" w:cs="Arial"/>
          <w:b/>
          <w:u w:val="single"/>
        </w:rPr>
      </w:pPr>
    </w:p>
    <w:p w14:paraId="164788E8" w14:textId="4A0A4561" w:rsidR="00A632BD" w:rsidRDefault="00A632BD" w:rsidP="00567AC4">
      <w:pPr>
        <w:rPr>
          <w:rFonts w:ascii="Arial" w:hAnsi="Arial" w:cs="Arial"/>
          <w:b/>
          <w:u w:val="single"/>
        </w:rPr>
      </w:pPr>
    </w:p>
    <w:p w14:paraId="071465C5" w14:textId="1DB4756C" w:rsidR="00A632BD" w:rsidRDefault="00A632BD" w:rsidP="00567AC4">
      <w:pPr>
        <w:rPr>
          <w:rFonts w:ascii="Arial" w:hAnsi="Arial" w:cs="Arial"/>
          <w:b/>
          <w:u w:val="single"/>
        </w:rPr>
      </w:pPr>
    </w:p>
    <w:p w14:paraId="2F097DB6" w14:textId="77777777" w:rsidR="00A632BD" w:rsidRDefault="00A632BD" w:rsidP="00567AC4">
      <w:pPr>
        <w:rPr>
          <w:rFonts w:ascii="Arial" w:hAnsi="Arial" w:cs="Arial"/>
          <w:b/>
          <w:u w:val="single"/>
        </w:rPr>
      </w:pPr>
    </w:p>
    <w:p w14:paraId="6497C27D" w14:textId="7C02BCA9" w:rsidR="005C777A" w:rsidRDefault="005C777A" w:rsidP="00567AC4">
      <w:pPr>
        <w:rPr>
          <w:rFonts w:ascii="Arial" w:hAnsi="Arial" w:cs="Arial"/>
          <w:b/>
          <w:u w:val="single"/>
        </w:rPr>
      </w:pPr>
    </w:p>
    <w:p w14:paraId="100C9F4D" w14:textId="49131F73" w:rsidR="005C777A" w:rsidRDefault="005C777A" w:rsidP="00567AC4">
      <w:pPr>
        <w:rPr>
          <w:rFonts w:ascii="Arial" w:hAnsi="Arial" w:cs="Arial"/>
          <w:b/>
          <w:u w:val="single"/>
        </w:rPr>
      </w:pPr>
    </w:p>
    <w:p w14:paraId="7E2692BB" w14:textId="2ECA545F" w:rsidR="005C777A" w:rsidRDefault="005C777A" w:rsidP="00567AC4">
      <w:pPr>
        <w:rPr>
          <w:rFonts w:ascii="Arial" w:hAnsi="Arial" w:cs="Arial"/>
          <w:b/>
          <w:u w:val="single"/>
        </w:rPr>
      </w:pPr>
    </w:p>
    <w:p w14:paraId="23138BF7" w14:textId="28F3A9E1" w:rsidR="009F0C0E" w:rsidRDefault="009F0C0E" w:rsidP="00567AC4">
      <w:pPr>
        <w:rPr>
          <w:rFonts w:ascii="Arial" w:hAnsi="Arial" w:cs="Arial"/>
          <w:b/>
          <w:u w:val="single"/>
        </w:rPr>
      </w:pPr>
    </w:p>
    <w:p w14:paraId="26C8F814" w14:textId="62F847AF" w:rsidR="009F0C0E" w:rsidRDefault="009F0C0E" w:rsidP="00567AC4">
      <w:pPr>
        <w:rPr>
          <w:rFonts w:ascii="Arial" w:hAnsi="Arial" w:cs="Arial"/>
          <w:b/>
          <w:u w:val="single"/>
        </w:rPr>
      </w:pPr>
    </w:p>
    <w:p w14:paraId="69E2DD10" w14:textId="48456FD6" w:rsidR="009F0C0E" w:rsidRDefault="009F0C0E" w:rsidP="00567AC4">
      <w:pPr>
        <w:rPr>
          <w:rFonts w:ascii="Arial" w:hAnsi="Arial" w:cs="Arial"/>
          <w:b/>
          <w:u w:val="single"/>
        </w:rPr>
      </w:pPr>
    </w:p>
    <w:p w14:paraId="2AE03644" w14:textId="77777777" w:rsidR="009F0C0E" w:rsidRPr="008A3B2C" w:rsidRDefault="009F0C0E" w:rsidP="00567AC4">
      <w:pPr>
        <w:rPr>
          <w:rFonts w:ascii="Arial" w:hAnsi="Arial" w:cs="Arial"/>
          <w:b/>
          <w:u w:val="single"/>
        </w:rPr>
      </w:pPr>
    </w:p>
    <w:p w14:paraId="300EE67F" w14:textId="2CF21315" w:rsidR="00A632BD" w:rsidRDefault="079F3D1A" w:rsidP="009F16CB">
      <w:pPr>
        <w:pStyle w:val="Style1"/>
      </w:pPr>
      <w:bookmarkStart w:id="37" w:name="_Toc503878896"/>
      <w:r>
        <w:lastRenderedPageBreak/>
        <w:t>Cancelled Order in CA</w:t>
      </w:r>
      <w:bookmarkEnd w:id="37"/>
    </w:p>
    <w:p w14:paraId="5DD2CDE4" w14:textId="396D8A23" w:rsidR="00A632BD" w:rsidRDefault="00A632BD" w:rsidP="00A632BD">
      <w:pPr>
        <w:rPr>
          <w:rFonts w:ascii="Arial" w:hAnsi="Arial" w:cs="Arial"/>
        </w:rPr>
      </w:pPr>
      <w:r w:rsidRPr="008A3B2C">
        <w:rPr>
          <w:rFonts w:ascii="Arial" w:hAnsi="Arial" w:cs="Arial"/>
          <w:noProof/>
        </w:rPr>
        <w:drawing>
          <wp:inline distT="0" distB="0" distL="0" distR="0" wp14:anchorId="3A593B01" wp14:editId="3285ADD1">
            <wp:extent cx="6165628" cy="2941320"/>
            <wp:effectExtent l="0" t="0" r="6985"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93946" cy="2954829"/>
                    </a:xfrm>
                    <a:prstGeom prst="rect">
                      <a:avLst/>
                    </a:prstGeom>
                  </pic:spPr>
                </pic:pic>
              </a:graphicData>
            </a:graphic>
          </wp:inline>
        </w:drawing>
      </w:r>
    </w:p>
    <w:p w14:paraId="55A05D53" w14:textId="07350935" w:rsidR="00A632BD" w:rsidRPr="00A632BD" w:rsidRDefault="00A632BD" w:rsidP="00A632BD">
      <w:pPr>
        <w:rPr>
          <w:rFonts w:ascii="Arial" w:hAnsi="Arial" w:cs="Arial"/>
        </w:rPr>
      </w:pPr>
    </w:p>
    <w:p w14:paraId="37222CD0" w14:textId="1D8CDE84" w:rsidR="00567AC4" w:rsidRPr="00BD1C8D" w:rsidRDefault="079F3D1A" w:rsidP="079F3D1A">
      <w:pPr>
        <w:pStyle w:val="Heading2"/>
        <w:numPr>
          <w:ilvl w:val="1"/>
          <w:numId w:val="20"/>
        </w:numPr>
        <w:rPr>
          <w:rFonts w:ascii="Arial" w:hAnsi="Arial" w:cs="Arial"/>
        </w:rPr>
      </w:pPr>
      <w:bookmarkStart w:id="38" w:name="_Toc503878897"/>
      <w:r w:rsidRPr="079F3D1A">
        <w:rPr>
          <w:rFonts w:ascii="Arial" w:hAnsi="Arial" w:cs="Arial"/>
        </w:rPr>
        <w:lastRenderedPageBreak/>
        <w:t>Post-Sale</w:t>
      </w:r>
      <w:bookmarkEnd w:id="38"/>
    </w:p>
    <w:p w14:paraId="02FF28AC" w14:textId="796E67BF" w:rsidR="00567AC4" w:rsidRPr="008A3B2C" w:rsidRDefault="00D156CB" w:rsidP="00567AC4">
      <w:pPr>
        <w:rPr>
          <w:rFonts w:ascii="Arial" w:hAnsi="Arial" w:cs="Arial"/>
        </w:rPr>
      </w:pPr>
      <w:r>
        <w:rPr>
          <w:noProof/>
        </w:rPr>
        <w:drawing>
          <wp:inline distT="0" distB="0" distL="0" distR="0" wp14:anchorId="1B8EFF94" wp14:editId="256309BC">
            <wp:extent cx="6253480" cy="8072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53480" cy="8072755"/>
                    </a:xfrm>
                    <a:prstGeom prst="rect">
                      <a:avLst/>
                    </a:prstGeom>
                  </pic:spPr>
                </pic:pic>
              </a:graphicData>
            </a:graphic>
          </wp:inline>
        </w:drawing>
      </w:r>
    </w:p>
    <w:p w14:paraId="05849AA2" w14:textId="2ADF1FBE" w:rsidR="00ED18F5" w:rsidRPr="008A3B2C" w:rsidRDefault="00ED18F5" w:rsidP="00567AC4">
      <w:pPr>
        <w:rPr>
          <w:rFonts w:ascii="Arial" w:hAnsi="Arial" w:cs="Arial"/>
        </w:rPr>
      </w:pPr>
    </w:p>
    <w:p w14:paraId="2E14EC6C" w14:textId="1C7D4B2E" w:rsidR="00567AC4" w:rsidRPr="008A3B2C" w:rsidRDefault="079F3D1A" w:rsidP="009F16CB">
      <w:pPr>
        <w:pStyle w:val="Style1"/>
      </w:pPr>
      <w:r>
        <w:t xml:space="preserve"> Order Refund in OMS</w:t>
      </w:r>
      <w:bookmarkStart w:id="39" w:name="_Toc503878898"/>
      <w:bookmarkEnd w:id="39"/>
    </w:p>
    <w:p w14:paraId="67735671" w14:textId="6193956D" w:rsidR="00567AC4" w:rsidRPr="008A3B2C" w:rsidRDefault="00567AC4" w:rsidP="00567AC4">
      <w:pPr>
        <w:rPr>
          <w:rFonts w:ascii="Arial" w:hAnsi="Arial" w:cs="Arial"/>
        </w:rPr>
      </w:pPr>
      <w:r w:rsidRPr="008A3B2C">
        <w:rPr>
          <w:rFonts w:ascii="Arial" w:hAnsi="Arial" w:cs="Arial"/>
          <w:noProof/>
        </w:rPr>
        <w:drawing>
          <wp:inline distT="0" distB="0" distL="0" distR="0" wp14:anchorId="71381217" wp14:editId="0F1B01CE">
            <wp:extent cx="6253480" cy="31292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53480" cy="3129280"/>
                    </a:xfrm>
                    <a:prstGeom prst="rect">
                      <a:avLst/>
                    </a:prstGeom>
                  </pic:spPr>
                </pic:pic>
              </a:graphicData>
            </a:graphic>
          </wp:inline>
        </w:drawing>
      </w:r>
    </w:p>
    <w:p w14:paraId="15054D5C" w14:textId="77777777" w:rsidR="00567AC4" w:rsidRPr="008A3B2C" w:rsidRDefault="00567AC4" w:rsidP="00567AC4">
      <w:pPr>
        <w:rPr>
          <w:rFonts w:ascii="Arial" w:hAnsi="Arial" w:cs="Arial"/>
        </w:rPr>
      </w:pPr>
    </w:p>
    <w:p w14:paraId="1EC2168E" w14:textId="0B4901CA" w:rsidR="004A6B4F" w:rsidRDefault="079F3D1A" w:rsidP="009F16CB">
      <w:pPr>
        <w:pStyle w:val="Style1"/>
      </w:pPr>
      <w:bookmarkStart w:id="40" w:name="_Toc503878899"/>
      <w:r>
        <w:t>Order Refund in CA</w:t>
      </w:r>
      <w:bookmarkEnd w:id="40"/>
    </w:p>
    <w:p w14:paraId="0AD64F6B" w14:textId="19060111" w:rsidR="004A6B4F" w:rsidRDefault="079F3D1A" w:rsidP="079F3D1A">
      <w:pPr>
        <w:rPr>
          <w:rFonts w:ascii="Arial" w:hAnsi="Arial" w:cs="Arial"/>
        </w:rPr>
      </w:pPr>
      <w:r w:rsidRPr="079F3D1A">
        <w:rPr>
          <w:rFonts w:ascii="Arial" w:hAnsi="Arial" w:cs="Arial"/>
        </w:rPr>
        <w:t>CA can only process the “RETURN” refund and “MISC Credit” refund once on a line item. In case there’s a need to apply another refund on the same line item, you may have to address those directly within eBay or PayPal.</w:t>
      </w:r>
    </w:p>
    <w:p w14:paraId="1663B814" w14:textId="47131AD8" w:rsidR="004A6B4F" w:rsidRDefault="004A6B4F" w:rsidP="004A6B4F">
      <w:pPr>
        <w:rPr>
          <w:rFonts w:ascii="Arial" w:hAnsi="Arial" w:cs="Arial"/>
        </w:rPr>
      </w:pPr>
      <w:r w:rsidRPr="008A3B2C">
        <w:rPr>
          <w:rFonts w:ascii="Arial" w:hAnsi="Arial" w:cs="Arial"/>
          <w:noProof/>
        </w:rPr>
        <w:drawing>
          <wp:inline distT="0" distB="0" distL="0" distR="0" wp14:anchorId="3782D101" wp14:editId="6FDF5A00">
            <wp:extent cx="6253480" cy="2444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53480" cy="2444750"/>
                    </a:xfrm>
                    <a:prstGeom prst="rect">
                      <a:avLst/>
                    </a:prstGeom>
                  </pic:spPr>
                </pic:pic>
              </a:graphicData>
            </a:graphic>
          </wp:inline>
        </w:drawing>
      </w:r>
    </w:p>
    <w:p w14:paraId="42F9B9F8" w14:textId="32A45D01" w:rsidR="004A6B4F" w:rsidRDefault="004A6B4F" w:rsidP="004A6B4F">
      <w:pPr>
        <w:rPr>
          <w:rFonts w:ascii="Arial" w:hAnsi="Arial" w:cs="Arial"/>
        </w:rPr>
      </w:pPr>
      <w:r w:rsidRPr="008A3B2C">
        <w:rPr>
          <w:rFonts w:ascii="Arial" w:hAnsi="Arial" w:cs="Arial"/>
          <w:noProof/>
        </w:rPr>
        <w:lastRenderedPageBreak/>
        <w:drawing>
          <wp:inline distT="0" distB="0" distL="0" distR="0" wp14:anchorId="726637B4" wp14:editId="09E3C17A">
            <wp:extent cx="6253480" cy="24041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53480" cy="2404110"/>
                    </a:xfrm>
                    <a:prstGeom prst="rect">
                      <a:avLst/>
                    </a:prstGeom>
                  </pic:spPr>
                </pic:pic>
              </a:graphicData>
            </a:graphic>
          </wp:inline>
        </w:drawing>
      </w:r>
    </w:p>
    <w:p w14:paraId="6690CEBF" w14:textId="190A13C8" w:rsidR="004A6B4F" w:rsidRDefault="004A6B4F" w:rsidP="004A6B4F">
      <w:pPr>
        <w:rPr>
          <w:rFonts w:ascii="Arial" w:hAnsi="Arial" w:cs="Arial"/>
        </w:rPr>
      </w:pPr>
    </w:p>
    <w:p w14:paraId="799F0899" w14:textId="4455812E" w:rsidR="004A6B4F" w:rsidRDefault="00D25135" w:rsidP="004A6B4F">
      <w:pPr>
        <w:rPr>
          <w:rFonts w:ascii="Arial" w:hAnsi="Arial" w:cs="Arial"/>
        </w:rPr>
      </w:pPr>
      <w:r w:rsidRPr="008A3B2C">
        <w:rPr>
          <w:rFonts w:ascii="Arial" w:hAnsi="Arial" w:cs="Arial"/>
          <w:noProof/>
        </w:rPr>
        <w:drawing>
          <wp:inline distT="0" distB="0" distL="0" distR="0" wp14:anchorId="1F4997F5" wp14:editId="0CEB3869">
            <wp:extent cx="6253480" cy="9448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277445" cy="948501"/>
                    </a:xfrm>
                    <a:prstGeom prst="rect">
                      <a:avLst/>
                    </a:prstGeom>
                  </pic:spPr>
                </pic:pic>
              </a:graphicData>
            </a:graphic>
          </wp:inline>
        </w:drawing>
      </w:r>
    </w:p>
    <w:p w14:paraId="6BA59804" w14:textId="6869F7C4" w:rsidR="004A6B4F" w:rsidRPr="004A6B4F" w:rsidRDefault="004A6B4F" w:rsidP="004A6B4F">
      <w:pPr>
        <w:rPr>
          <w:rFonts w:ascii="Arial" w:hAnsi="Arial" w:cs="Arial"/>
        </w:rPr>
      </w:pPr>
    </w:p>
    <w:p w14:paraId="7024028A" w14:textId="6B6D24CC" w:rsidR="004A6B4F" w:rsidRDefault="079F3D1A" w:rsidP="009F16CB">
      <w:pPr>
        <w:pStyle w:val="Style1"/>
      </w:pPr>
      <w:bookmarkStart w:id="41" w:name="_Toc503878900"/>
      <w:r>
        <w:t>Refund Transaction ID Services</w:t>
      </w:r>
      <w:bookmarkEnd w:id="41"/>
    </w:p>
    <w:tbl>
      <w:tblPr>
        <w:tblStyle w:val="TableGrid8"/>
        <w:tblpPr w:leftFromText="36" w:rightFromText="36" w:vertAnchor="text"/>
        <w:tblW w:w="9802" w:type="dxa"/>
        <w:tblLook w:val="04A0" w:firstRow="1" w:lastRow="0" w:firstColumn="1" w:lastColumn="0" w:noHBand="0" w:noVBand="1"/>
      </w:tblPr>
      <w:tblGrid>
        <w:gridCol w:w="761"/>
        <w:gridCol w:w="4001"/>
        <w:gridCol w:w="2340"/>
        <w:gridCol w:w="2700"/>
      </w:tblGrid>
      <w:tr w:rsidR="00786349" w:rsidRPr="008A3B2C" w14:paraId="3AF7769F"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761" w:type="dxa"/>
            <w:vAlign w:val="center"/>
            <w:hideMark/>
          </w:tcPr>
          <w:p w14:paraId="5F819F02"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4001" w:type="dxa"/>
            <w:vAlign w:val="center"/>
            <w:hideMark/>
          </w:tcPr>
          <w:p w14:paraId="0ABDFA81"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353FD41F"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2340" w:type="dxa"/>
            <w:vAlign w:val="center"/>
            <w:hideMark/>
          </w:tcPr>
          <w:p w14:paraId="6CB97802"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700" w:type="dxa"/>
            <w:vAlign w:val="center"/>
            <w:hideMark/>
          </w:tcPr>
          <w:p w14:paraId="223DE142"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786349" w:rsidRPr="008A3B2C" w14:paraId="0535EBDC" w14:textId="77777777" w:rsidTr="079F3D1A">
        <w:trPr>
          <w:trHeight w:val="1192"/>
        </w:trPr>
        <w:tc>
          <w:tcPr>
            <w:tcW w:w="761" w:type="dxa"/>
            <w:vAlign w:val="center"/>
          </w:tcPr>
          <w:p w14:paraId="428E7CD7" w14:textId="77777777" w:rsidR="00786349" w:rsidRPr="00ED18F5" w:rsidRDefault="079F3D1A" w:rsidP="079F3D1A">
            <w:pPr>
              <w:spacing w:after="160" w:line="336" w:lineRule="atLeast"/>
              <w:rPr>
                <w:rFonts w:ascii="Arial" w:hAnsi="Arial" w:cs="Arial"/>
              </w:rPr>
            </w:pPr>
            <w:r w:rsidRPr="079F3D1A">
              <w:rPr>
                <w:rFonts w:ascii="Arial" w:hAnsi="Arial" w:cs="Arial"/>
              </w:rPr>
              <w:t>CAAS</w:t>
            </w:r>
          </w:p>
        </w:tc>
        <w:tc>
          <w:tcPr>
            <w:tcW w:w="4001" w:type="dxa"/>
          </w:tcPr>
          <w:p w14:paraId="6F581E17" w14:textId="77777777" w:rsidR="00786349" w:rsidRPr="00ED18F5" w:rsidRDefault="079F3D1A" w:rsidP="079F3D1A">
            <w:pPr>
              <w:spacing w:line="336" w:lineRule="atLeast"/>
              <w:rPr>
                <w:rFonts w:ascii="Arial" w:hAnsi="Arial" w:cs="Arial"/>
              </w:rPr>
            </w:pPr>
            <w:r w:rsidRPr="079F3D1A">
              <w:rPr>
                <w:rFonts w:ascii="Arial" w:hAnsi="Arial" w:cs="Arial"/>
              </w:rPr>
              <w:t>HPCAASGetRefundTransIDServer</w:t>
            </w:r>
          </w:p>
        </w:tc>
        <w:tc>
          <w:tcPr>
            <w:tcW w:w="2340" w:type="dxa"/>
          </w:tcPr>
          <w:p w14:paraId="22875E54" w14:textId="77777777" w:rsidR="00786349" w:rsidRPr="008A3B2C" w:rsidRDefault="079F3D1A" w:rsidP="079F3D1A">
            <w:pPr>
              <w:rPr>
                <w:rFonts w:ascii="Arial" w:hAnsi="Arial" w:cs="Arial"/>
              </w:rPr>
            </w:pPr>
            <w:r w:rsidRPr="079F3D1A">
              <w:rPr>
                <w:rFonts w:ascii="Arial" w:hAnsi="Arial" w:cs="Arial"/>
              </w:rPr>
              <w:t>New Task-based time triggered transaction</w:t>
            </w:r>
          </w:p>
          <w:p w14:paraId="3E3A8DAA" w14:textId="77777777" w:rsidR="00786349" w:rsidRPr="008A3B2C" w:rsidRDefault="079F3D1A" w:rsidP="079F3D1A">
            <w:pPr>
              <w:rPr>
                <w:rFonts w:ascii="Arial" w:hAnsi="Arial" w:cs="Arial"/>
              </w:rPr>
            </w:pPr>
            <w:r w:rsidRPr="079F3D1A">
              <w:rPr>
                <w:rFonts w:ascii="Arial" w:hAnsi="Arial" w:cs="Arial"/>
              </w:rPr>
              <w:t>(Runs every hour)</w:t>
            </w:r>
          </w:p>
          <w:p w14:paraId="675981BB" w14:textId="77777777" w:rsidR="00786349" w:rsidRPr="00ED18F5" w:rsidRDefault="00786349" w:rsidP="002E44F8">
            <w:pPr>
              <w:spacing w:line="336" w:lineRule="atLeast"/>
              <w:rPr>
                <w:rFonts w:ascii="Arial" w:hAnsi="Arial" w:cs="Arial"/>
              </w:rPr>
            </w:pPr>
          </w:p>
        </w:tc>
        <w:tc>
          <w:tcPr>
            <w:tcW w:w="2700" w:type="dxa"/>
          </w:tcPr>
          <w:p w14:paraId="6FD2CE01" w14:textId="2B018E4C" w:rsidR="00786349" w:rsidRPr="00ED18F5" w:rsidRDefault="079F3D1A" w:rsidP="079F3D1A">
            <w:pPr>
              <w:spacing w:line="336" w:lineRule="atLeast"/>
              <w:rPr>
                <w:rFonts w:ascii="Arial" w:hAnsi="Arial" w:cs="Arial"/>
              </w:rPr>
            </w:pPr>
            <w:r w:rsidRPr="079F3D1A">
              <w:rPr>
                <w:rFonts w:ascii="Arial" w:hAnsi="Arial" w:cs="Arial"/>
              </w:rPr>
              <w:t>To get refund transaction ID for Return Invoiced and Cancelled CA orders in OMS</w:t>
            </w:r>
          </w:p>
        </w:tc>
      </w:tr>
      <w:tr w:rsidR="00786349" w:rsidRPr="008A3B2C" w14:paraId="7E87AA1A" w14:textId="77777777" w:rsidTr="079F3D1A">
        <w:trPr>
          <w:trHeight w:val="310"/>
        </w:trPr>
        <w:tc>
          <w:tcPr>
            <w:tcW w:w="9802" w:type="dxa"/>
            <w:gridSpan w:val="4"/>
            <w:shd w:val="clear" w:color="auto" w:fill="DBE5F1" w:themeFill="accent1" w:themeFillTint="33"/>
            <w:vAlign w:val="center"/>
          </w:tcPr>
          <w:p w14:paraId="00A61531" w14:textId="77777777" w:rsidR="00786349" w:rsidRPr="008A3B2C" w:rsidRDefault="079F3D1A" w:rsidP="079F3D1A">
            <w:pPr>
              <w:rPr>
                <w:rFonts w:ascii="Arial" w:hAnsi="Arial" w:cs="Arial"/>
              </w:rPr>
            </w:pPr>
            <w:r w:rsidRPr="079F3D1A">
              <w:rPr>
                <w:rFonts w:ascii="Arial" w:hAnsi="Arial" w:cs="Arial"/>
                <w:sz w:val="18"/>
                <w:szCs w:val="18"/>
              </w:rPr>
              <w:t>Request URL</w:t>
            </w:r>
          </w:p>
        </w:tc>
      </w:tr>
      <w:tr w:rsidR="00786349" w:rsidRPr="008A3B2C" w14:paraId="468A4868" w14:textId="77777777" w:rsidTr="079F3D1A">
        <w:trPr>
          <w:trHeight w:val="400"/>
        </w:trPr>
        <w:tc>
          <w:tcPr>
            <w:tcW w:w="9802" w:type="dxa"/>
            <w:gridSpan w:val="4"/>
            <w:vAlign w:val="center"/>
          </w:tcPr>
          <w:p w14:paraId="35959538" w14:textId="77777777" w:rsidR="00786349" w:rsidRPr="008A3B2C" w:rsidRDefault="079F3D1A" w:rsidP="079F3D1A">
            <w:pPr>
              <w:rPr>
                <w:rFonts w:ascii="Arial" w:hAnsi="Arial" w:cs="Arial"/>
              </w:rPr>
            </w:pPr>
            <w:r w:rsidRPr="079F3D1A">
              <w:rPr>
                <w:rFonts w:ascii="Arial" w:hAnsi="Arial" w:cs="Arial"/>
                <w:color w:val="000000" w:themeColor="text1"/>
                <w:sz w:val="16"/>
                <w:szCs w:val="16"/>
              </w:rPr>
              <w:t>GET https://api.channeladvisor.com/v1/OrderItems?access_token=xxxxxxxxxx&amp;$filter=Adjustments/Any (c:c/SellerAdjustmentId eq '&lt;ReturnOrderNo&gt;')&amp;$expand=Adjustments</w:t>
            </w:r>
          </w:p>
        </w:tc>
      </w:tr>
    </w:tbl>
    <w:p w14:paraId="6E64B7EA" w14:textId="13992B6D" w:rsidR="00BD1C8D" w:rsidRDefault="00BD1C8D" w:rsidP="00567AC4">
      <w:pPr>
        <w:rPr>
          <w:rFonts w:ascii="Arial" w:hAnsi="Arial" w:cs="Arial"/>
        </w:rPr>
      </w:pPr>
    </w:p>
    <w:tbl>
      <w:tblPr>
        <w:tblStyle w:val="TableGrid8"/>
        <w:tblpPr w:leftFromText="36" w:rightFromText="36" w:vertAnchor="text"/>
        <w:tblW w:w="9892" w:type="dxa"/>
        <w:tblLook w:val="04A0" w:firstRow="1" w:lastRow="0" w:firstColumn="1" w:lastColumn="0" w:noHBand="0" w:noVBand="1"/>
      </w:tblPr>
      <w:tblGrid>
        <w:gridCol w:w="761"/>
        <w:gridCol w:w="4007"/>
        <w:gridCol w:w="2334"/>
        <w:gridCol w:w="2790"/>
      </w:tblGrid>
      <w:tr w:rsidR="00786349" w:rsidRPr="008A3B2C" w14:paraId="7089C209"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761" w:type="dxa"/>
            <w:vAlign w:val="center"/>
            <w:hideMark/>
          </w:tcPr>
          <w:p w14:paraId="037833C3"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4007" w:type="dxa"/>
            <w:vAlign w:val="center"/>
            <w:hideMark/>
          </w:tcPr>
          <w:p w14:paraId="35667A0F"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37657076"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2334" w:type="dxa"/>
            <w:vAlign w:val="center"/>
            <w:hideMark/>
          </w:tcPr>
          <w:p w14:paraId="49981EA2"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790" w:type="dxa"/>
            <w:vAlign w:val="center"/>
            <w:hideMark/>
          </w:tcPr>
          <w:p w14:paraId="6BDBF66E"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786349" w:rsidRPr="008A3B2C" w14:paraId="4EF6620B" w14:textId="77777777" w:rsidTr="079F3D1A">
        <w:trPr>
          <w:trHeight w:val="341"/>
        </w:trPr>
        <w:tc>
          <w:tcPr>
            <w:tcW w:w="761" w:type="dxa"/>
            <w:vAlign w:val="center"/>
            <w:hideMark/>
          </w:tcPr>
          <w:p w14:paraId="6FE5B8A5" w14:textId="77777777" w:rsidR="00786349" w:rsidRPr="008A3B2C" w:rsidRDefault="079F3D1A" w:rsidP="079F3D1A">
            <w:pPr>
              <w:spacing w:line="336" w:lineRule="atLeast"/>
              <w:rPr>
                <w:rFonts w:ascii="Arial" w:hAnsi="Arial" w:cs="Arial"/>
              </w:rPr>
            </w:pPr>
            <w:r w:rsidRPr="079F3D1A">
              <w:rPr>
                <w:rFonts w:ascii="Arial" w:hAnsi="Arial" w:cs="Arial"/>
              </w:rPr>
              <w:t>CAAS</w:t>
            </w:r>
          </w:p>
        </w:tc>
        <w:tc>
          <w:tcPr>
            <w:tcW w:w="4007" w:type="dxa"/>
            <w:hideMark/>
          </w:tcPr>
          <w:p w14:paraId="5AE98900" w14:textId="77777777" w:rsidR="00786349" w:rsidRPr="008A3B2C" w:rsidRDefault="079F3D1A" w:rsidP="079F3D1A">
            <w:pPr>
              <w:spacing w:line="336" w:lineRule="atLeast"/>
              <w:rPr>
                <w:rFonts w:ascii="Arial" w:hAnsi="Arial" w:cs="Arial"/>
              </w:rPr>
            </w:pPr>
            <w:r w:rsidRPr="079F3D1A">
              <w:rPr>
                <w:rFonts w:ascii="Arial" w:hAnsi="Arial" w:cs="Arial"/>
              </w:rPr>
              <w:t>HPCAASGetMCreditRefundTransIDServer</w:t>
            </w:r>
          </w:p>
        </w:tc>
        <w:tc>
          <w:tcPr>
            <w:tcW w:w="2334" w:type="dxa"/>
            <w:hideMark/>
          </w:tcPr>
          <w:p w14:paraId="4C39B6F7" w14:textId="77777777" w:rsidR="00786349" w:rsidRPr="008A3B2C" w:rsidRDefault="079F3D1A" w:rsidP="079F3D1A">
            <w:pPr>
              <w:rPr>
                <w:rFonts w:ascii="Arial" w:hAnsi="Arial" w:cs="Arial"/>
              </w:rPr>
            </w:pPr>
            <w:r w:rsidRPr="079F3D1A">
              <w:rPr>
                <w:rFonts w:ascii="Arial" w:hAnsi="Arial" w:cs="Arial"/>
              </w:rPr>
              <w:t>New Task-based time triggered transaction</w:t>
            </w:r>
          </w:p>
          <w:p w14:paraId="5D2D0622" w14:textId="77777777" w:rsidR="00786349" w:rsidRPr="008A3B2C" w:rsidRDefault="079F3D1A" w:rsidP="079F3D1A">
            <w:pPr>
              <w:rPr>
                <w:rFonts w:ascii="Arial" w:hAnsi="Arial" w:cs="Arial"/>
              </w:rPr>
            </w:pPr>
            <w:r w:rsidRPr="079F3D1A">
              <w:rPr>
                <w:rFonts w:ascii="Arial" w:hAnsi="Arial" w:cs="Arial"/>
              </w:rPr>
              <w:t>(Runs every hour)</w:t>
            </w:r>
          </w:p>
          <w:p w14:paraId="23512F7A" w14:textId="77777777" w:rsidR="00786349" w:rsidRPr="008A3B2C" w:rsidRDefault="00786349" w:rsidP="002E44F8">
            <w:pPr>
              <w:rPr>
                <w:rFonts w:ascii="Arial" w:hAnsi="Arial" w:cs="Arial"/>
              </w:rPr>
            </w:pPr>
          </w:p>
        </w:tc>
        <w:tc>
          <w:tcPr>
            <w:tcW w:w="2790" w:type="dxa"/>
            <w:hideMark/>
          </w:tcPr>
          <w:p w14:paraId="7C972F16" w14:textId="77777777" w:rsidR="00786349" w:rsidRPr="008A3B2C" w:rsidRDefault="079F3D1A" w:rsidP="079F3D1A">
            <w:pPr>
              <w:rPr>
                <w:rFonts w:ascii="Arial" w:hAnsi="Arial" w:cs="Arial"/>
              </w:rPr>
            </w:pPr>
            <w:r w:rsidRPr="079F3D1A">
              <w:rPr>
                <w:rFonts w:ascii="Arial" w:hAnsi="Arial" w:cs="Arial"/>
              </w:rPr>
              <w:t>To get refund transaction ID for Misc Invoiced CA orders in OMS</w:t>
            </w:r>
          </w:p>
        </w:tc>
      </w:tr>
      <w:tr w:rsidR="00786349" w:rsidRPr="008A3B2C" w14:paraId="1851CCDA" w14:textId="77777777" w:rsidTr="079F3D1A">
        <w:trPr>
          <w:trHeight w:val="341"/>
        </w:trPr>
        <w:tc>
          <w:tcPr>
            <w:tcW w:w="9892" w:type="dxa"/>
            <w:gridSpan w:val="4"/>
            <w:shd w:val="clear" w:color="auto" w:fill="DBE5F1" w:themeFill="accent1" w:themeFillTint="33"/>
            <w:vAlign w:val="center"/>
          </w:tcPr>
          <w:p w14:paraId="5D1C0DFF" w14:textId="77777777" w:rsidR="00786349" w:rsidRPr="5BA07450" w:rsidRDefault="079F3D1A" w:rsidP="079F3D1A">
            <w:pPr>
              <w:rPr>
                <w:rFonts w:ascii="Arial" w:hAnsi="Arial" w:cs="Arial"/>
              </w:rPr>
            </w:pPr>
            <w:r w:rsidRPr="079F3D1A">
              <w:rPr>
                <w:rFonts w:ascii="Arial" w:hAnsi="Arial" w:cs="Arial"/>
                <w:sz w:val="18"/>
                <w:szCs w:val="18"/>
              </w:rPr>
              <w:t>Request URL</w:t>
            </w:r>
          </w:p>
        </w:tc>
      </w:tr>
      <w:tr w:rsidR="00786349" w:rsidRPr="008A3B2C" w14:paraId="66316CBE" w14:textId="77777777" w:rsidTr="079F3D1A">
        <w:trPr>
          <w:trHeight w:val="341"/>
        </w:trPr>
        <w:tc>
          <w:tcPr>
            <w:tcW w:w="9892" w:type="dxa"/>
            <w:gridSpan w:val="4"/>
          </w:tcPr>
          <w:p w14:paraId="152C792D" w14:textId="77777777" w:rsidR="00786349" w:rsidRPr="5BA07450" w:rsidRDefault="079F3D1A" w:rsidP="079F3D1A">
            <w:pPr>
              <w:rPr>
                <w:rFonts w:ascii="Arial" w:hAnsi="Arial" w:cs="Arial"/>
              </w:rPr>
            </w:pPr>
            <w:r w:rsidRPr="079F3D1A">
              <w:rPr>
                <w:rFonts w:ascii="Arial" w:hAnsi="Arial" w:cs="Arial"/>
                <w:color w:val="000000" w:themeColor="text1"/>
                <w:sz w:val="16"/>
                <w:szCs w:val="16"/>
              </w:rPr>
              <w:t>GET https://api.channeladvisor.com/v1/OrderItems?access_token=xxxxxxxxxx&amp;$filter=Adjustments/Any (c:c/SellerAdjustmentId eq '&lt;MOrderNo&gt;')&amp;$expand=Adjustments</w:t>
            </w:r>
          </w:p>
        </w:tc>
      </w:tr>
    </w:tbl>
    <w:p w14:paraId="7623B5C8" w14:textId="7207D3C7" w:rsidR="00786349" w:rsidRDefault="00786349" w:rsidP="00567AC4">
      <w:pPr>
        <w:rPr>
          <w:rFonts w:ascii="Arial" w:hAnsi="Arial" w:cs="Arial"/>
        </w:rPr>
      </w:pPr>
    </w:p>
    <w:tbl>
      <w:tblPr>
        <w:tblStyle w:val="TableGrid8"/>
        <w:tblpPr w:leftFromText="36" w:rightFromText="36" w:vertAnchor="text"/>
        <w:tblW w:w="9875" w:type="dxa"/>
        <w:tblLook w:val="04A0" w:firstRow="1" w:lastRow="0" w:firstColumn="1" w:lastColumn="0" w:noHBand="0" w:noVBand="1"/>
      </w:tblPr>
      <w:tblGrid>
        <w:gridCol w:w="761"/>
        <w:gridCol w:w="4007"/>
        <w:gridCol w:w="2334"/>
        <w:gridCol w:w="2773"/>
      </w:tblGrid>
      <w:tr w:rsidR="00786349" w:rsidRPr="008A3B2C" w14:paraId="64C0E5DC" w14:textId="77777777" w:rsidTr="079F3D1A">
        <w:trPr>
          <w:cnfStyle w:val="100000000000" w:firstRow="1" w:lastRow="0" w:firstColumn="0" w:lastColumn="0" w:oddVBand="0" w:evenVBand="0" w:oddHBand="0" w:evenHBand="0" w:firstRowFirstColumn="0" w:firstRowLastColumn="0" w:lastRowFirstColumn="0" w:lastRowLastColumn="0"/>
          <w:trHeight w:val="549"/>
        </w:trPr>
        <w:tc>
          <w:tcPr>
            <w:tcW w:w="761" w:type="dxa"/>
            <w:vAlign w:val="center"/>
            <w:hideMark/>
          </w:tcPr>
          <w:p w14:paraId="0C032899"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4007" w:type="dxa"/>
            <w:vAlign w:val="center"/>
            <w:hideMark/>
          </w:tcPr>
          <w:p w14:paraId="7039339F"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5D7E43E2"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Server Name)</w:t>
            </w:r>
          </w:p>
        </w:tc>
        <w:tc>
          <w:tcPr>
            <w:tcW w:w="2334" w:type="dxa"/>
            <w:vAlign w:val="center"/>
            <w:hideMark/>
          </w:tcPr>
          <w:p w14:paraId="4FFF2F4F"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773" w:type="dxa"/>
            <w:vAlign w:val="center"/>
            <w:hideMark/>
          </w:tcPr>
          <w:p w14:paraId="0BC6CD5B" w14:textId="77777777" w:rsidR="00786349"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786349" w:rsidRPr="008A3B2C" w14:paraId="338BC5BB" w14:textId="77777777" w:rsidTr="079F3D1A">
        <w:trPr>
          <w:trHeight w:val="338"/>
        </w:trPr>
        <w:tc>
          <w:tcPr>
            <w:tcW w:w="761" w:type="dxa"/>
            <w:vAlign w:val="center"/>
            <w:hideMark/>
          </w:tcPr>
          <w:p w14:paraId="573F25E7" w14:textId="77777777" w:rsidR="00786349" w:rsidRPr="008A3B2C" w:rsidRDefault="079F3D1A" w:rsidP="079F3D1A">
            <w:pPr>
              <w:spacing w:line="336" w:lineRule="atLeast"/>
              <w:rPr>
                <w:rFonts w:ascii="Arial" w:hAnsi="Arial" w:cs="Arial"/>
              </w:rPr>
            </w:pPr>
            <w:r w:rsidRPr="079F3D1A">
              <w:rPr>
                <w:rFonts w:ascii="Arial" w:hAnsi="Arial" w:cs="Arial"/>
              </w:rPr>
              <w:lastRenderedPageBreak/>
              <w:t>CAAS</w:t>
            </w:r>
          </w:p>
        </w:tc>
        <w:tc>
          <w:tcPr>
            <w:tcW w:w="4007" w:type="dxa"/>
            <w:hideMark/>
          </w:tcPr>
          <w:p w14:paraId="2C9DE7DC" w14:textId="77777777" w:rsidR="00786349" w:rsidRPr="008A3B2C" w:rsidRDefault="079F3D1A" w:rsidP="079F3D1A">
            <w:pPr>
              <w:spacing w:line="336" w:lineRule="atLeast"/>
              <w:rPr>
                <w:rFonts w:ascii="Arial" w:hAnsi="Arial" w:cs="Arial"/>
              </w:rPr>
            </w:pPr>
            <w:r w:rsidRPr="079F3D1A">
              <w:rPr>
                <w:rFonts w:ascii="Arial" w:hAnsi="Arial" w:cs="Arial"/>
              </w:rPr>
              <w:t>HPCAASResolveWaitRefundIDHoldServer</w:t>
            </w:r>
          </w:p>
        </w:tc>
        <w:tc>
          <w:tcPr>
            <w:tcW w:w="2334" w:type="dxa"/>
            <w:hideMark/>
          </w:tcPr>
          <w:p w14:paraId="40D4ADB3" w14:textId="77777777" w:rsidR="00786349" w:rsidRDefault="079F3D1A" w:rsidP="079F3D1A">
            <w:pPr>
              <w:rPr>
                <w:rFonts w:ascii="Arial" w:hAnsi="Arial" w:cs="Arial"/>
              </w:rPr>
            </w:pPr>
            <w:r w:rsidRPr="079F3D1A">
              <w:rPr>
                <w:rFonts w:ascii="Arial" w:hAnsi="Arial" w:cs="Arial"/>
              </w:rPr>
              <w:t>New Task-based time triggered transaction</w:t>
            </w:r>
          </w:p>
          <w:p w14:paraId="3A189082" w14:textId="77777777" w:rsidR="00786349" w:rsidRPr="008A3B2C" w:rsidRDefault="079F3D1A" w:rsidP="079F3D1A">
            <w:pPr>
              <w:rPr>
                <w:rFonts w:ascii="Arial" w:hAnsi="Arial" w:cs="Arial"/>
              </w:rPr>
            </w:pPr>
            <w:r w:rsidRPr="079F3D1A">
              <w:rPr>
                <w:rFonts w:ascii="Arial" w:hAnsi="Arial" w:cs="Arial"/>
              </w:rPr>
              <w:t>(Runs every hour)</w:t>
            </w:r>
          </w:p>
          <w:p w14:paraId="5B6C94F4" w14:textId="77777777" w:rsidR="00786349" w:rsidRPr="008A3B2C" w:rsidRDefault="00786349" w:rsidP="002E44F8">
            <w:pPr>
              <w:rPr>
                <w:rFonts w:ascii="Arial" w:hAnsi="Arial" w:cs="Arial"/>
              </w:rPr>
            </w:pPr>
          </w:p>
        </w:tc>
        <w:tc>
          <w:tcPr>
            <w:tcW w:w="2773" w:type="dxa"/>
            <w:hideMark/>
          </w:tcPr>
          <w:p w14:paraId="6F9B4AA6" w14:textId="77777777" w:rsidR="00786349" w:rsidRPr="00AA195A" w:rsidRDefault="079F3D1A" w:rsidP="079F3D1A">
            <w:pPr>
              <w:rPr>
                <w:rFonts w:ascii="Arial" w:hAnsi="Arial" w:cs="Arial"/>
              </w:rPr>
            </w:pPr>
            <w:r w:rsidRPr="079F3D1A">
              <w:rPr>
                <w:rFonts w:ascii="Arial" w:hAnsi="Arial" w:cs="Arial"/>
              </w:rPr>
              <w:t xml:space="preserve">- To resolve CAAS_WAIT_REFUND_ID  hold of an order once all of its line items receive the refund transaction id from CA and push the order invoice details to TIBCO by </w:t>
            </w:r>
            <w:r>
              <w:t xml:space="preserve"> </w:t>
            </w:r>
            <w:r w:rsidRPr="079F3D1A">
              <w:rPr>
                <w:rFonts w:ascii="Arial" w:hAnsi="Arial" w:cs="Arial"/>
              </w:rPr>
              <w:t>PublishCAASInvoiceTIBCO service.</w:t>
            </w:r>
          </w:p>
        </w:tc>
      </w:tr>
    </w:tbl>
    <w:p w14:paraId="315470CE" w14:textId="7F0CADD6" w:rsidR="00786349" w:rsidRDefault="00786349" w:rsidP="00567AC4">
      <w:pPr>
        <w:rPr>
          <w:rFonts w:ascii="Arial" w:hAnsi="Arial" w:cs="Arial"/>
        </w:rPr>
      </w:pPr>
    </w:p>
    <w:p w14:paraId="294773B3" w14:textId="08CD225B" w:rsidR="002D4359" w:rsidRDefault="002D4359" w:rsidP="00567AC4">
      <w:pPr>
        <w:rPr>
          <w:rFonts w:ascii="Arial" w:hAnsi="Arial" w:cs="Arial"/>
        </w:rPr>
      </w:pPr>
    </w:p>
    <w:p w14:paraId="2FB4FCEB" w14:textId="319DB2D9" w:rsidR="002D4359" w:rsidRPr="008A3B2C" w:rsidRDefault="002D4359" w:rsidP="00567AC4">
      <w:pPr>
        <w:rPr>
          <w:rFonts w:ascii="Arial" w:hAnsi="Arial" w:cs="Arial"/>
        </w:rPr>
      </w:pPr>
    </w:p>
    <w:p w14:paraId="248856D4" w14:textId="103D74F5" w:rsidR="00567AC4" w:rsidRPr="00DC362E" w:rsidRDefault="079F3D1A" w:rsidP="079F3D1A">
      <w:pPr>
        <w:pStyle w:val="Heading2"/>
        <w:numPr>
          <w:ilvl w:val="1"/>
          <w:numId w:val="20"/>
        </w:numPr>
        <w:rPr>
          <w:rFonts w:ascii="Arial" w:hAnsi="Arial" w:cs="Arial"/>
        </w:rPr>
      </w:pPr>
      <w:bookmarkStart w:id="42" w:name="_Toc503878901"/>
      <w:r w:rsidRPr="079F3D1A">
        <w:rPr>
          <w:rFonts w:ascii="Arial" w:hAnsi="Arial" w:cs="Arial"/>
        </w:rPr>
        <w:t>Sterling Call Center Changes</w:t>
      </w:r>
      <w:bookmarkEnd w:id="42"/>
    </w:p>
    <w:p w14:paraId="7D312D44" w14:textId="253A6356" w:rsidR="00943957" w:rsidRDefault="079F3D1A" w:rsidP="009F16CB">
      <w:pPr>
        <w:pStyle w:val="Style1"/>
      </w:pPr>
      <w:bookmarkStart w:id="43" w:name="_Toc503878902"/>
      <w:r>
        <w:t>CAAS Management</w:t>
      </w:r>
      <w:bookmarkEnd w:id="43"/>
    </w:p>
    <w:p w14:paraId="4FEB56CD" w14:textId="51FA7569" w:rsidR="00943957" w:rsidRDefault="079F3D1A" w:rsidP="079F3D1A">
      <w:pPr>
        <w:rPr>
          <w:rFonts w:ascii="Arial" w:hAnsi="Arial" w:cs="Arial"/>
        </w:rPr>
      </w:pPr>
      <w:r w:rsidRPr="079F3D1A">
        <w:rPr>
          <w:rFonts w:ascii="Arial" w:hAnsi="Arial" w:cs="Arial"/>
        </w:rPr>
        <w:t>CAAS Management section is added to Related Tasks Pane to manage CA related changes in call center. It includes CAAS Inventory Search, CAAS Order Search and CAAS Logs Search.</w:t>
      </w:r>
    </w:p>
    <w:p w14:paraId="1B0D5B52" w14:textId="3BDDE2D0" w:rsidR="002D4359" w:rsidRDefault="002D4359" w:rsidP="5BA07450">
      <w:pPr>
        <w:rPr>
          <w:rFonts w:ascii="Arial" w:hAnsi="Arial" w:cs="Arial"/>
        </w:rPr>
      </w:pPr>
    </w:p>
    <w:p w14:paraId="4A530F84" w14:textId="77777777" w:rsidR="002D4359" w:rsidRDefault="002D4359" w:rsidP="5BA07450">
      <w:pPr>
        <w:rPr>
          <w:rFonts w:ascii="Arial" w:hAnsi="Arial" w:cs="Arial"/>
        </w:rPr>
      </w:pPr>
    </w:p>
    <w:p w14:paraId="038114FB" w14:textId="64F94B62" w:rsidR="00943957" w:rsidRDefault="00943957" w:rsidP="00943957">
      <w:pPr>
        <w:rPr>
          <w:rFonts w:ascii="Arial" w:hAnsi="Arial" w:cs="Arial"/>
        </w:rPr>
      </w:pPr>
      <w:r>
        <w:rPr>
          <w:noProof/>
        </w:rPr>
        <w:drawing>
          <wp:inline distT="0" distB="0" distL="0" distR="0" wp14:anchorId="400BF8E8" wp14:editId="1DFDDCF0">
            <wp:extent cx="6253480" cy="28759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53480" cy="2875915"/>
                    </a:xfrm>
                    <a:prstGeom prst="rect">
                      <a:avLst/>
                    </a:prstGeom>
                  </pic:spPr>
                </pic:pic>
              </a:graphicData>
            </a:graphic>
          </wp:inline>
        </w:drawing>
      </w:r>
    </w:p>
    <w:p w14:paraId="4ACDEA88" w14:textId="01876841" w:rsidR="002D4359" w:rsidRDefault="002D4359" w:rsidP="00943957">
      <w:pPr>
        <w:rPr>
          <w:rFonts w:ascii="Arial" w:hAnsi="Arial" w:cs="Arial"/>
        </w:rPr>
      </w:pPr>
    </w:p>
    <w:p w14:paraId="42B72B3A" w14:textId="5085DC15" w:rsidR="002D4359" w:rsidRDefault="002D4359" w:rsidP="00943957">
      <w:pPr>
        <w:rPr>
          <w:rFonts w:ascii="Arial" w:hAnsi="Arial" w:cs="Arial"/>
        </w:rPr>
      </w:pPr>
    </w:p>
    <w:p w14:paraId="3A58DF68" w14:textId="139ACE3A" w:rsidR="002D4359" w:rsidRDefault="002D4359" w:rsidP="00943957">
      <w:pPr>
        <w:rPr>
          <w:rFonts w:ascii="Arial" w:hAnsi="Arial" w:cs="Arial"/>
        </w:rPr>
      </w:pPr>
    </w:p>
    <w:p w14:paraId="34E641AB" w14:textId="21E5D44F" w:rsidR="002D4359" w:rsidRDefault="002D4359" w:rsidP="00943957">
      <w:pPr>
        <w:rPr>
          <w:rFonts w:ascii="Arial" w:hAnsi="Arial" w:cs="Arial"/>
        </w:rPr>
      </w:pPr>
    </w:p>
    <w:p w14:paraId="090E8C88" w14:textId="6C6FE643" w:rsidR="002D4359" w:rsidRDefault="002D4359" w:rsidP="00943957">
      <w:pPr>
        <w:rPr>
          <w:rFonts w:ascii="Arial" w:hAnsi="Arial" w:cs="Arial"/>
        </w:rPr>
      </w:pPr>
    </w:p>
    <w:p w14:paraId="1BE18C08" w14:textId="42AEF527" w:rsidR="002D4359" w:rsidRDefault="002D4359" w:rsidP="00943957">
      <w:pPr>
        <w:rPr>
          <w:rFonts w:ascii="Arial" w:hAnsi="Arial" w:cs="Arial"/>
        </w:rPr>
      </w:pPr>
    </w:p>
    <w:p w14:paraId="4CFFBCD2" w14:textId="64933DAB" w:rsidR="002D4359" w:rsidRDefault="002D4359" w:rsidP="00943957">
      <w:pPr>
        <w:rPr>
          <w:rFonts w:ascii="Arial" w:hAnsi="Arial" w:cs="Arial"/>
        </w:rPr>
      </w:pPr>
    </w:p>
    <w:p w14:paraId="7FB1AE45" w14:textId="5FAAA964" w:rsidR="002D4359" w:rsidRDefault="002D4359" w:rsidP="00943957">
      <w:pPr>
        <w:rPr>
          <w:rFonts w:ascii="Arial" w:hAnsi="Arial" w:cs="Arial"/>
        </w:rPr>
      </w:pPr>
    </w:p>
    <w:p w14:paraId="313159AA" w14:textId="6ED4D629" w:rsidR="002D4359" w:rsidRDefault="002D4359" w:rsidP="00943957">
      <w:pPr>
        <w:rPr>
          <w:rFonts w:ascii="Arial" w:hAnsi="Arial" w:cs="Arial"/>
        </w:rPr>
      </w:pPr>
    </w:p>
    <w:p w14:paraId="7628E1F8" w14:textId="7DEDC1AC" w:rsidR="002D4359" w:rsidRDefault="002D4359" w:rsidP="00943957">
      <w:pPr>
        <w:rPr>
          <w:rFonts w:ascii="Arial" w:hAnsi="Arial" w:cs="Arial"/>
        </w:rPr>
      </w:pPr>
    </w:p>
    <w:p w14:paraId="252BD9CC" w14:textId="3B5478A8" w:rsidR="002D4359" w:rsidRDefault="002D4359" w:rsidP="00943957">
      <w:pPr>
        <w:rPr>
          <w:rFonts w:ascii="Arial" w:hAnsi="Arial" w:cs="Arial"/>
        </w:rPr>
      </w:pPr>
    </w:p>
    <w:p w14:paraId="32A5A5B1" w14:textId="6E50006E" w:rsidR="002D4359" w:rsidRDefault="002D4359" w:rsidP="00943957">
      <w:pPr>
        <w:rPr>
          <w:rFonts w:ascii="Arial" w:hAnsi="Arial" w:cs="Arial"/>
        </w:rPr>
      </w:pPr>
    </w:p>
    <w:p w14:paraId="0E2D7E44" w14:textId="6F93B4EC" w:rsidR="002D4359" w:rsidRDefault="002D4359" w:rsidP="00943957">
      <w:pPr>
        <w:rPr>
          <w:rFonts w:ascii="Arial" w:hAnsi="Arial" w:cs="Arial"/>
        </w:rPr>
      </w:pPr>
    </w:p>
    <w:p w14:paraId="1090A398" w14:textId="6742D5EB" w:rsidR="002D4359" w:rsidRDefault="002D4359" w:rsidP="00943957">
      <w:pPr>
        <w:rPr>
          <w:rFonts w:ascii="Arial" w:hAnsi="Arial" w:cs="Arial"/>
        </w:rPr>
      </w:pPr>
    </w:p>
    <w:p w14:paraId="0A157D66" w14:textId="5BAE5FCC" w:rsidR="002D4359" w:rsidRDefault="002D4359" w:rsidP="00943957">
      <w:pPr>
        <w:rPr>
          <w:rFonts w:ascii="Arial" w:hAnsi="Arial" w:cs="Arial"/>
        </w:rPr>
      </w:pPr>
    </w:p>
    <w:p w14:paraId="4B9DEA87" w14:textId="77777777" w:rsidR="002D4359" w:rsidRPr="00943957" w:rsidRDefault="002D4359" w:rsidP="00943957">
      <w:pPr>
        <w:rPr>
          <w:rFonts w:ascii="Arial" w:hAnsi="Arial" w:cs="Arial"/>
        </w:rPr>
      </w:pPr>
    </w:p>
    <w:p w14:paraId="3D4E8A4A" w14:textId="42D43F0F" w:rsidR="00567AC4" w:rsidRPr="002A5DB1" w:rsidRDefault="079F3D1A" w:rsidP="00567AC4">
      <w:pPr>
        <w:pStyle w:val="Heading4"/>
      </w:pPr>
      <w:r>
        <w:lastRenderedPageBreak/>
        <w:t>C</w:t>
      </w:r>
      <w:r w:rsidRPr="079F3D1A">
        <w:rPr>
          <w:rFonts w:ascii="Arial" w:hAnsi="Arial" w:cs="Arial"/>
          <w:sz w:val="22"/>
          <w:szCs w:val="22"/>
        </w:rPr>
        <w:t>AAS Inventory Management</w:t>
      </w:r>
    </w:p>
    <w:p w14:paraId="0776D991" w14:textId="77777777" w:rsidR="00EF1598" w:rsidRPr="00032D5A" w:rsidRDefault="079F3D1A" w:rsidP="079F3D1A">
      <w:pPr>
        <w:pStyle w:val="Heading5"/>
        <w:rPr>
          <w:rFonts w:ascii="Arial" w:hAnsi="Arial" w:cs="Arial"/>
          <w:b/>
          <w:bCs/>
        </w:rPr>
      </w:pPr>
      <w:r w:rsidRPr="079F3D1A">
        <w:rPr>
          <w:rFonts w:ascii="Arial" w:hAnsi="Arial" w:cs="Arial"/>
          <w:b/>
          <w:bCs/>
        </w:rPr>
        <w:t>Inventory Search</w:t>
      </w:r>
    </w:p>
    <w:p w14:paraId="73F7380D" w14:textId="2ABA8EEA" w:rsidR="00EF1598" w:rsidRDefault="079F3D1A" w:rsidP="079F3D1A">
      <w:pPr>
        <w:rPr>
          <w:rFonts w:ascii="Arial" w:hAnsi="Arial" w:cs="Arial"/>
        </w:rPr>
      </w:pPr>
      <w:r w:rsidRPr="079F3D1A">
        <w:rPr>
          <w:rFonts w:ascii="Arial" w:hAnsi="Arial" w:cs="Arial"/>
        </w:rPr>
        <w:t xml:space="preserve">User can search for active, existing CA products in ETR by the following fields: SKU, Created By, Updated By, Created From, Created To, Updated From and Updated To. When the parameters are empty in the search filter, the table will display the list of active CA products sorted in ascending order based on SKU ID. </w:t>
      </w:r>
    </w:p>
    <w:p w14:paraId="52097F7F" w14:textId="33E6E4E0" w:rsidR="004F0B7B" w:rsidRDefault="004F0B7B" w:rsidP="00EF1598">
      <w:pPr>
        <w:rPr>
          <w:rFonts w:ascii="Arial" w:hAnsi="Arial" w:cs="Arial"/>
        </w:rPr>
      </w:pPr>
    </w:p>
    <w:p w14:paraId="3BE743B6" w14:textId="6FD979A3" w:rsidR="004F0B7B" w:rsidRDefault="004F0B7B" w:rsidP="00EF1598">
      <w:pPr>
        <w:rPr>
          <w:rFonts w:ascii="Arial" w:hAnsi="Arial" w:cs="Arial"/>
        </w:rPr>
      </w:pPr>
      <w:r>
        <w:rPr>
          <w:noProof/>
        </w:rPr>
        <w:drawing>
          <wp:inline distT="0" distB="0" distL="0" distR="0" wp14:anchorId="42FDE39C" wp14:editId="2CEE2AB3">
            <wp:extent cx="6253480" cy="28257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53480" cy="2825750"/>
                    </a:xfrm>
                    <a:prstGeom prst="rect">
                      <a:avLst/>
                    </a:prstGeom>
                  </pic:spPr>
                </pic:pic>
              </a:graphicData>
            </a:graphic>
          </wp:inline>
        </w:drawing>
      </w:r>
    </w:p>
    <w:p w14:paraId="051C638C" w14:textId="59793E6B" w:rsidR="00E03617" w:rsidRDefault="00E03617" w:rsidP="00EF1598">
      <w:pPr>
        <w:rPr>
          <w:rFonts w:ascii="Arial" w:hAnsi="Arial" w:cs="Arial"/>
        </w:rPr>
      </w:pPr>
    </w:p>
    <w:p w14:paraId="5BF31585" w14:textId="77777777" w:rsidR="002D4359" w:rsidRDefault="002D4359" w:rsidP="00EF1598">
      <w:pPr>
        <w:rPr>
          <w:rFonts w:ascii="Arial" w:hAnsi="Arial" w:cs="Arial"/>
        </w:rPr>
      </w:pPr>
    </w:p>
    <w:p w14:paraId="6395CFF6" w14:textId="77777777" w:rsidR="002D4359" w:rsidRDefault="002D4359" w:rsidP="00EF1598">
      <w:pPr>
        <w:rPr>
          <w:rFonts w:ascii="Arial" w:hAnsi="Arial" w:cs="Arial"/>
        </w:rPr>
      </w:pPr>
    </w:p>
    <w:p w14:paraId="1B5C78D2" w14:textId="3C7B5C6F" w:rsidR="00E03617" w:rsidRDefault="079F3D1A" w:rsidP="079F3D1A">
      <w:pPr>
        <w:rPr>
          <w:rFonts w:ascii="Arial" w:hAnsi="Arial" w:cs="Arial"/>
        </w:rPr>
      </w:pPr>
      <w:r w:rsidRPr="079F3D1A">
        <w:rPr>
          <w:rFonts w:ascii="Arial" w:hAnsi="Arial" w:cs="Arial"/>
        </w:rPr>
        <w:t>In OMS Inventory console, user can search for the item/SKU ID to verify ETR available inventory.</w:t>
      </w:r>
    </w:p>
    <w:p w14:paraId="37D2E673" w14:textId="6145F768" w:rsidR="00E03617" w:rsidRDefault="00E03617" w:rsidP="00EF1598">
      <w:pPr>
        <w:rPr>
          <w:rFonts w:ascii="Arial" w:hAnsi="Arial" w:cs="Arial"/>
        </w:rPr>
      </w:pPr>
    </w:p>
    <w:p w14:paraId="5431400D" w14:textId="09A450D5" w:rsidR="00E03617" w:rsidRPr="00E03617" w:rsidRDefault="00E03617" w:rsidP="00EF1598">
      <w:pPr>
        <w:rPr>
          <w:rFonts w:ascii="Arial" w:hAnsi="Arial" w:cs="Arial"/>
        </w:rPr>
      </w:pPr>
      <w:r>
        <w:rPr>
          <w:noProof/>
        </w:rPr>
        <w:drawing>
          <wp:inline distT="0" distB="0" distL="0" distR="0" wp14:anchorId="7FBDA0EA" wp14:editId="3B8DB1DC">
            <wp:extent cx="6253480" cy="268478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53480" cy="2684780"/>
                    </a:xfrm>
                    <a:prstGeom prst="rect">
                      <a:avLst/>
                    </a:prstGeom>
                  </pic:spPr>
                </pic:pic>
              </a:graphicData>
            </a:graphic>
          </wp:inline>
        </w:drawing>
      </w:r>
    </w:p>
    <w:p w14:paraId="4F8C6138" w14:textId="1E2311E5" w:rsidR="00E03617" w:rsidRDefault="00E03617" w:rsidP="00EF1598">
      <w:pPr>
        <w:rPr>
          <w:rFonts w:ascii="Arial" w:hAnsi="Arial" w:cs="Arial"/>
        </w:rPr>
      </w:pPr>
      <w:r>
        <w:rPr>
          <w:noProof/>
        </w:rPr>
        <w:lastRenderedPageBreak/>
        <w:drawing>
          <wp:inline distT="0" distB="0" distL="0" distR="0" wp14:anchorId="5AD79242" wp14:editId="686F2849">
            <wp:extent cx="6253480" cy="35242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53480" cy="3524250"/>
                    </a:xfrm>
                    <a:prstGeom prst="rect">
                      <a:avLst/>
                    </a:prstGeom>
                  </pic:spPr>
                </pic:pic>
              </a:graphicData>
            </a:graphic>
          </wp:inline>
        </w:drawing>
      </w:r>
    </w:p>
    <w:p w14:paraId="42724E97" w14:textId="7EE46907" w:rsidR="002D4359" w:rsidRDefault="002D4359" w:rsidP="00EF1598">
      <w:pPr>
        <w:rPr>
          <w:rFonts w:ascii="Arial" w:hAnsi="Arial" w:cs="Arial"/>
        </w:rPr>
      </w:pPr>
    </w:p>
    <w:p w14:paraId="1B9E3F89" w14:textId="77777777" w:rsidR="002D4359" w:rsidRPr="00BD1C8D" w:rsidRDefault="002D4359" w:rsidP="00EF1598">
      <w:pPr>
        <w:rPr>
          <w:rFonts w:ascii="Arial" w:hAnsi="Arial" w:cs="Arial"/>
        </w:rPr>
      </w:pPr>
    </w:p>
    <w:p w14:paraId="301ED254" w14:textId="77777777" w:rsidR="00EF1598" w:rsidRPr="00032D5A" w:rsidRDefault="079F3D1A" w:rsidP="079F3D1A">
      <w:pPr>
        <w:pStyle w:val="Heading5"/>
        <w:rPr>
          <w:rFonts w:ascii="Arial" w:hAnsi="Arial" w:cs="Arial"/>
          <w:b/>
          <w:bCs/>
        </w:rPr>
      </w:pPr>
      <w:r w:rsidRPr="079F3D1A">
        <w:rPr>
          <w:rFonts w:ascii="Arial" w:hAnsi="Arial" w:cs="Arial"/>
          <w:b/>
          <w:bCs/>
        </w:rPr>
        <w:t>Manual Override of CA Inventory</w:t>
      </w:r>
    </w:p>
    <w:p w14:paraId="5BD2E6F0" w14:textId="242C9C68" w:rsidR="00EF1598" w:rsidRDefault="079F3D1A" w:rsidP="079F3D1A">
      <w:pPr>
        <w:rPr>
          <w:rFonts w:ascii="Arial" w:hAnsi="Arial" w:cs="Arial"/>
        </w:rPr>
      </w:pPr>
      <w:r w:rsidRPr="079F3D1A">
        <w:rPr>
          <w:rFonts w:ascii="Arial" w:hAnsi="Arial" w:cs="Arial"/>
        </w:rPr>
        <w:t>User can override product’s inventory in CA by clicking the Update CA link from the Action column of the list grid. If Override CAAS Inventory count is greater than or equal to Mask Inventory (CA Total Inventory = Override CAAS Inventory count – Mask Inventory) else (CA Total Inventory = 0). A pop up message will be displayed when CA inventory update is successful or an error has occurred.</w:t>
      </w:r>
    </w:p>
    <w:p w14:paraId="5E7910FB" w14:textId="393BB3C4" w:rsidR="002D4359" w:rsidRDefault="002D4359" w:rsidP="00EF1598">
      <w:pPr>
        <w:rPr>
          <w:rFonts w:ascii="Arial" w:hAnsi="Arial" w:cs="Arial"/>
        </w:rPr>
      </w:pPr>
    </w:p>
    <w:p w14:paraId="5082D978" w14:textId="77777777" w:rsidR="00EF1598" w:rsidRPr="00032D5A" w:rsidRDefault="079F3D1A" w:rsidP="079F3D1A">
      <w:pPr>
        <w:pStyle w:val="Heading5"/>
        <w:rPr>
          <w:rFonts w:ascii="Arial" w:hAnsi="Arial" w:cs="Arial"/>
          <w:b/>
          <w:bCs/>
        </w:rPr>
      </w:pPr>
      <w:r w:rsidRPr="079F3D1A">
        <w:rPr>
          <w:rFonts w:ascii="Arial" w:hAnsi="Arial" w:cs="Arial"/>
          <w:b/>
          <w:bCs/>
        </w:rPr>
        <w:t>Local Inventory Update</w:t>
      </w:r>
    </w:p>
    <w:p w14:paraId="345A7C77" w14:textId="3C675C2A" w:rsidR="00EF1598" w:rsidRDefault="079F3D1A" w:rsidP="079F3D1A">
      <w:pPr>
        <w:rPr>
          <w:rFonts w:ascii="Arial" w:hAnsi="Arial" w:cs="Arial"/>
        </w:rPr>
      </w:pPr>
      <w:r w:rsidRPr="079F3D1A">
        <w:rPr>
          <w:rFonts w:ascii="Arial" w:hAnsi="Arial" w:cs="Arial"/>
        </w:rPr>
        <w:t>Mask Inventory and Override CAAS Inventory fields are editable. User can change the grid cell value and click the screen to save the new value in the database. Only positive numbers are allowed for Mask Inventory and Override CAAS Inventory fields, otherwise an error message will be displayed. ETR Available Inventory or the main inventory in OMS is a read only field and is changed by existing RTAM (OP1 and OP3) process.</w:t>
      </w:r>
    </w:p>
    <w:p w14:paraId="644780C3" w14:textId="77777777" w:rsidR="002D4359" w:rsidRDefault="002D4359" w:rsidP="5BA07450">
      <w:pPr>
        <w:rPr>
          <w:rFonts w:ascii="Arial" w:hAnsi="Arial" w:cs="Arial"/>
        </w:rPr>
      </w:pPr>
    </w:p>
    <w:p w14:paraId="64C35BF5" w14:textId="5DB2BC1B" w:rsidR="00BD1C8D" w:rsidRPr="008A3B2C" w:rsidRDefault="00BD1C8D" w:rsidP="5BA07450">
      <w:pPr>
        <w:rPr>
          <w:rFonts w:ascii="Arial" w:hAnsi="Arial" w:cs="Arial"/>
        </w:rPr>
      </w:pPr>
      <w:r>
        <w:rPr>
          <w:noProof/>
        </w:rPr>
        <w:lastRenderedPageBreak/>
        <w:drawing>
          <wp:inline distT="0" distB="0" distL="0" distR="0" wp14:anchorId="2CE73FBC" wp14:editId="43EBCA98">
            <wp:extent cx="6253480" cy="28365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53480" cy="2836545"/>
                    </a:xfrm>
                    <a:prstGeom prst="rect">
                      <a:avLst/>
                    </a:prstGeom>
                  </pic:spPr>
                </pic:pic>
              </a:graphicData>
            </a:graphic>
          </wp:inline>
        </w:drawing>
      </w:r>
    </w:p>
    <w:p w14:paraId="5AC365F1" w14:textId="77777777" w:rsidR="00EF1598" w:rsidRDefault="00EF1598" w:rsidP="00EF1598"/>
    <w:p w14:paraId="06EF0C71" w14:textId="78C2A12B" w:rsidR="00EF1598" w:rsidRPr="00032D5A" w:rsidRDefault="079F3D1A" w:rsidP="079F3D1A">
      <w:pPr>
        <w:pStyle w:val="Heading5"/>
        <w:rPr>
          <w:rFonts w:ascii="Arial" w:hAnsi="Arial" w:cs="Arial"/>
          <w:b/>
          <w:bCs/>
        </w:rPr>
      </w:pPr>
      <w:r w:rsidRPr="079F3D1A">
        <w:rPr>
          <w:rFonts w:ascii="Arial" w:hAnsi="Arial" w:cs="Arial"/>
          <w:b/>
          <w:bCs/>
        </w:rPr>
        <w:t>Inventory Database Table</w:t>
      </w:r>
    </w:p>
    <w:tbl>
      <w:tblPr>
        <w:tblStyle w:val="TableGrid8"/>
        <w:tblpPr w:leftFromText="36" w:rightFromText="36" w:vertAnchor="text"/>
        <w:tblW w:w="10303" w:type="dxa"/>
        <w:tblLook w:val="04A0" w:firstRow="1" w:lastRow="0" w:firstColumn="1" w:lastColumn="0" w:noHBand="0" w:noVBand="1"/>
      </w:tblPr>
      <w:tblGrid>
        <w:gridCol w:w="2262"/>
        <w:gridCol w:w="2617"/>
        <w:gridCol w:w="1436"/>
        <w:gridCol w:w="3988"/>
      </w:tblGrid>
      <w:tr w:rsidR="00EF1598" w:rsidRPr="008A3B2C" w14:paraId="182E7DF8"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2262" w:type="dxa"/>
            <w:vAlign w:val="center"/>
            <w:hideMark/>
          </w:tcPr>
          <w:p w14:paraId="1A7676E4" w14:textId="77777777" w:rsidR="00EF1598"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able</w:t>
            </w:r>
          </w:p>
        </w:tc>
        <w:tc>
          <w:tcPr>
            <w:tcW w:w="2617" w:type="dxa"/>
            <w:vAlign w:val="center"/>
            <w:hideMark/>
          </w:tcPr>
          <w:p w14:paraId="094BD959" w14:textId="77777777" w:rsidR="00EF1598"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Column</w:t>
            </w:r>
          </w:p>
        </w:tc>
        <w:tc>
          <w:tcPr>
            <w:tcW w:w="1436" w:type="dxa"/>
            <w:vAlign w:val="center"/>
            <w:hideMark/>
          </w:tcPr>
          <w:p w14:paraId="0366B850" w14:textId="77777777" w:rsidR="00EF1598"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ata Type</w:t>
            </w:r>
          </w:p>
        </w:tc>
        <w:tc>
          <w:tcPr>
            <w:tcW w:w="3988" w:type="dxa"/>
            <w:vAlign w:val="center"/>
            <w:hideMark/>
          </w:tcPr>
          <w:p w14:paraId="7A430565" w14:textId="77777777" w:rsidR="00EF1598"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EF1598" w:rsidRPr="008A3B2C" w14:paraId="04D7A37A" w14:textId="77777777" w:rsidTr="079F3D1A">
        <w:trPr>
          <w:trHeight w:val="404"/>
        </w:trPr>
        <w:tc>
          <w:tcPr>
            <w:tcW w:w="2262" w:type="dxa"/>
            <w:vMerge w:val="restart"/>
            <w:vAlign w:val="center"/>
            <w:hideMark/>
          </w:tcPr>
          <w:p w14:paraId="3D7B5213" w14:textId="77777777" w:rsidR="00EF1598" w:rsidRPr="008A3B2C" w:rsidRDefault="079F3D1A" w:rsidP="079F3D1A">
            <w:pPr>
              <w:spacing w:line="336" w:lineRule="atLeast"/>
              <w:rPr>
                <w:rFonts w:ascii="Arial" w:hAnsi="Arial" w:cs="Arial"/>
              </w:rPr>
            </w:pPr>
            <w:r w:rsidRPr="079F3D1A">
              <w:rPr>
                <w:rFonts w:ascii="Arial" w:hAnsi="Arial" w:cs="Arial"/>
              </w:rPr>
              <w:t>EXTN_CA_MASK_INV</w:t>
            </w:r>
          </w:p>
        </w:tc>
        <w:tc>
          <w:tcPr>
            <w:tcW w:w="2617" w:type="dxa"/>
            <w:hideMark/>
          </w:tcPr>
          <w:p w14:paraId="2B267F8A" w14:textId="77777777" w:rsidR="00EF1598" w:rsidRPr="008A3B2C" w:rsidRDefault="079F3D1A" w:rsidP="079F3D1A">
            <w:pPr>
              <w:spacing w:line="336" w:lineRule="atLeast"/>
              <w:rPr>
                <w:rFonts w:ascii="Arial" w:hAnsi="Arial" w:cs="Arial"/>
              </w:rPr>
            </w:pPr>
            <w:r w:rsidRPr="079F3D1A">
              <w:rPr>
                <w:rFonts w:ascii="Arial" w:hAnsi="Arial" w:cs="Arial"/>
              </w:rPr>
              <w:t>SKUID</w:t>
            </w:r>
          </w:p>
        </w:tc>
        <w:tc>
          <w:tcPr>
            <w:tcW w:w="1436" w:type="dxa"/>
            <w:hideMark/>
          </w:tcPr>
          <w:p w14:paraId="3E2C4CAC"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hideMark/>
          </w:tcPr>
          <w:p w14:paraId="38114A04" w14:textId="77777777" w:rsidR="00EF1598" w:rsidRPr="008A3B2C" w:rsidRDefault="079F3D1A" w:rsidP="079F3D1A">
            <w:pPr>
              <w:rPr>
                <w:rFonts w:ascii="Arial" w:hAnsi="Arial" w:cs="Arial"/>
              </w:rPr>
            </w:pPr>
            <w:r w:rsidRPr="079F3D1A">
              <w:rPr>
                <w:rFonts w:ascii="Arial" w:hAnsi="Arial" w:cs="Arial"/>
              </w:rPr>
              <w:t>Holds the product’s SKU</w:t>
            </w:r>
          </w:p>
        </w:tc>
      </w:tr>
      <w:tr w:rsidR="00EF1598" w:rsidRPr="008A3B2C" w14:paraId="34C96896" w14:textId="77777777" w:rsidTr="079F3D1A">
        <w:trPr>
          <w:trHeight w:val="352"/>
        </w:trPr>
        <w:tc>
          <w:tcPr>
            <w:tcW w:w="2262" w:type="dxa"/>
            <w:vMerge/>
          </w:tcPr>
          <w:p w14:paraId="041460B4" w14:textId="77777777" w:rsidR="00EF1598" w:rsidRPr="008A3B2C" w:rsidRDefault="00EF1598" w:rsidP="00E64226">
            <w:pPr>
              <w:spacing w:line="336" w:lineRule="atLeast"/>
              <w:rPr>
                <w:rFonts w:ascii="Arial" w:hAnsi="Arial" w:cs="Arial"/>
              </w:rPr>
            </w:pPr>
          </w:p>
        </w:tc>
        <w:tc>
          <w:tcPr>
            <w:tcW w:w="2617" w:type="dxa"/>
            <w:hideMark/>
          </w:tcPr>
          <w:p w14:paraId="4732BB4D" w14:textId="77777777" w:rsidR="00EF1598" w:rsidRPr="008A3B2C" w:rsidRDefault="079F3D1A" w:rsidP="079F3D1A">
            <w:pPr>
              <w:spacing w:line="336" w:lineRule="atLeast"/>
              <w:rPr>
                <w:rFonts w:ascii="Arial" w:hAnsi="Arial" w:cs="Arial"/>
              </w:rPr>
            </w:pPr>
            <w:r w:rsidRPr="079F3D1A">
              <w:rPr>
                <w:rFonts w:ascii="Arial" w:hAnsi="Arial" w:cs="Arial"/>
              </w:rPr>
              <w:t>INV_KEY</w:t>
            </w:r>
          </w:p>
        </w:tc>
        <w:tc>
          <w:tcPr>
            <w:tcW w:w="1436" w:type="dxa"/>
            <w:hideMark/>
          </w:tcPr>
          <w:p w14:paraId="06D2EF43" w14:textId="77777777" w:rsidR="00EF1598" w:rsidRPr="008A3B2C" w:rsidRDefault="079F3D1A" w:rsidP="079F3D1A">
            <w:pPr>
              <w:spacing w:line="336" w:lineRule="atLeast"/>
              <w:rPr>
                <w:rFonts w:ascii="Arial" w:hAnsi="Arial" w:cs="Arial"/>
              </w:rPr>
            </w:pPr>
            <w:r w:rsidRPr="079F3D1A">
              <w:rPr>
                <w:rFonts w:ascii="Arial" w:hAnsi="Arial" w:cs="Arial"/>
              </w:rPr>
              <w:t>KEY</w:t>
            </w:r>
          </w:p>
        </w:tc>
        <w:tc>
          <w:tcPr>
            <w:tcW w:w="3988" w:type="dxa"/>
            <w:hideMark/>
          </w:tcPr>
          <w:p w14:paraId="76150489" w14:textId="77777777" w:rsidR="00EF1598" w:rsidRPr="008A3B2C" w:rsidRDefault="079F3D1A" w:rsidP="079F3D1A">
            <w:pPr>
              <w:rPr>
                <w:rFonts w:ascii="Arial" w:hAnsi="Arial" w:cs="Arial"/>
              </w:rPr>
            </w:pPr>
            <w:r w:rsidRPr="079F3D1A">
              <w:rPr>
                <w:rFonts w:ascii="Arial" w:hAnsi="Arial" w:cs="Arial"/>
              </w:rPr>
              <w:t>Sequential key</w:t>
            </w:r>
          </w:p>
        </w:tc>
      </w:tr>
      <w:tr w:rsidR="00EF1598" w:rsidRPr="008A3B2C" w14:paraId="7EEA6BC4" w14:textId="77777777" w:rsidTr="079F3D1A">
        <w:trPr>
          <w:trHeight w:val="341"/>
        </w:trPr>
        <w:tc>
          <w:tcPr>
            <w:tcW w:w="2262" w:type="dxa"/>
            <w:vMerge/>
          </w:tcPr>
          <w:p w14:paraId="352B0251" w14:textId="77777777" w:rsidR="00EF1598" w:rsidRPr="008A3B2C" w:rsidRDefault="00EF1598" w:rsidP="00E64226">
            <w:pPr>
              <w:spacing w:line="336" w:lineRule="atLeast"/>
              <w:rPr>
                <w:rFonts w:ascii="Arial" w:hAnsi="Arial" w:cs="Arial"/>
              </w:rPr>
            </w:pPr>
          </w:p>
        </w:tc>
        <w:tc>
          <w:tcPr>
            <w:tcW w:w="2617" w:type="dxa"/>
            <w:hideMark/>
          </w:tcPr>
          <w:p w14:paraId="1598934B" w14:textId="77777777" w:rsidR="00EF1598" w:rsidRPr="008A3B2C" w:rsidRDefault="079F3D1A" w:rsidP="079F3D1A">
            <w:pPr>
              <w:spacing w:line="336" w:lineRule="atLeast"/>
              <w:rPr>
                <w:rFonts w:ascii="Arial" w:hAnsi="Arial" w:cs="Arial"/>
              </w:rPr>
            </w:pPr>
            <w:r w:rsidRPr="079F3D1A">
              <w:rPr>
                <w:rFonts w:ascii="Arial" w:hAnsi="Arial" w:cs="Arial"/>
              </w:rPr>
              <w:t>MASK_INV</w:t>
            </w:r>
          </w:p>
        </w:tc>
        <w:tc>
          <w:tcPr>
            <w:tcW w:w="1436" w:type="dxa"/>
            <w:hideMark/>
          </w:tcPr>
          <w:p w14:paraId="541C71E7" w14:textId="77777777" w:rsidR="00EF1598" w:rsidRPr="008A3B2C" w:rsidRDefault="079F3D1A" w:rsidP="079F3D1A">
            <w:pPr>
              <w:spacing w:line="336" w:lineRule="atLeast"/>
              <w:rPr>
                <w:rFonts w:ascii="Arial" w:hAnsi="Arial" w:cs="Arial"/>
              </w:rPr>
            </w:pPr>
            <w:r w:rsidRPr="079F3D1A">
              <w:rPr>
                <w:rFonts w:ascii="Arial" w:hAnsi="Arial" w:cs="Arial"/>
              </w:rPr>
              <w:t>NUMBER</w:t>
            </w:r>
          </w:p>
        </w:tc>
        <w:tc>
          <w:tcPr>
            <w:tcW w:w="3988" w:type="dxa"/>
            <w:hideMark/>
          </w:tcPr>
          <w:p w14:paraId="7F89E590" w14:textId="77777777" w:rsidR="00EF1598" w:rsidRPr="008A3B2C" w:rsidRDefault="079F3D1A" w:rsidP="079F3D1A">
            <w:pPr>
              <w:spacing w:line="336" w:lineRule="atLeast"/>
              <w:rPr>
                <w:rFonts w:ascii="Arial" w:hAnsi="Arial" w:cs="Arial"/>
              </w:rPr>
            </w:pPr>
            <w:r w:rsidRPr="079F3D1A">
              <w:rPr>
                <w:rFonts w:ascii="Arial" w:hAnsi="Arial" w:cs="Arial"/>
              </w:rPr>
              <w:t>Inventory Threshold</w:t>
            </w:r>
          </w:p>
        </w:tc>
      </w:tr>
      <w:tr w:rsidR="00EF1598" w:rsidRPr="008A3B2C" w14:paraId="7E0389C5" w14:textId="77777777" w:rsidTr="079F3D1A">
        <w:trPr>
          <w:trHeight w:val="352"/>
        </w:trPr>
        <w:tc>
          <w:tcPr>
            <w:tcW w:w="2262" w:type="dxa"/>
            <w:vMerge/>
          </w:tcPr>
          <w:p w14:paraId="3EFD0C3B" w14:textId="77777777" w:rsidR="00EF1598" w:rsidRPr="008A3B2C" w:rsidRDefault="00EF1598" w:rsidP="00E64226">
            <w:pPr>
              <w:spacing w:line="336" w:lineRule="atLeast"/>
              <w:rPr>
                <w:rFonts w:ascii="Arial" w:hAnsi="Arial" w:cs="Arial"/>
              </w:rPr>
            </w:pPr>
          </w:p>
        </w:tc>
        <w:tc>
          <w:tcPr>
            <w:tcW w:w="2617" w:type="dxa"/>
            <w:hideMark/>
          </w:tcPr>
          <w:p w14:paraId="39834ECE" w14:textId="77777777" w:rsidR="00EF1598" w:rsidRPr="008A3B2C" w:rsidRDefault="079F3D1A" w:rsidP="079F3D1A">
            <w:pPr>
              <w:spacing w:line="336" w:lineRule="atLeast"/>
              <w:rPr>
                <w:rFonts w:ascii="Arial" w:hAnsi="Arial" w:cs="Arial"/>
              </w:rPr>
            </w:pPr>
            <w:r w:rsidRPr="079F3D1A">
              <w:rPr>
                <w:rFonts w:ascii="Arial" w:hAnsi="Arial" w:cs="Arial"/>
              </w:rPr>
              <w:t>CA_OVERRIDE_INV_CNT</w:t>
            </w:r>
          </w:p>
        </w:tc>
        <w:tc>
          <w:tcPr>
            <w:tcW w:w="1436" w:type="dxa"/>
            <w:hideMark/>
          </w:tcPr>
          <w:p w14:paraId="2CD3A303" w14:textId="77777777" w:rsidR="00EF1598" w:rsidRPr="008A3B2C" w:rsidRDefault="079F3D1A" w:rsidP="079F3D1A">
            <w:pPr>
              <w:spacing w:line="336" w:lineRule="atLeast"/>
              <w:rPr>
                <w:rFonts w:ascii="Arial" w:hAnsi="Arial" w:cs="Arial"/>
              </w:rPr>
            </w:pPr>
            <w:r w:rsidRPr="079F3D1A">
              <w:rPr>
                <w:rFonts w:ascii="Arial" w:hAnsi="Arial" w:cs="Arial"/>
              </w:rPr>
              <w:t>NUMBER</w:t>
            </w:r>
          </w:p>
        </w:tc>
        <w:tc>
          <w:tcPr>
            <w:tcW w:w="3988" w:type="dxa"/>
          </w:tcPr>
          <w:p w14:paraId="2F7DDDBA" w14:textId="77777777" w:rsidR="00EF1598" w:rsidRPr="008A3B2C" w:rsidRDefault="079F3D1A" w:rsidP="079F3D1A">
            <w:pPr>
              <w:rPr>
                <w:rFonts w:ascii="Arial" w:hAnsi="Arial" w:cs="Arial"/>
              </w:rPr>
            </w:pPr>
            <w:r w:rsidRPr="079F3D1A">
              <w:rPr>
                <w:rFonts w:ascii="Arial" w:hAnsi="Arial" w:cs="Arial"/>
              </w:rPr>
              <w:t>Inventory Count to Override in CA</w:t>
            </w:r>
          </w:p>
        </w:tc>
      </w:tr>
      <w:tr w:rsidR="00EF1598" w:rsidRPr="008A3B2C" w14:paraId="6F7B6267" w14:textId="77777777" w:rsidTr="079F3D1A">
        <w:trPr>
          <w:trHeight w:val="341"/>
        </w:trPr>
        <w:tc>
          <w:tcPr>
            <w:tcW w:w="2262" w:type="dxa"/>
            <w:vMerge/>
          </w:tcPr>
          <w:p w14:paraId="3A1DB45E" w14:textId="77777777" w:rsidR="00EF1598" w:rsidRPr="008A3B2C" w:rsidRDefault="00EF1598" w:rsidP="00E64226">
            <w:pPr>
              <w:spacing w:line="336" w:lineRule="atLeast"/>
              <w:rPr>
                <w:rFonts w:ascii="Arial" w:hAnsi="Arial" w:cs="Arial"/>
              </w:rPr>
            </w:pPr>
          </w:p>
        </w:tc>
        <w:tc>
          <w:tcPr>
            <w:tcW w:w="2617" w:type="dxa"/>
            <w:hideMark/>
          </w:tcPr>
          <w:p w14:paraId="4143A8FA" w14:textId="77777777" w:rsidR="00EF1598" w:rsidRPr="008A3B2C" w:rsidRDefault="079F3D1A" w:rsidP="079F3D1A">
            <w:pPr>
              <w:spacing w:line="336" w:lineRule="atLeast"/>
              <w:rPr>
                <w:rFonts w:ascii="Arial" w:hAnsi="Arial" w:cs="Arial"/>
              </w:rPr>
            </w:pPr>
            <w:r w:rsidRPr="079F3D1A">
              <w:rPr>
                <w:rFonts w:ascii="Arial" w:hAnsi="Arial" w:cs="Arial"/>
              </w:rPr>
              <w:t>CA_PRODUCTID</w:t>
            </w:r>
          </w:p>
        </w:tc>
        <w:tc>
          <w:tcPr>
            <w:tcW w:w="1436" w:type="dxa"/>
            <w:hideMark/>
          </w:tcPr>
          <w:p w14:paraId="753F6FCF"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hideMark/>
          </w:tcPr>
          <w:p w14:paraId="3932666B" w14:textId="77777777" w:rsidR="00EF1598" w:rsidRPr="008A3B2C" w:rsidRDefault="079F3D1A" w:rsidP="079F3D1A">
            <w:pPr>
              <w:rPr>
                <w:rFonts w:ascii="Arial" w:hAnsi="Arial" w:cs="Arial"/>
              </w:rPr>
            </w:pPr>
            <w:r w:rsidRPr="079F3D1A">
              <w:rPr>
                <w:rFonts w:ascii="Arial" w:hAnsi="Arial" w:cs="Arial"/>
              </w:rPr>
              <w:t>CA product’s ID</w:t>
            </w:r>
          </w:p>
        </w:tc>
      </w:tr>
      <w:tr w:rsidR="00EF1598" w:rsidRPr="008A3B2C" w14:paraId="6CD91802" w14:textId="77777777" w:rsidTr="079F3D1A">
        <w:trPr>
          <w:trHeight w:val="341"/>
        </w:trPr>
        <w:tc>
          <w:tcPr>
            <w:tcW w:w="2262" w:type="dxa"/>
            <w:vMerge/>
          </w:tcPr>
          <w:p w14:paraId="58E8D424" w14:textId="77777777" w:rsidR="00EF1598" w:rsidRPr="008A3B2C" w:rsidRDefault="00EF1598" w:rsidP="00E64226">
            <w:pPr>
              <w:spacing w:line="336" w:lineRule="atLeast"/>
              <w:rPr>
                <w:rFonts w:ascii="Arial" w:hAnsi="Arial" w:cs="Arial"/>
              </w:rPr>
            </w:pPr>
          </w:p>
        </w:tc>
        <w:tc>
          <w:tcPr>
            <w:tcW w:w="2617" w:type="dxa"/>
          </w:tcPr>
          <w:p w14:paraId="3B19971E" w14:textId="77777777" w:rsidR="00EF1598" w:rsidRPr="008A3B2C" w:rsidRDefault="079F3D1A" w:rsidP="079F3D1A">
            <w:pPr>
              <w:spacing w:line="336" w:lineRule="atLeast"/>
              <w:rPr>
                <w:rFonts w:ascii="Arial" w:hAnsi="Arial" w:cs="Arial"/>
              </w:rPr>
            </w:pPr>
            <w:r w:rsidRPr="079F3D1A">
              <w:rPr>
                <w:rFonts w:ascii="Arial" w:hAnsi="Arial" w:cs="Arial"/>
              </w:rPr>
              <w:t>ACTIVE_FLAG</w:t>
            </w:r>
          </w:p>
        </w:tc>
        <w:tc>
          <w:tcPr>
            <w:tcW w:w="1436" w:type="dxa"/>
          </w:tcPr>
          <w:p w14:paraId="5E9432EB"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tcPr>
          <w:p w14:paraId="439899D1" w14:textId="77777777" w:rsidR="00EF1598" w:rsidRPr="008A3B2C" w:rsidRDefault="079F3D1A" w:rsidP="079F3D1A">
            <w:pPr>
              <w:rPr>
                <w:rFonts w:ascii="Arial" w:hAnsi="Arial" w:cs="Arial"/>
              </w:rPr>
            </w:pPr>
            <w:r w:rsidRPr="079F3D1A">
              <w:rPr>
                <w:rFonts w:ascii="Arial" w:hAnsi="Arial" w:cs="Arial"/>
              </w:rPr>
              <w:t>Y for buyable, N for non-buyable</w:t>
            </w:r>
          </w:p>
        </w:tc>
      </w:tr>
      <w:tr w:rsidR="00EF1598" w:rsidRPr="008A3B2C" w14:paraId="35A99E76" w14:textId="77777777" w:rsidTr="079F3D1A">
        <w:trPr>
          <w:trHeight w:val="341"/>
        </w:trPr>
        <w:tc>
          <w:tcPr>
            <w:tcW w:w="2262" w:type="dxa"/>
            <w:vMerge/>
          </w:tcPr>
          <w:p w14:paraId="71CCF3C6" w14:textId="77777777" w:rsidR="00EF1598" w:rsidRPr="008A3B2C" w:rsidRDefault="00EF1598" w:rsidP="00E64226">
            <w:pPr>
              <w:spacing w:line="336" w:lineRule="atLeast"/>
              <w:rPr>
                <w:rFonts w:ascii="Arial" w:hAnsi="Arial" w:cs="Arial"/>
              </w:rPr>
            </w:pPr>
          </w:p>
        </w:tc>
        <w:tc>
          <w:tcPr>
            <w:tcW w:w="2617" w:type="dxa"/>
          </w:tcPr>
          <w:p w14:paraId="7E34D6F2" w14:textId="77777777" w:rsidR="00EF1598" w:rsidRPr="008A3B2C" w:rsidRDefault="079F3D1A" w:rsidP="079F3D1A">
            <w:pPr>
              <w:spacing w:line="336" w:lineRule="atLeast"/>
              <w:rPr>
                <w:rFonts w:ascii="Arial" w:hAnsi="Arial" w:cs="Arial"/>
              </w:rPr>
            </w:pPr>
            <w:r w:rsidRPr="079F3D1A">
              <w:rPr>
                <w:rFonts w:ascii="Arial" w:hAnsi="Arial" w:cs="Arial"/>
              </w:rPr>
              <w:t>CREATETS</w:t>
            </w:r>
          </w:p>
        </w:tc>
        <w:tc>
          <w:tcPr>
            <w:tcW w:w="1436" w:type="dxa"/>
          </w:tcPr>
          <w:p w14:paraId="0A60A42D" w14:textId="77777777" w:rsidR="00EF1598" w:rsidRPr="008A3B2C" w:rsidRDefault="079F3D1A" w:rsidP="079F3D1A">
            <w:pPr>
              <w:spacing w:line="336" w:lineRule="atLeast"/>
              <w:rPr>
                <w:rFonts w:ascii="Arial" w:hAnsi="Arial" w:cs="Arial"/>
              </w:rPr>
            </w:pPr>
            <w:r w:rsidRPr="079F3D1A">
              <w:rPr>
                <w:rFonts w:ascii="Arial" w:hAnsi="Arial" w:cs="Arial"/>
              </w:rPr>
              <w:t>TIMESTAMP</w:t>
            </w:r>
          </w:p>
        </w:tc>
        <w:tc>
          <w:tcPr>
            <w:tcW w:w="3988" w:type="dxa"/>
          </w:tcPr>
          <w:p w14:paraId="1504C711" w14:textId="77777777" w:rsidR="00EF1598" w:rsidRPr="008A3B2C" w:rsidRDefault="079F3D1A" w:rsidP="079F3D1A">
            <w:pPr>
              <w:rPr>
                <w:rFonts w:ascii="Arial" w:hAnsi="Arial" w:cs="Arial"/>
              </w:rPr>
            </w:pPr>
            <w:r w:rsidRPr="079F3D1A">
              <w:rPr>
                <w:rFonts w:ascii="Arial" w:hAnsi="Arial" w:cs="Arial"/>
              </w:rPr>
              <w:t>Holds the date when data is created</w:t>
            </w:r>
          </w:p>
        </w:tc>
      </w:tr>
      <w:tr w:rsidR="00EF1598" w:rsidRPr="008A3B2C" w14:paraId="78AA957F" w14:textId="77777777" w:rsidTr="079F3D1A">
        <w:trPr>
          <w:trHeight w:val="341"/>
        </w:trPr>
        <w:tc>
          <w:tcPr>
            <w:tcW w:w="2262" w:type="dxa"/>
            <w:vMerge/>
          </w:tcPr>
          <w:p w14:paraId="7961D749" w14:textId="77777777" w:rsidR="00EF1598" w:rsidRPr="008A3B2C" w:rsidRDefault="00EF1598" w:rsidP="00E64226">
            <w:pPr>
              <w:spacing w:line="336" w:lineRule="atLeast"/>
              <w:rPr>
                <w:rFonts w:ascii="Arial" w:hAnsi="Arial" w:cs="Arial"/>
              </w:rPr>
            </w:pPr>
          </w:p>
        </w:tc>
        <w:tc>
          <w:tcPr>
            <w:tcW w:w="2617" w:type="dxa"/>
          </w:tcPr>
          <w:p w14:paraId="71A141F6" w14:textId="77777777" w:rsidR="00EF1598" w:rsidRPr="008A3B2C" w:rsidRDefault="079F3D1A" w:rsidP="079F3D1A">
            <w:pPr>
              <w:spacing w:line="336" w:lineRule="atLeast"/>
              <w:rPr>
                <w:rFonts w:ascii="Arial" w:hAnsi="Arial" w:cs="Arial"/>
              </w:rPr>
            </w:pPr>
            <w:r w:rsidRPr="079F3D1A">
              <w:rPr>
                <w:rFonts w:ascii="Arial" w:hAnsi="Arial" w:cs="Arial"/>
              </w:rPr>
              <w:t>MODIFYTS</w:t>
            </w:r>
          </w:p>
        </w:tc>
        <w:tc>
          <w:tcPr>
            <w:tcW w:w="1436" w:type="dxa"/>
          </w:tcPr>
          <w:p w14:paraId="418B5A18" w14:textId="77777777" w:rsidR="00EF1598" w:rsidRPr="008A3B2C" w:rsidRDefault="079F3D1A" w:rsidP="079F3D1A">
            <w:pPr>
              <w:spacing w:line="336" w:lineRule="atLeast"/>
              <w:rPr>
                <w:rFonts w:ascii="Arial" w:hAnsi="Arial" w:cs="Arial"/>
              </w:rPr>
            </w:pPr>
            <w:r w:rsidRPr="079F3D1A">
              <w:rPr>
                <w:rFonts w:ascii="Arial" w:hAnsi="Arial" w:cs="Arial"/>
              </w:rPr>
              <w:t>TIMESTAMP</w:t>
            </w:r>
          </w:p>
        </w:tc>
        <w:tc>
          <w:tcPr>
            <w:tcW w:w="3988" w:type="dxa"/>
          </w:tcPr>
          <w:p w14:paraId="088521B4" w14:textId="77777777" w:rsidR="00EF1598" w:rsidRPr="008A3B2C" w:rsidRDefault="079F3D1A" w:rsidP="079F3D1A">
            <w:pPr>
              <w:rPr>
                <w:rFonts w:ascii="Arial" w:hAnsi="Arial" w:cs="Arial"/>
              </w:rPr>
            </w:pPr>
            <w:r w:rsidRPr="079F3D1A">
              <w:rPr>
                <w:rFonts w:ascii="Arial" w:hAnsi="Arial" w:cs="Arial"/>
              </w:rPr>
              <w:t>Holds the date when data is modified</w:t>
            </w:r>
          </w:p>
        </w:tc>
      </w:tr>
      <w:tr w:rsidR="00EF1598" w:rsidRPr="008A3B2C" w14:paraId="036278DD" w14:textId="77777777" w:rsidTr="079F3D1A">
        <w:trPr>
          <w:trHeight w:val="341"/>
        </w:trPr>
        <w:tc>
          <w:tcPr>
            <w:tcW w:w="2262" w:type="dxa"/>
            <w:vMerge/>
          </w:tcPr>
          <w:p w14:paraId="360432B5" w14:textId="77777777" w:rsidR="00EF1598" w:rsidRPr="008A3B2C" w:rsidRDefault="00EF1598" w:rsidP="00E64226">
            <w:pPr>
              <w:spacing w:line="336" w:lineRule="atLeast"/>
              <w:rPr>
                <w:rFonts w:ascii="Arial" w:hAnsi="Arial" w:cs="Arial"/>
              </w:rPr>
            </w:pPr>
          </w:p>
        </w:tc>
        <w:tc>
          <w:tcPr>
            <w:tcW w:w="2617" w:type="dxa"/>
          </w:tcPr>
          <w:p w14:paraId="6D2448CA" w14:textId="77777777" w:rsidR="00EF1598" w:rsidRPr="008A3B2C" w:rsidRDefault="079F3D1A" w:rsidP="079F3D1A">
            <w:pPr>
              <w:spacing w:line="336" w:lineRule="atLeast"/>
              <w:rPr>
                <w:rFonts w:ascii="Arial" w:hAnsi="Arial" w:cs="Arial"/>
              </w:rPr>
            </w:pPr>
            <w:r w:rsidRPr="079F3D1A">
              <w:rPr>
                <w:rFonts w:ascii="Arial" w:hAnsi="Arial" w:cs="Arial"/>
              </w:rPr>
              <w:t>MODIFYTS_AGENT</w:t>
            </w:r>
          </w:p>
        </w:tc>
        <w:tc>
          <w:tcPr>
            <w:tcW w:w="1436" w:type="dxa"/>
          </w:tcPr>
          <w:p w14:paraId="3A09CDCA"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tcPr>
          <w:p w14:paraId="73497ADC" w14:textId="77777777" w:rsidR="00EF1598" w:rsidRPr="008A3B2C" w:rsidRDefault="079F3D1A" w:rsidP="079F3D1A">
            <w:pPr>
              <w:rPr>
                <w:rFonts w:ascii="Arial" w:hAnsi="Arial" w:cs="Arial"/>
              </w:rPr>
            </w:pPr>
            <w:r w:rsidRPr="079F3D1A">
              <w:rPr>
                <w:rFonts w:ascii="Arial" w:hAnsi="Arial" w:cs="Arial"/>
              </w:rPr>
              <w:t>Holds the date when data is modified by agent user</w:t>
            </w:r>
          </w:p>
        </w:tc>
      </w:tr>
      <w:tr w:rsidR="00EF1598" w:rsidRPr="008A3B2C" w14:paraId="26A7E49F" w14:textId="77777777" w:rsidTr="079F3D1A">
        <w:trPr>
          <w:trHeight w:val="341"/>
        </w:trPr>
        <w:tc>
          <w:tcPr>
            <w:tcW w:w="2262" w:type="dxa"/>
            <w:vMerge/>
          </w:tcPr>
          <w:p w14:paraId="3AEA462D" w14:textId="77777777" w:rsidR="00EF1598" w:rsidRPr="008A3B2C" w:rsidRDefault="00EF1598" w:rsidP="00E64226">
            <w:pPr>
              <w:spacing w:line="336" w:lineRule="atLeast"/>
              <w:rPr>
                <w:rFonts w:ascii="Arial" w:hAnsi="Arial" w:cs="Arial"/>
              </w:rPr>
            </w:pPr>
          </w:p>
        </w:tc>
        <w:tc>
          <w:tcPr>
            <w:tcW w:w="2617" w:type="dxa"/>
          </w:tcPr>
          <w:p w14:paraId="603E0A8F" w14:textId="77777777" w:rsidR="00EF1598" w:rsidRPr="008A3B2C" w:rsidRDefault="079F3D1A" w:rsidP="079F3D1A">
            <w:pPr>
              <w:spacing w:line="336" w:lineRule="atLeast"/>
              <w:rPr>
                <w:rFonts w:ascii="Arial" w:hAnsi="Arial" w:cs="Arial"/>
              </w:rPr>
            </w:pPr>
            <w:r w:rsidRPr="079F3D1A">
              <w:rPr>
                <w:rFonts w:ascii="Arial" w:hAnsi="Arial" w:cs="Arial"/>
              </w:rPr>
              <w:t>CREATEDBY</w:t>
            </w:r>
          </w:p>
        </w:tc>
        <w:tc>
          <w:tcPr>
            <w:tcW w:w="1436" w:type="dxa"/>
          </w:tcPr>
          <w:p w14:paraId="5B398060"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tcPr>
          <w:p w14:paraId="08EB82AB" w14:textId="77777777" w:rsidR="00EF1598" w:rsidRPr="008A3B2C" w:rsidRDefault="079F3D1A" w:rsidP="079F3D1A">
            <w:pPr>
              <w:rPr>
                <w:rFonts w:ascii="Arial" w:hAnsi="Arial" w:cs="Arial"/>
              </w:rPr>
            </w:pPr>
            <w:r w:rsidRPr="079F3D1A">
              <w:rPr>
                <w:rFonts w:ascii="Arial" w:hAnsi="Arial" w:cs="Arial"/>
              </w:rPr>
              <w:t>Holds username who created the data</w:t>
            </w:r>
          </w:p>
        </w:tc>
      </w:tr>
      <w:tr w:rsidR="00EF1598" w:rsidRPr="008A3B2C" w14:paraId="593171BC" w14:textId="77777777" w:rsidTr="079F3D1A">
        <w:trPr>
          <w:trHeight w:val="341"/>
        </w:trPr>
        <w:tc>
          <w:tcPr>
            <w:tcW w:w="2262" w:type="dxa"/>
            <w:vMerge/>
          </w:tcPr>
          <w:p w14:paraId="60F32815" w14:textId="77777777" w:rsidR="00EF1598" w:rsidRPr="008A3B2C" w:rsidRDefault="00EF1598" w:rsidP="00E64226">
            <w:pPr>
              <w:spacing w:line="336" w:lineRule="atLeast"/>
              <w:rPr>
                <w:rFonts w:ascii="Arial" w:hAnsi="Arial" w:cs="Arial"/>
              </w:rPr>
            </w:pPr>
          </w:p>
        </w:tc>
        <w:tc>
          <w:tcPr>
            <w:tcW w:w="2617" w:type="dxa"/>
          </w:tcPr>
          <w:p w14:paraId="5C783655" w14:textId="77777777" w:rsidR="00EF1598" w:rsidRPr="008A3B2C" w:rsidRDefault="079F3D1A" w:rsidP="079F3D1A">
            <w:pPr>
              <w:spacing w:line="336" w:lineRule="atLeast"/>
              <w:rPr>
                <w:rFonts w:ascii="Arial" w:hAnsi="Arial" w:cs="Arial"/>
              </w:rPr>
            </w:pPr>
            <w:r w:rsidRPr="079F3D1A">
              <w:rPr>
                <w:rFonts w:ascii="Arial" w:hAnsi="Arial" w:cs="Arial"/>
              </w:rPr>
              <w:t>UPDATEDBY</w:t>
            </w:r>
          </w:p>
        </w:tc>
        <w:tc>
          <w:tcPr>
            <w:tcW w:w="1436" w:type="dxa"/>
          </w:tcPr>
          <w:p w14:paraId="53E8DA95"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tcPr>
          <w:p w14:paraId="0AC7A2FE" w14:textId="77777777" w:rsidR="00EF1598" w:rsidRPr="008A3B2C" w:rsidRDefault="079F3D1A" w:rsidP="079F3D1A">
            <w:pPr>
              <w:rPr>
                <w:rFonts w:ascii="Arial" w:hAnsi="Arial" w:cs="Arial"/>
              </w:rPr>
            </w:pPr>
            <w:r w:rsidRPr="079F3D1A">
              <w:rPr>
                <w:rFonts w:ascii="Arial" w:hAnsi="Arial" w:cs="Arial"/>
              </w:rPr>
              <w:t>Holds username who modified the data</w:t>
            </w:r>
          </w:p>
        </w:tc>
      </w:tr>
      <w:tr w:rsidR="00EF1598" w:rsidRPr="008A3B2C" w14:paraId="4AB9EF1B" w14:textId="77777777" w:rsidTr="079F3D1A">
        <w:trPr>
          <w:trHeight w:val="341"/>
        </w:trPr>
        <w:tc>
          <w:tcPr>
            <w:tcW w:w="2262" w:type="dxa"/>
            <w:vMerge/>
          </w:tcPr>
          <w:p w14:paraId="7C37A918" w14:textId="77777777" w:rsidR="00EF1598" w:rsidRPr="008A3B2C" w:rsidRDefault="00EF1598" w:rsidP="00E64226">
            <w:pPr>
              <w:spacing w:line="336" w:lineRule="atLeast"/>
              <w:rPr>
                <w:rFonts w:ascii="Arial" w:hAnsi="Arial" w:cs="Arial"/>
              </w:rPr>
            </w:pPr>
          </w:p>
        </w:tc>
        <w:tc>
          <w:tcPr>
            <w:tcW w:w="2617" w:type="dxa"/>
          </w:tcPr>
          <w:p w14:paraId="35E70FBA" w14:textId="77777777" w:rsidR="00EF1598" w:rsidRPr="008A3B2C" w:rsidRDefault="079F3D1A" w:rsidP="079F3D1A">
            <w:pPr>
              <w:spacing w:line="336" w:lineRule="atLeast"/>
              <w:rPr>
                <w:rFonts w:ascii="Arial" w:hAnsi="Arial" w:cs="Arial"/>
              </w:rPr>
            </w:pPr>
            <w:r w:rsidRPr="079F3D1A">
              <w:rPr>
                <w:rFonts w:ascii="Arial" w:hAnsi="Arial" w:cs="Arial"/>
              </w:rPr>
              <w:t>IS_CA_UPDATED</w:t>
            </w:r>
          </w:p>
        </w:tc>
        <w:tc>
          <w:tcPr>
            <w:tcW w:w="1436" w:type="dxa"/>
          </w:tcPr>
          <w:p w14:paraId="04F9E641" w14:textId="77777777" w:rsidR="00EF1598" w:rsidRPr="008A3B2C" w:rsidRDefault="079F3D1A" w:rsidP="079F3D1A">
            <w:pPr>
              <w:spacing w:line="336" w:lineRule="atLeast"/>
              <w:rPr>
                <w:rFonts w:ascii="Arial" w:hAnsi="Arial" w:cs="Arial"/>
              </w:rPr>
            </w:pPr>
            <w:r w:rsidRPr="079F3D1A">
              <w:rPr>
                <w:rFonts w:ascii="Arial" w:hAnsi="Arial" w:cs="Arial"/>
              </w:rPr>
              <w:t>VARCHAR2</w:t>
            </w:r>
          </w:p>
        </w:tc>
        <w:tc>
          <w:tcPr>
            <w:tcW w:w="3988" w:type="dxa"/>
          </w:tcPr>
          <w:p w14:paraId="4B383201" w14:textId="77777777" w:rsidR="00EF1598" w:rsidRPr="008A3B2C" w:rsidRDefault="079F3D1A" w:rsidP="079F3D1A">
            <w:pPr>
              <w:rPr>
                <w:rFonts w:ascii="Arial" w:hAnsi="Arial" w:cs="Arial"/>
              </w:rPr>
            </w:pPr>
            <w:r w:rsidRPr="079F3D1A">
              <w:rPr>
                <w:rFonts w:ascii="Arial" w:hAnsi="Arial" w:cs="Arial"/>
              </w:rPr>
              <w:t>“Y” if inventory is updated successfully else “N”</w:t>
            </w:r>
          </w:p>
        </w:tc>
      </w:tr>
      <w:tr w:rsidR="00EF1598" w:rsidRPr="008A3B2C" w14:paraId="5BE09471" w14:textId="77777777" w:rsidTr="079F3D1A">
        <w:trPr>
          <w:trHeight w:val="341"/>
        </w:trPr>
        <w:tc>
          <w:tcPr>
            <w:tcW w:w="2262" w:type="dxa"/>
            <w:vMerge/>
          </w:tcPr>
          <w:p w14:paraId="48FAC995" w14:textId="77777777" w:rsidR="00EF1598" w:rsidRPr="008A3B2C" w:rsidRDefault="00EF1598" w:rsidP="00E64226">
            <w:pPr>
              <w:spacing w:line="336" w:lineRule="atLeast"/>
              <w:rPr>
                <w:rFonts w:ascii="Arial" w:hAnsi="Arial" w:cs="Arial"/>
              </w:rPr>
            </w:pPr>
          </w:p>
        </w:tc>
        <w:tc>
          <w:tcPr>
            <w:tcW w:w="2617" w:type="dxa"/>
          </w:tcPr>
          <w:p w14:paraId="689E8861" w14:textId="77777777" w:rsidR="00EF1598" w:rsidRPr="008A3B2C" w:rsidRDefault="079F3D1A" w:rsidP="079F3D1A">
            <w:pPr>
              <w:spacing w:line="336" w:lineRule="atLeast"/>
              <w:rPr>
                <w:rFonts w:ascii="Arial" w:hAnsi="Arial" w:cs="Arial"/>
              </w:rPr>
            </w:pPr>
            <w:r w:rsidRPr="079F3D1A">
              <w:rPr>
                <w:rFonts w:ascii="Arial" w:hAnsi="Arial" w:cs="Arial"/>
              </w:rPr>
              <w:t>CA_UPDATED_TIME</w:t>
            </w:r>
          </w:p>
        </w:tc>
        <w:tc>
          <w:tcPr>
            <w:tcW w:w="1436" w:type="dxa"/>
          </w:tcPr>
          <w:p w14:paraId="433A5571" w14:textId="77777777" w:rsidR="00EF1598" w:rsidRPr="008A3B2C" w:rsidRDefault="079F3D1A" w:rsidP="079F3D1A">
            <w:pPr>
              <w:spacing w:line="336" w:lineRule="atLeast"/>
              <w:rPr>
                <w:rFonts w:ascii="Arial" w:hAnsi="Arial" w:cs="Arial"/>
              </w:rPr>
            </w:pPr>
            <w:r w:rsidRPr="079F3D1A">
              <w:rPr>
                <w:rFonts w:ascii="Arial" w:hAnsi="Arial" w:cs="Arial"/>
              </w:rPr>
              <w:t>TIMESTAMP</w:t>
            </w:r>
          </w:p>
        </w:tc>
        <w:tc>
          <w:tcPr>
            <w:tcW w:w="3988" w:type="dxa"/>
          </w:tcPr>
          <w:p w14:paraId="406B6613" w14:textId="77777777" w:rsidR="00EF1598" w:rsidRPr="008A3B2C" w:rsidRDefault="079F3D1A" w:rsidP="079F3D1A">
            <w:pPr>
              <w:rPr>
                <w:rFonts w:ascii="Arial" w:hAnsi="Arial" w:cs="Arial"/>
              </w:rPr>
            </w:pPr>
            <w:r w:rsidRPr="079F3D1A">
              <w:rPr>
                <w:rFonts w:ascii="Arial" w:hAnsi="Arial" w:cs="Arial"/>
              </w:rPr>
              <w:t>Holds the date when the data is updated by HPCAASPostFullInventoryServer</w:t>
            </w:r>
          </w:p>
        </w:tc>
      </w:tr>
    </w:tbl>
    <w:p w14:paraId="0D1D77FE" w14:textId="77777777" w:rsidR="00567AC4" w:rsidRDefault="079F3D1A" w:rsidP="079F3D1A">
      <w:pPr>
        <w:pStyle w:val="Heading4"/>
        <w:rPr>
          <w:rFonts w:ascii="Arial" w:hAnsi="Arial" w:cs="Arial"/>
          <w:sz w:val="22"/>
          <w:szCs w:val="22"/>
        </w:rPr>
      </w:pPr>
      <w:r w:rsidRPr="079F3D1A">
        <w:rPr>
          <w:rFonts w:ascii="Arial" w:hAnsi="Arial" w:cs="Arial"/>
          <w:sz w:val="22"/>
          <w:szCs w:val="22"/>
        </w:rPr>
        <w:t>CAAS Order Search</w:t>
      </w:r>
    </w:p>
    <w:p w14:paraId="009565F9" w14:textId="4C0B7E08" w:rsidR="00B65664" w:rsidRDefault="079F3D1A" w:rsidP="079F3D1A">
      <w:pPr>
        <w:rPr>
          <w:rFonts w:ascii="Arial" w:hAnsi="Arial" w:cs="Arial"/>
        </w:rPr>
      </w:pPr>
      <w:r w:rsidRPr="079F3D1A">
        <w:rPr>
          <w:rFonts w:ascii="Arial" w:hAnsi="Arial" w:cs="Arial"/>
        </w:rPr>
        <w:t>CAAS Order Search will only display CA orders based on the given filter parameters. User can search for CA orders based on the status (Released, Sent to Node, Shipment Line Invoiced, Return Created and Cancelled)</w:t>
      </w:r>
    </w:p>
    <w:p w14:paraId="6FEED152" w14:textId="77777777" w:rsidR="002D4359" w:rsidRPr="00C01219" w:rsidRDefault="002D4359" w:rsidP="00B65664">
      <w:pPr>
        <w:rPr>
          <w:rFonts w:ascii="Arial" w:hAnsi="Arial" w:cs="Arial"/>
        </w:rPr>
      </w:pPr>
    </w:p>
    <w:p w14:paraId="36F62B5E" w14:textId="77777777" w:rsidR="00567AC4" w:rsidRPr="002A5DB1" w:rsidRDefault="00567AC4" w:rsidP="00567AC4">
      <w:r>
        <w:rPr>
          <w:rFonts w:ascii="Arial" w:hAnsi="Arial" w:cs="Arial"/>
          <w:noProof/>
        </w:rPr>
        <w:lastRenderedPageBreak/>
        <w:drawing>
          <wp:inline distT="0" distB="0" distL="0" distR="0" wp14:anchorId="6732519B" wp14:editId="10719D66">
            <wp:extent cx="5657892" cy="2414954"/>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94701" cy="2430665"/>
                    </a:xfrm>
                    <a:prstGeom prst="rect">
                      <a:avLst/>
                    </a:prstGeom>
                    <a:noFill/>
                    <a:ln>
                      <a:noFill/>
                    </a:ln>
                  </pic:spPr>
                </pic:pic>
              </a:graphicData>
            </a:graphic>
          </wp:inline>
        </w:drawing>
      </w:r>
    </w:p>
    <w:p w14:paraId="0B37EF1E" w14:textId="77777777" w:rsidR="00567AC4" w:rsidRPr="00332D78" w:rsidRDefault="079F3D1A" w:rsidP="079F3D1A">
      <w:pPr>
        <w:pStyle w:val="Heading4"/>
        <w:rPr>
          <w:rFonts w:ascii="Arial" w:hAnsi="Arial" w:cs="Arial"/>
          <w:sz w:val="22"/>
          <w:szCs w:val="22"/>
        </w:rPr>
      </w:pPr>
      <w:r w:rsidRPr="079F3D1A">
        <w:rPr>
          <w:rFonts w:ascii="Arial" w:hAnsi="Arial" w:cs="Arial"/>
          <w:sz w:val="22"/>
          <w:szCs w:val="22"/>
        </w:rPr>
        <w:t>CAAS Log Search</w:t>
      </w:r>
    </w:p>
    <w:p w14:paraId="3F17AAD6" w14:textId="0024F9C9" w:rsidR="00567AC4" w:rsidRDefault="079F3D1A" w:rsidP="079F3D1A">
      <w:pPr>
        <w:rPr>
          <w:rFonts w:ascii="Arial" w:hAnsi="Arial" w:cs="Arial"/>
        </w:rPr>
      </w:pPr>
      <w:r w:rsidRPr="079F3D1A">
        <w:rPr>
          <w:rFonts w:ascii="Arial" w:hAnsi="Arial" w:cs="Arial"/>
        </w:rPr>
        <w:t>When user hits search with empty parameters, the table will display the list of log details sorted in descending order based on created time. (Refer to section 2.2.1.3.1.2)</w:t>
      </w:r>
    </w:p>
    <w:p w14:paraId="06DF5011" w14:textId="77777777" w:rsidR="00567AC4" w:rsidRPr="00DF4B30" w:rsidRDefault="00567AC4" w:rsidP="00567AC4"/>
    <w:p w14:paraId="04A1B27C" w14:textId="4958357C" w:rsidR="00567AC4" w:rsidRDefault="0011713E" w:rsidP="00567AC4">
      <w:r>
        <w:rPr>
          <w:noProof/>
        </w:rPr>
        <w:drawing>
          <wp:inline distT="0" distB="0" distL="0" distR="0" wp14:anchorId="5E01946B" wp14:editId="0777088D">
            <wp:extent cx="6253480" cy="2955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253480" cy="2955925"/>
                    </a:xfrm>
                    <a:prstGeom prst="rect">
                      <a:avLst/>
                    </a:prstGeom>
                  </pic:spPr>
                </pic:pic>
              </a:graphicData>
            </a:graphic>
          </wp:inline>
        </w:drawing>
      </w:r>
    </w:p>
    <w:p w14:paraId="5808C204" w14:textId="3D83C021" w:rsidR="00BD1C8D" w:rsidRDefault="00BD1C8D" w:rsidP="00567AC4"/>
    <w:p w14:paraId="026E9892" w14:textId="75CF658F" w:rsidR="00BD1C8D" w:rsidRDefault="00BD1C8D" w:rsidP="00567AC4"/>
    <w:p w14:paraId="30781A5B" w14:textId="272E5F19" w:rsidR="00BD1C8D" w:rsidRDefault="00BD1C8D" w:rsidP="00567AC4"/>
    <w:p w14:paraId="390310D5" w14:textId="516A4152" w:rsidR="00BD1C8D" w:rsidRDefault="00BD1C8D" w:rsidP="00567AC4"/>
    <w:p w14:paraId="7458D934" w14:textId="6A715E1B" w:rsidR="00BD1C8D" w:rsidRDefault="00BD1C8D" w:rsidP="00567AC4"/>
    <w:p w14:paraId="1A341E75" w14:textId="3E2783B9" w:rsidR="00BD1C8D" w:rsidRDefault="00BD1C8D" w:rsidP="00567AC4"/>
    <w:p w14:paraId="0CF52A0D" w14:textId="196B70DA" w:rsidR="00BD1C8D" w:rsidRDefault="00BD1C8D" w:rsidP="00567AC4"/>
    <w:p w14:paraId="49D51AE2" w14:textId="1558A772" w:rsidR="00BD1C8D" w:rsidRDefault="00BD1C8D" w:rsidP="00567AC4"/>
    <w:p w14:paraId="051C6EE0" w14:textId="62D0FCEF" w:rsidR="00BD1C8D" w:rsidRDefault="00BD1C8D" w:rsidP="00567AC4"/>
    <w:p w14:paraId="666244FE" w14:textId="43D1669E" w:rsidR="00193E1A" w:rsidRPr="00193E1A" w:rsidRDefault="079F3D1A" w:rsidP="00193E1A">
      <w:pPr>
        <w:pStyle w:val="Heading5"/>
      </w:pPr>
      <w:r>
        <w:t>CAAS Log Database Table</w:t>
      </w:r>
    </w:p>
    <w:p w14:paraId="2D25B67B" w14:textId="047319E8" w:rsidR="003F0F27" w:rsidRDefault="079F3D1A" w:rsidP="003F0F27">
      <w:pPr>
        <w:pStyle w:val="Heading6"/>
      </w:pPr>
      <w:r>
        <w:lastRenderedPageBreak/>
        <w:t>EXTN_CAAS_TRANSACTION_LOG</w:t>
      </w:r>
    </w:p>
    <w:p w14:paraId="4EB58F61" w14:textId="1B91A94F" w:rsidR="00983CF0" w:rsidRPr="00C01219" w:rsidRDefault="079F3D1A" w:rsidP="079F3D1A">
      <w:pPr>
        <w:rPr>
          <w:rFonts w:ascii="Arial" w:hAnsi="Arial" w:cs="Arial"/>
        </w:rPr>
      </w:pPr>
      <w:r w:rsidRPr="079F3D1A">
        <w:rPr>
          <w:rFonts w:ascii="Arial" w:hAnsi="Arial" w:cs="Arial"/>
        </w:rPr>
        <w:t>This table holds the request ids, request type, single/batch request and response of every service calls to CA.</w:t>
      </w:r>
    </w:p>
    <w:p w14:paraId="471A1516" w14:textId="75508999" w:rsidR="003F0F27" w:rsidRDefault="003F0F27" w:rsidP="003F0F27">
      <w:r>
        <w:rPr>
          <w:noProof/>
        </w:rPr>
        <w:drawing>
          <wp:inline distT="0" distB="0" distL="0" distR="0" wp14:anchorId="2D572383" wp14:editId="41818321">
            <wp:extent cx="3082505" cy="1726518"/>
            <wp:effectExtent l="0" t="0" r="381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29712" cy="1752959"/>
                    </a:xfrm>
                    <a:prstGeom prst="rect">
                      <a:avLst/>
                    </a:prstGeom>
                  </pic:spPr>
                </pic:pic>
              </a:graphicData>
            </a:graphic>
          </wp:inline>
        </w:drawing>
      </w:r>
    </w:p>
    <w:p w14:paraId="2DBBAA9E" w14:textId="42B49ADA" w:rsidR="003F0F27" w:rsidRPr="003F0F27" w:rsidRDefault="003F0F27" w:rsidP="003F0F27">
      <w:r>
        <w:rPr>
          <w:noProof/>
        </w:rPr>
        <w:drawing>
          <wp:inline distT="0" distB="0" distL="0" distR="0" wp14:anchorId="25A58486" wp14:editId="6ADC750D">
            <wp:extent cx="6257026" cy="1572516"/>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15694" cy="1587260"/>
                    </a:xfrm>
                    <a:prstGeom prst="rect">
                      <a:avLst/>
                    </a:prstGeom>
                  </pic:spPr>
                </pic:pic>
              </a:graphicData>
            </a:graphic>
          </wp:inline>
        </w:drawing>
      </w:r>
    </w:p>
    <w:p w14:paraId="3C645CE6" w14:textId="77777777" w:rsidR="003F0F27" w:rsidRPr="003F0F27" w:rsidRDefault="003F0F27" w:rsidP="003F0F27"/>
    <w:p w14:paraId="05567832" w14:textId="6551A011" w:rsidR="00AF24F5" w:rsidRPr="00AF24F5" w:rsidRDefault="079F3D1A" w:rsidP="00AF24F5">
      <w:pPr>
        <w:pStyle w:val="Heading6"/>
      </w:pPr>
      <w:r>
        <w:t>EXTN_CAAS_TRANS_DETAIL_LOG</w:t>
      </w:r>
    </w:p>
    <w:p w14:paraId="0B3CF3D4" w14:textId="77777777" w:rsidR="00B15333" w:rsidRPr="00C01219" w:rsidRDefault="079F3D1A" w:rsidP="079F3D1A">
      <w:pPr>
        <w:rPr>
          <w:rFonts w:ascii="Arial" w:hAnsi="Arial" w:cs="Arial"/>
        </w:rPr>
      </w:pPr>
      <w:r w:rsidRPr="079F3D1A">
        <w:rPr>
          <w:rFonts w:ascii="Arial" w:hAnsi="Arial" w:cs="Arial"/>
        </w:rPr>
        <w:t>This table holds the details of every single requests to CA. It shows the request type, response status, specific request id and details of the error response from CA.</w:t>
      </w:r>
    </w:p>
    <w:p w14:paraId="4917B5B7" w14:textId="56518179" w:rsidR="003F0F27" w:rsidRPr="003F0F27" w:rsidRDefault="003F0F27" w:rsidP="00B15333">
      <w:r>
        <w:rPr>
          <w:noProof/>
        </w:rPr>
        <w:drawing>
          <wp:inline distT="0" distB="0" distL="0" distR="0" wp14:anchorId="5DEEC68F" wp14:editId="76AA8668">
            <wp:extent cx="3216216" cy="1806208"/>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1164" cy="1820219"/>
                    </a:xfrm>
                    <a:prstGeom prst="rect">
                      <a:avLst/>
                    </a:prstGeom>
                  </pic:spPr>
                </pic:pic>
              </a:graphicData>
            </a:graphic>
          </wp:inline>
        </w:drawing>
      </w:r>
    </w:p>
    <w:p w14:paraId="5EEF1A60" w14:textId="0DCC08F4" w:rsidR="003F0F27" w:rsidRDefault="003F0F27" w:rsidP="003F0F27">
      <w:r>
        <w:rPr>
          <w:noProof/>
        </w:rPr>
        <w:drawing>
          <wp:inline distT="0" distB="0" distL="0" distR="0" wp14:anchorId="5CA1FA67" wp14:editId="2BDF7282">
            <wp:extent cx="6228271" cy="1035937"/>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53434" cy="1056755"/>
                    </a:xfrm>
                    <a:prstGeom prst="rect">
                      <a:avLst/>
                    </a:prstGeom>
                  </pic:spPr>
                </pic:pic>
              </a:graphicData>
            </a:graphic>
          </wp:inline>
        </w:drawing>
      </w:r>
    </w:p>
    <w:p w14:paraId="678036FB" w14:textId="31E40672" w:rsidR="00C63A5C" w:rsidRDefault="00C63A5C" w:rsidP="003F0F27"/>
    <w:p w14:paraId="13D813D1" w14:textId="172BFF89" w:rsidR="00C63A5C" w:rsidRDefault="00C63A5C" w:rsidP="003F0F27">
      <w:r>
        <w:rPr>
          <w:noProof/>
        </w:rPr>
        <w:lastRenderedPageBreak/>
        <w:drawing>
          <wp:inline distT="0" distB="0" distL="0" distR="0" wp14:anchorId="0DF6F22E" wp14:editId="0CCAE14A">
            <wp:extent cx="6253480" cy="2806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53480" cy="2806700"/>
                    </a:xfrm>
                    <a:prstGeom prst="rect">
                      <a:avLst/>
                    </a:prstGeom>
                  </pic:spPr>
                </pic:pic>
              </a:graphicData>
            </a:graphic>
          </wp:inline>
        </w:drawing>
      </w:r>
    </w:p>
    <w:p w14:paraId="6543D6B2" w14:textId="352138BD" w:rsidR="00D52A06" w:rsidRDefault="00D52A06" w:rsidP="003F0F27"/>
    <w:p w14:paraId="27144568" w14:textId="6795DBE3" w:rsidR="00AF24F5" w:rsidRDefault="079F3D1A" w:rsidP="00AF24F5">
      <w:pPr>
        <w:pStyle w:val="Heading6"/>
      </w:pPr>
      <w:r>
        <w:t>EXTN_CA_SERVICE_LOGS</w:t>
      </w:r>
    </w:p>
    <w:p w14:paraId="7B21929D" w14:textId="401422F6" w:rsidR="00AF24F5" w:rsidRDefault="079F3D1A" w:rsidP="00AF24F5">
      <w:r w:rsidRPr="079F3D1A">
        <w:rPr>
          <w:rFonts w:ascii="Arial" w:hAnsi="Arial" w:cs="Arial"/>
        </w:rPr>
        <w:t>This table holds the service name, status message, start and end time of 3rd party agent servers.</w:t>
      </w:r>
    </w:p>
    <w:p w14:paraId="030A6773" w14:textId="701C683D" w:rsidR="00C01219" w:rsidRDefault="00C01219" w:rsidP="00AF24F5">
      <w:r>
        <w:rPr>
          <w:noProof/>
        </w:rPr>
        <w:drawing>
          <wp:inline distT="0" distB="0" distL="0" distR="0" wp14:anchorId="0CD7DF07" wp14:editId="5093D48D">
            <wp:extent cx="6010275" cy="18478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10275" cy="1847850"/>
                    </a:xfrm>
                    <a:prstGeom prst="rect">
                      <a:avLst/>
                    </a:prstGeom>
                  </pic:spPr>
                </pic:pic>
              </a:graphicData>
            </a:graphic>
          </wp:inline>
        </w:drawing>
      </w:r>
    </w:p>
    <w:p w14:paraId="5F1C4AF0" w14:textId="52F2269E" w:rsidR="00AF24F5" w:rsidRDefault="00AF24F5" w:rsidP="00AF24F5">
      <w:r>
        <w:rPr>
          <w:noProof/>
        </w:rPr>
        <w:drawing>
          <wp:inline distT="0" distB="0" distL="0" distR="0" wp14:anchorId="38C749A2" wp14:editId="598F695D">
            <wp:extent cx="6253480" cy="21704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53480" cy="2170430"/>
                    </a:xfrm>
                    <a:prstGeom prst="rect">
                      <a:avLst/>
                    </a:prstGeom>
                  </pic:spPr>
                </pic:pic>
              </a:graphicData>
            </a:graphic>
          </wp:inline>
        </w:drawing>
      </w:r>
    </w:p>
    <w:p w14:paraId="2EC06007" w14:textId="5A79B7E5" w:rsidR="002D4359" w:rsidRDefault="002D4359" w:rsidP="00AF24F5"/>
    <w:p w14:paraId="0A90C0B5" w14:textId="1662C521" w:rsidR="002D4359" w:rsidRDefault="002D4359" w:rsidP="00AF24F5"/>
    <w:p w14:paraId="66313989" w14:textId="7BFA9D5D" w:rsidR="002D4359" w:rsidRDefault="002D4359" w:rsidP="00AF24F5"/>
    <w:p w14:paraId="5873EE1F" w14:textId="57989B2E" w:rsidR="002D4359" w:rsidRDefault="002D4359" w:rsidP="00AF24F5"/>
    <w:p w14:paraId="14861A97" w14:textId="03E07A77" w:rsidR="002D4359" w:rsidRDefault="002D4359" w:rsidP="00AF24F5"/>
    <w:p w14:paraId="55C6E0ED" w14:textId="4BDBC5E6" w:rsidR="002D4359" w:rsidRDefault="002D4359" w:rsidP="00AF24F5"/>
    <w:p w14:paraId="4943F859" w14:textId="2CE792F1" w:rsidR="002D4359" w:rsidRDefault="002D4359" w:rsidP="00AF24F5"/>
    <w:p w14:paraId="4AFCEE5C" w14:textId="4EB281C0" w:rsidR="002D4359" w:rsidRDefault="002D4359" w:rsidP="00AF24F5"/>
    <w:p w14:paraId="3128794B" w14:textId="7833BDEB" w:rsidR="002D4359" w:rsidRDefault="002D4359" w:rsidP="00AF24F5"/>
    <w:p w14:paraId="7409D1A9" w14:textId="7FD98494" w:rsidR="002D4359" w:rsidRDefault="002D4359" w:rsidP="00AF24F5"/>
    <w:p w14:paraId="56C02603" w14:textId="6E7C323D" w:rsidR="002D4359" w:rsidRDefault="002D4359" w:rsidP="00AF24F5"/>
    <w:p w14:paraId="2DA0345D" w14:textId="41B4A9F2" w:rsidR="002D4359" w:rsidRDefault="002D4359" w:rsidP="00AF24F5"/>
    <w:p w14:paraId="4AE890FD" w14:textId="25420D0F" w:rsidR="002D4359" w:rsidRDefault="002D4359" w:rsidP="00AF24F5"/>
    <w:p w14:paraId="71FBAE78" w14:textId="2B234F23" w:rsidR="002D4359" w:rsidRDefault="002D4359" w:rsidP="00AF24F5"/>
    <w:p w14:paraId="049FB288" w14:textId="0AEB0262" w:rsidR="002D4359" w:rsidRDefault="002D4359" w:rsidP="00AF24F5"/>
    <w:p w14:paraId="74C71EF3" w14:textId="3B03CBFE" w:rsidR="002D4359" w:rsidRDefault="002D4359" w:rsidP="00AF24F5"/>
    <w:p w14:paraId="1BB59EC6" w14:textId="42DE9DB0" w:rsidR="002D4359" w:rsidRDefault="002D4359" w:rsidP="00AF24F5"/>
    <w:p w14:paraId="71543091" w14:textId="1022AD52" w:rsidR="002D4359" w:rsidRDefault="002D4359" w:rsidP="00AF24F5"/>
    <w:p w14:paraId="1D5FDCB6" w14:textId="4A030173" w:rsidR="002D4359" w:rsidRDefault="002D4359" w:rsidP="00AF24F5"/>
    <w:p w14:paraId="705B76E2" w14:textId="16DDFF7B" w:rsidR="002D4359" w:rsidRDefault="002D4359" w:rsidP="00AF24F5"/>
    <w:p w14:paraId="5D9EDCFC" w14:textId="02A8A812" w:rsidR="002D4359" w:rsidRDefault="002D4359" w:rsidP="00AF24F5"/>
    <w:p w14:paraId="1B445C8F" w14:textId="10B76473" w:rsidR="002D4359" w:rsidRDefault="002D4359" w:rsidP="00AF24F5"/>
    <w:p w14:paraId="74EB20D0" w14:textId="66F03B4D" w:rsidR="002D4359" w:rsidRDefault="002D4359" w:rsidP="00AF24F5"/>
    <w:p w14:paraId="62E44A8A" w14:textId="49B47F93" w:rsidR="00556171" w:rsidRDefault="079F3D1A" w:rsidP="009F16CB">
      <w:pPr>
        <w:pStyle w:val="Style1"/>
      </w:pPr>
      <w:bookmarkStart w:id="44" w:name="_Toc503878903"/>
      <w:r>
        <w:t xml:space="preserve">Order Details Summary </w:t>
      </w:r>
      <w:bookmarkEnd w:id="44"/>
    </w:p>
    <w:p w14:paraId="6566BF6D" w14:textId="0E174E0D" w:rsidR="000A218E" w:rsidRPr="00BE5094" w:rsidRDefault="079F3D1A" w:rsidP="079F3D1A">
      <w:pPr>
        <w:rPr>
          <w:rFonts w:ascii="Arial" w:hAnsi="Arial" w:cs="Arial"/>
        </w:rPr>
      </w:pPr>
      <w:r w:rsidRPr="079F3D1A">
        <w:rPr>
          <w:rFonts w:ascii="Arial" w:hAnsi="Arial" w:cs="Arial"/>
        </w:rPr>
        <w:t>Marketplace Order No field is added to Order Summary screen.</w:t>
      </w:r>
    </w:p>
    <w:p w14:paraId="084177C6" w14:textId="526C7A24" w:rsidR="00646F8C" w:rsidRPr="00BE5094" w:rsidRDefault="00646F8C" w:rsidP="00646F8C">
      <w:pPr>
        <w:rPr>
          <w:rFonts w:ascii="Arial" w:hAnsi="Arial" w:cs="Arial"/>
        </w:rPr>
      </w:pPr>
    </w:p>
    <w:p w14:paraId="481DDA07" w14:textId="0AC6DE1B" w:rsidR="00646F8C" w:rsidRDefault="00646F8C" w:rsidP="00646F8C">
      <w:r>
        <w:rPr>
          <w:noProof/>
        </w:rPr>
        <w:drawing>
          <wp:inline distT="0" distB="0" distL="0" distR="0" wp14:anchorId="51917699" wp14:editId="151C1D42">
            <wp:extent cx="6253480" cy="36582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53480" cy="3658235"/>
                    </a:xfrm>
                    <a:prstGeom prst="rect">
                      <a:avLst/>
                    </a:prstGeom>
                  </pic:spPr>
                </pic:pic>
              </a:graphicData>
            </a:graphic>
          </wp:inline>
        </w:drawing>
      </w:r>
    </w:p>
    <w:p w14:paraId="0A43625E" w14:textId="77777777" w:rsidR="002D4359" w:rsidRPr="00646F8C" w:rsidRDefault="002D4359" w:rsidP="00646F8C"/>
    <w:p w14:paraId="7FDDE84D" w14:textId="03F63212" w:rsidR="7710FFAB" w:rsidRPr="00646F8C" w:rsidRDefault="079F3D1A" w:rsidP="009F16CB">
      <w:pPr>
        <w:pStyle w:val="Style1"/>
      </w:pPr>
      <w:bookmarkStart w:id="45" w:name="_Toc503878904"/>
      <w:r>
        <w:t>Return Order Details</w:t>
      </w:r>
      <w:bookmarkEnd w:id="45"/>
    </w:p>
    <w:p w14:paraId="3BDA39A7" w14:textId="22806D64" w:rsidR="00646F8C" w:rsidRPr="00BE5094" w:rsidRDefault="079F3D1A" w:rsidP="079F3D1A">
      <w:pPr>
        <w:rPr>
          <w:rFonts w:ascii="Arial" w:hAnsi="Arial" w:cs="Arial"/>
        </w:rPr>
      </w:pPr>
      <w:r w:rsidRPr="079F3D1A">
        <w:rPr>
          <w:rFonts w:ascii="Arial" w:hAnsi="Arial" w:cs="Arial"/>
        </w:rPr>
        <w:t>Marketplace Order No field is added to Return Order Summary screen.</w:t>
      </w:r>
    </w:p>
    <w:p w14:paraId="029F1947" w14:textId="63EBA35B" w:rsidR="00646F8C" w:rsidRDefault="00646F8C" w:rsidP="00646F8C">
      <w:r>
        <w:rPr>
          <w:noProof/>
        </w:rPr>
        <w:lastRenderedPageBreak/>
        <w:drawing>
          <wp:inline distT="0" distB="0" distL="0" distR="0" wp14:anchorId="53F395CB" wp14:editId="67F96405">
            <wp:extent cx="6203373" cy="2804442"/>
            <wp:effectExtent l="0" t="0" r="6985" b="0"/>
            <wp:docPr id="122707480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6216414" cy="2810338"/>
                    </a:xfrm>
                    <a:prstGeom prst="rect">
                      <a:avLst/>
                    </a:prstGeom>
                  </pic:spPr>
                </pic:pic>
              </a:graphicData>
            </a:graphic>
          </wp:inline>
        </w:drawing>
      </w:r>
    </w:p>
    <w:p w14:paraId="61E6C342" w14:textId="0220B7FF" w:rsidR="00BD1C8D" w:rsidRDefault="00BD1C8D" w:rsidP="00646F8C"/>
    <w:p w14:paraId="3C3F5AB3" w14:textId="3E33DD4B" w:rsidR="00BD1C8D" w:rsidRDefault="00BD1C8D" w:rsidP="00646F8C"/>
    <w:p w14:paraId="66BD6747" w14:textId="77777777" w:rsidR="00BD1C8D" w:rsidRPr="00646F8C" w:rsidRDefault="00BD1C8D" w:rsidP="00646F8C"/>
    <w:p w14:paraId="244E814F" w14:textId="437EDEB7" w:rsidR="00567AC4" w:rsidRPr="00F449E8" w:rsidRDefault="079F3D1A" w:rsidP="009F16CB">
      <w:pPr>
        <w:pStyle w:val="Style1"/>
      </w:pPr>
      <w:bookmarkStart w:id="46" w:name="_Toc503878905"/>
      <w:r>
        <w:t xml:space="preserve">Exchange Order Details </w:t>
      </w:r>
      <w:r w:rsidRPr="079F3D1A">
        <w:rPr>
          <w:noProof/>
        </w:rPr>
        <w:t xml:space="preserve"> </w:t>
      </w:r>
      <w:r>
        <w:t xml:space="preserve"> </w:t>
      </w:r>
      <w:bookmarkEnd w:id="46"/>
    </w:p>
    <w:p w14:paraId="0B87EB96" w14:textId="1E8537CF" w:rsidR="005F4E3F" w:rsidRPr="00BE5094" w:rsidRDefault="079F3D1A" w:rsidP="079F3D1A">
      <w:pPr>
        <w:rPr>
          <w:rFonts w:ascii="Arial" w:hAnsi="Arial" w:cs="Arial"/>
        </w:rPr>
      </w:pPr>
      <w:r w:rsidRPr="079F3D1A">
        <w:rPr>
          <w:rFonts w:ascii="Arial" w:hAnsi="Arial" w:cs="Arial"/>
        </w:rPr>
        <w:t>Marketplace Order No field is added to Exchange Order Summary screen.</w:t>
      </w:r>
    </w:p>
    <w:p w14:paraId="195B56ED" w14:textId="77777777" w:rsidR="005F4E3F" w:rsidRDefault="005F4E3F" w:rsidP="005F4E3F"/>
    <w:p w14:paraId="39772FB2" w14:textId="234B6F54" w:rsidR="00567AC4" w:rsidRPr="008A3B2C" w:rsidRDefault="00254EB9" w:rsidP="000614B4">
      <w:pPr>
        <w:jc w:val="center"/>
        <w:rPr>
          <w:rFonts w:ascii="Arial" w:hAnsi="Arial" w:cs="Arial"/>
        </w:rPr>
      </w:pPr>
      <w:r>
        <w:rPr>
          <w:noProof/>
        </w:rPr>
        <w:drawing>
          <wp:inline distT="0" distB="0" distL="0" distR="0" wp14:anchorId="1FFA9F3E" wp14:editId="46B4C915">
            <wp:extent cx="6253480" cy="3641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53480" cy="3641725"/>
                    </a:xfrm>
                    <a:prstGeom prst="rect">
                      <a:avLst/>
                    </a:prstGeom>
                  </pic:spPr>
                </pic:pic>
              </a:graphicData>
            </a:graphic>
          </wp:inline>
        </w:drawing>
      </w:r>
    </w:p>
    <w:p w14:paraId="4CF96B93" w14:textId="77777777" w:rsidR="00567AC4" w:rsidRPr="008A3B2C" w:rsidRDefault="079F3D1A" w:rsidP="079F3D1A">
      <w:pPr>
        <w:pStyle w:val="Numberedlist22"/>
        <w:ind w:hanging="720"/>
        <w:rPr>
          <w:rFonts w:ascii="Arial" w:hAnsi="Arial" w:cs="Arial"/>
        </w:rPr>
      </w:pPr>
      <w:bookmarkStart w:id="47" w:name="_Toc503878906"/>
      <w:r w:rsidRPr="079F3D1A">
        <w:rPr>
          <w:rFonts w:ascii="Arial" w:hAnsi="Arial" w:cs="Arial"/>
        </w:rPr>
        <w:t xml:space="preserve">Inventory Load </w:t>
      </w:r>
      <w:bookmarkEnd w:id="47"/>
    </w:p>
    <w:p w14:paraId="0739DB30" w14:textId="5D3BE341" w:rsidR="00567AC4" w:rsidRPr="008A3B2C" w:rsidRDefault="079F3D1A" w:rsidP="079F3D1A">
      <w:pPr>
        <w:rPr>
          <w:rFonts w:ascii="Arial" w:hAnsi="Arial" w:cs="Arial"/>
        </w:rPr>
      </w:pPr>
      <w:r w:rsidRPr="079F3D1A">
        <w:rPr>
          <w:rFonts w:ascii="Arial" w:hAnsi="Arial" w:cs="Arial"/>
        </w:rPr>
        <w:t>How stock data is being send to Channel advisor</w:t>
      </w:r>
    </w:p>
    <w:p w14:paraId="01F5F4F3" w14:textId="77777777" w:rsidR="00567AC4" w:rsidRPr="008A3B2C" w:rsidRDefault="079F3D1A" w:rsidP="009F16CB">
      <w:pPr>
        <w:pStyle w:val="Style1"/>
      </w:pPr>
      <w:bookmarkStart w:id="48" w:name="_Toc503878907"/>
      <w:r>
        <w:lastRenderedPageBreak/>
        <w:t>Full Inventory</w:t>
      </w:r>
      <w:bookmarkEnd w:id="48"/>
    </w:p>
    <w:p w14:paraId="77811DB1" w14:textId="77777777" w:rsidR="00752F79" w:rsidRDefault="079F3D1A" w:rsidP="079F3D1A">
      <w:pPr>
        <w:rPr>
          <w:rFonts w:ascii="Arial" w:hAnsi="Arial" w:cs="Arial"/>
        </w:rPr>
      </w:pPr>
      <w:r w:rsidRPr="079F3D1A">
        <w:rPr>
          <w:rFonts w:ascii="Arial" w:hAnsi="Arial" w:cs="Arial"/>
        </w:rPr>
        <w:t xml:space="preserve">HPCAASPostFullInventoryServer runs once a day. It pulls active CA products from ETR, computes the Masked Available Inventory for each product and sends the inventory to CA by batch. </w:t>
      </w:r>
    </w:p>
    <w:p w14:paraId="4880FF7F" w14:textId="77777777" w:rsidR="00F1346E" w:rsidRDefault="00F1346E" w:rsidP="00752F79">
      <w:pPr>
        <w:ind w:firstLine="720"/>
        <w:rPr>
          <w:rFonts w:ascii="Arial" w:hAnsi="Arial" w:cs="Arial"/>
        </w:rPr>
      </w:pPr>
    </w:p>
    <w:p w14:paraId="4904D96D" w14:textId="7F8911E8" w:rsidR="00752F79" w:rsidRDefault="079F3D1A" w:rsidP="079F3D1A">
      <w:pPr>
        <w:ind w:firstLine="720"/>
        <w:rPr>
          <w:rFonts w:ascii="Arial" w:hAnsi="Arial" w:cs="Arial"/>
        </w:rPr>
      </w:pPr>
      <w:r w:rsidRPr="079F3D1A">
        <w:rPr>
          <w:rFonts w:ascii="Arial" w:hAnsi="Arial" w:cs="Arial"/>
        </w:rPr>
        <w:t>Masked Available Inventory = ETR Available Inventory – Mask Inventory (Threshold)</w:t>
      </w:r>
    </w:p>
    <w:p w14:paraId="1E18C708" w14:textId="77777777" w:rsidR="00F1346E" w:rsidRDefault="00F1346E" w:rsidP="5BA07450">
      <w:pPr>
        <w:rPr>
          <w:rFonts w:ascii="Arial" w:hAnsi="Arial" w:cs="Arial"/>
        </w:rPr>
      </w:pPr>
    </w:p>
    <w:p w14:paraId="2572BCEE" w14:textId="7724373D" w:rsidR="00752F79" w:rsidRDefault="079F3D1A" w:rsidP="079F3D1A">
      <w:pPr>
        <w:ind w:firstLine="720"/>
        <w:rPr>
          <w:rFonts w:ascii="Arial" w:hAnsi="Arial" w:cs="Arial"/>
        </w:rPr>
      </w:pPr>
      <w:r w:rsidRPr="079F3D1A">
        <w:rPr>
          <w:rFonts w:ascii="Arial" w:hAnsi="Arial" w:cs="Arial"/>
        </w:rPr>
        <w:t>ETR Available Inventory – the remaining quantity of the product and is handled by existing RTAM (OP1 and OP3) process</w:t>
      </w:r>
    </w:p>
    <w:p w14:paraId="43680A28" w14:textId="77777777" w:rsidR="00F1346E" w:rsidRDefault="00F1346E" w:rsidP="00F1346E">
      <w:pPr>
        <w:ind w:firstLine="720"/>
        <w:rPr>
          <w:rFonts w:ascii="Arial" w:hAnsi="Arial" w:cs="Arial"/>
        </w:rPr>
      </w:pPr>
    </w:p>
    <w:p w14:paraId="7567C300" w14:textId="47E4CDB6" w:rsidR="004F13C9" w:rsidRDefault="079F3D1A" w:rsidP="079F3D1A">
      <w:pPr>
        <w:ind w:firstLine="720"/>
        <w:rPr>
          <w:rFonts w:ascii="Arial" w:hAnsi="Arial" w:cs="Arial"/>
        </w:rPr>
      </w:pPr>
      <w:r w:rsidRPr="079F3D1A">
        <w:rPr>
          <w:rFonts w:ascii="Arial" w:hAnsi="Arial" w:cs="Arial"/>
        </w:rPr>
        <w:t>Mask Inventory – the threshold value set in EXTN_CA_MASK_INV table by Catalog Team or from Sterling Call Center CAAS Inventory Search section</w:t>
      </w:r>
    </w:p>
    <w:p w14:paraId="5FA75DBF" w14:textId="77777777" w:rsidR="00F1346E" w:rsidRDefault="00F1346E" w:rsidP="5BA07450">
      <w:pPr>
        <w:rPr>
          <w:rFonts w:ascii="Arial" w:hAnsi="Arial" w:cs="Arial"/>
          <w:sz w:val="22"/>
          <w:szCs w:val="22"/>
        </w:rPr>
      </w:pPr>
    </w:p>
    <w:p w14:paraId="128A81CC" w14:textId="247E89A1" w:rsidR="0086784C" w:rsidRDefault="079F3D1A" w:rsidP="079F3D1A">
      <w:pPr>
        <w:rPr>
          <w:rFonts w:ascii="Arial" w:hAnsi="Arial" w:cs="Arial"/>
          <w:sz w:val="22"/>
          <w:szCs w:val="22"/>
        </w:rPr>
      </w:pPr>
      <w:r w:rsidRPr="079F3D1A">
        <w:rPr>
          <w:rFonts w:ascii="Arial" w:hAnsi="Arial" w:cs="Arial"/>
          <w:sz w:val="22"/>
          <w:szCs w:val="22"/>
        </w:rPr>
        <w:t xml:space="preserve">CA deducts any open listings, pending checkouts, pending payments and pending shipments from the submitted quantity value and sets the remaining as the inventory quantity. </w:t>
      </w:r>
    </w:p>
    <w:p w14:paraId="31EED1D5" w14:textId="77777777" w:rsidR="0086784C" w:rsidRDefault="0086784C" w:rsidP="00567AC4">
      <w:pPr>
        <w:rPr>
          <w:rFonts w:ascii="Arial" w:hAnsi="Arial" w:cs="Arial"/>
          <w:sz w:val="22"/>
          <w:szCs w:val="22"/>
        </w:rPr>
      </w:pPr>
    </w:p>
    <w:p w14:paraId="78AAC994" w14:textId="77777777" w:rsidR="00567AC4" w:rsidRDefault="079F3D1A" w:rsidP="079F3D1A">
      <w:pPr>
        <w:rPr>
          <w:rFonts w:ascii="Arial" w:hAnsi="Arial" w:cs="Arial"/>
        </w:rPr>
      </w:pPr>
      <w:r w:rsidRPr="079F3D1A">
        <w:rPr>
          <w:rFonts w:ascii="Arial" w:hAnsi="Arial" w:cs="Arial"/>
        </w:rPr>
        <w:t>To reprocess failed CA products, set below properties in customer_overrides.properties file and rerun the service to post the inventory for the CA products that failed from the previous runs set in the given date range.</w:t>
      </w:r>
    </w:p>
    <w:p w14:paraId="5FE016BD" w14:textId="77777777" w:rsidR="00567AC4" w:rsidRDefault="00567AC4" w:rsidP="00567AC4">
      <w:pPr>
        <w:rPr>
          <w:rFonts w:ascii="Arial" w:hAnsi="Arial" w:cs="Arial"/>
        </w:rPr>
      </w:pPr>
    </w:p>
    <w:tbl>
      <w:tblPr>
        <w:tblStyle w:val="TableGrid8"/>
        <w:tblpPr w:leftFromText="36" w:rightFromText="36" w:vertAnchor="text"/>
        <w:tblW w:w="9493" w:type="dxa"/>
        <w:tblLook w:val="04A0" w:firstRow="1" w:lastRow="0" w:firstColumn="1" w:lastColumn="0" w:noHBand="0" w:noVBand="1"/>
      </w:tblPr>
      <w:tblGrid>
        <w:gridCol w:w="3467"/>
        <w:gridCol w:w="1835"/>
        <w:gridCol w:w="4191"/>
      </w:tblGrid>
      <w:tr w:rsidR="00567AC4" w:rsidRPr="008A3B2C" w14:paraId="55A8B040" w14:textId="77777777" w:rsidTr="079F3D1A">
        <w:trPr>
          <w:cnfStyle w:val="100000000000" w:firstRow="1" w:lastRow="0" w:firstColumn="0" w:lastColumn="0" w:oddVBand="0" w:evenVBand="0" w:oddHBand="0" w:evenHBand="0" w:firstRowFirstColumn="0" w:firstRowLastColumn="0" w:lastRowFirstColumn="0" w:lastRowLastColumn="0"/>
          <w:trHeight w:val="488"/>
        </w:trPr>
        <w:tc>
          <w:tcPr>
            <w:tcW w:w="0" w:type="auto"/>
            <w:vAlign w:val="center"/>
            <w:hideMark/>
          </w:tcPr>
          <w:p w14:paraId="6A672814"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Name</w:t>
            </w:r>
          </w:p>
        </w:tc>
        <w:tc>
          <w:tcPr>
            <w:tcW w:w="1835" w:type="dxa"/>
            <w:vAlign w:val="center"/>
            <w:hideMark/>
          </w:tcPr>
          <w:p w14:paraId="54B67660"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Value</w:t>
            </w:r>
          </w:p>
        </w:tc>
        <w:tc>
          <w:tcPr>
            <w:tcW w:w="4191" w:type="dxa"/>
            <w:vAlign w:val="center"/>
            <w:hideMark/>
          </w:tcPr>
          <w:p w14:paraId="1554BD71" w14:textId="77777777" w:rsidR="00567AC4"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567AC4" w:rsidRPr="008A3B2C" w14:paraId="2A4BFC5D" w14:textId="77777777" w:rsidTr="079F3D1A">
        <w:trPr>
          <w:trHeight w:val="301"/>
        </w:trPr>
        <w:tc>
          <w:tcPr>
            <w:tcW w:w="0" w:type="auto"/>
            <w:hideMark/>
          </w:tcPr>
          <w:p w14:paraId="7F99012E" w14:textId="77777777" w:rsidR="00567AC4" w:rsidRPr="00E57EFB" w:rsidRDefault="079F3D1A" w:rsidP="00E64226">
            <w:r>
              <w:t>yfs.caas.fullinventory.rerun.flag</w:t>
            </w:r>
          </w:p>
        </w:tc>
        <w:tc>
          <w:tcPr>
            <w:tcW w:w="1835" w:type="dxa"/>
            <w:hideMark/>
          </w:tcPr>
          <w:p w14:paraId="4A4AD7F5" w14:textId="77777777" w:rsidR="00567AC4" w:rsidRPr="008A3B2C" w:rsidRDefault="079F3D1A" w:rsidP="079F3D1A">
            <w:pPr>
              <w:spacing w:line="336" w:lineRule="atLeast"/>
              <w:rPr>
                <w:rFonts w:ascii="Arial" w:hAnsi="Arial" w:cs="Arial"/>
              </w:rPr>
            </w:pPr>
            <w:r w:rsidRPr="079F3D1A">
              <w:rPr>
                <w:rFonts w:ascii="Arial" w:hAnsi="Arial" w:cs="Arial"/>
              </w:rPr>
              <w:t>Y</w:t>
            </w:r>
          </w:p>
        </w:tc>
        <w:tc>
          <w:tcPr>
            <w:tcW w:w="4191" w:type="dxa"/>
            <w:hideMark/>
          </w:tcPr>
          <w:p w14:paraId="7C72EC66" w14:textId="77777777" w:rsidR="00567AC4" w:rsidRPr="008A3B2C" w:rsidRDefault="079F3D1A" w:rsidP="079F3D1A">
            <w:pPr>
              <w:spacing w:line="336" w:lineRule="atLeast"/>
              <w:rPr>
                <w:rFonts w:ascii="Arial" w:hAnsi="Arial" w:cs="Arial"/>
              </w:rPr>
            </w:pPr>
            <w:r w:rsidRPr="079F3D1A">
              <w:rPr>
                <w:rFonts w:ascii="Arial" w:hAnsi="Arial" w:cs="Arial"/>
              </w:rPr>
              <w:t>Allows reprocess of CA products that failed from inventory load</w:t>
            </w:r>
          </w:p>
        </w:tc>
      </w:tr>
      <w:tr w:rsidR="00567AC4" w:rsidRPr="008A3B2C" w14:paraId="437AC78F" w14:textId="77777777" w:rsidTr="079F3D1A">
        <w:trPr>
          <w:trHeight w:val="310"/>
        </w:trPr>
        <w:tc>
          <w:tcPr>
            <w:tcW w:w="0" w:type="auto"/>
            <w:hideMark/>
          </w:tcPr>
          <w:p w14:paraId="6CA75BB5" w14:textId="77777777" w:rsidR="00567AC4" w:rsidRPr="00E57EFB" w:rsidRDefault="079F3D1A" w:rsidP="00E64226">
            <w:r>
              <w:t>yfs.caas.fullinventory.rerun.isUpdated</w:t>
            </w:r>
          </w:p>
        </w:tc>
        <w:tc>
          <w:tcPr>
            <w:tcW w:w="1835" w:type="dxa"/>
            <w:hideMark/>
          </w:tcPr>
          <w:p w14:paraId="76532816" w14:textId="77777777" w:rsidR="00567AC4" w:rsidRPr="008A3B2C" w:rsidRDefault="079F3D1A" w:rsidP="079F3D1A">
            <w:pPr>
              <w:spacing w:line="336" w:lineRule="atLeast"/>
              <w:rPr>
                <w:rFonts w:ascii="Arial" w:hAnsi="Arial" w:cs="Arial"/>
              </w:rPr>
            </w:pPr>
            <w:r w:rsidRPr="079F3D1A">
              <w:rPr>
                <w:rFonts w:ascii="Arial" w:hAnsi="Arial" w:cs="Arial"/>
              </w:rPr>
              <w:t>N</w:t>
            </w:r>
          </w:p>
        </w:tc>
        <w:tc>
          <w:tcPr>
            <w:tcW w:w="4191" w:type="dxa"/>
            <w:hideMark/>
          </w:tcPr>
          <w:p w14:paraId="2CA48D42" w14:textId="77777777" w:rsidR="00567AC4" w:rsidRPr="008A3B2C" w:rsidRDefault="079F3D1A" w:rsidP="079F3D1A">
            <w:pPr>
              <w:spacing w:line="336" w:lineRule="atLeast"/>
              <w:rPr>
                <w:rFonts w:ascii="Arial" w:hAnsi="Arial" w:cs="Arial"/>
              </w:rPr>
            </w:pPr>
            <w:r w:rsidRPr="079F3D1A">
              <w:rPr>
                <w:rFonts w:ascii="Arial" w:hAnsi="Arial" w:cs="Arial"/>
              </w:rPr>
              <w:t>Checks column IS_CA_UPDATED from EXTN_CA_MASK_INV table which has value of ‘N’. If inventory update is successful, this column is set to ‘Y’, else ‘N’.</w:t>
            </w:r>
          </w:p>
        </w:tc>
      </w:tr>
      <w:tr w:rsidR="00567AC4" w:rsidRPr="008A3B2C" w14:paraId="3A67AF47" w14:textId="77777777" w:rsidTr="079F3D1A">
        <w:trPr>
          <w:trHeight w:val="301"/>
        </w:trPr>
        <w:tc>
          <w:tcPr>
            <w:tcW w:w="0" w:type="auto"/>
            <w:hideMark/>
          </w:tcPr>
          <w:p w14:paraId="4D65AA53" w14:textId="77777777" w:rsidR="00567AC4" w:rsidRPr="00E57EFB" w:rsidRDefault="079F3D1A" w:rsidP="00E64226">
            <w:r>
              <w:t>yfs.caas.fullinventory.rerun.dateFrom</w:t>
            </w:r>
          </w:p>
        </w:tc>
        <w:tc>
          <w:tcPr>
            <w:tcW w:w="1835" w:type="dxa"/>
            <w:hideMark/>
          </w:tcPr>
          <w:p w14:paraId="29E9F359" w14:textId="77777777" w:rsidR="00567AC4" w:rsidRPr="008A3B2C" w:rsidRDefault="079F3D1A" w:rsidP="079F3D1A">
            <w:pPr>
              <w:spacing w:line="336" w:lineRule="atLeast"/>
              <w:rPr>
                <w:rFonts w:ascii="Arial" w:hAnsi="Arial" w:cs="Arial"/>
              </w:rPr>
            </w:pPr>
            <w:r w:rsidRPr="079F3D1A">
              <w:rPr>
                <w:rFonts w:ascii="Arial" w:hAnsi="Arial" w:cs="Arial"/>
              </w:rPr>
              <w:t>(eg. 2017-08-12)</w:t>
            </w:r>
          </w:p>
        </w:tc>
        <w:tc>
          <w:tcPr>
            <w:tcW w:w="4191" w:type="dxa"/>
            <w:vMerge w:val="restart"/>
            <w:hideMark/>
          </w:tcPr>
          <w:p w14:paraId="799E67B6" w14:textId="77777777" w:rsidR="00567AC4" w:rsidRPr="008A3B2C" w:rsidRDefault="079F3D1A" w:rsidP="079F3D1A">
            <w:pPr>
              <w:spacing w:line="336" w:lineRule="atLeast"/>
              <w:rPr>
                <w:rFonts w:ascii="Arial" w:hAnsi="Arial" w:cs="Arial"/>
              </w:rPr>
            </w:pPr>
            <w:r w:rsidRPr="079F3D1A">
              <w:rPr>
                <w:rFonts w:ascii="Arial" w:hAnsi="Arial" w:cs="Arial"/>
              </w:rPr>
              <w:t>DateRange Format: yyyy-MM-dd. Checks column CA_UPDATED_TIME from EXTN_CA_MASK_INV table.  CA_UPDATED_TIME is later than or equal to dateFrom and earlier than dateTo.</w:t>
            </w:r>
          </w:p>
        </w:tc>
      </w:tr>
      <w:tr w:rsidR="00567AC4" w:rsidRPr="008A3B2C" w14:paraId="662C02DE" w14:textId="77777777" w:rsidTr="079F3D1A">
        <w:trPr>
          <w:trHeight w:val="310"/>
        </w:trPr>
        <w:tc>
          <w:tcPr>
            <w:tcW w:w="0" w:type="auto"/>
            <w:hideMark/>
          </w:tcPr>
          <w:p w14:paraId="6FB1B940" w14:textId="77777777" w:rsidR="00567AC4" w:rsidRDefault="079F3D1A" w:rsidP="00E64226">
            <w:r>
              <w:t>yfs.caas.fullinventory.rerun.dateTo</w:t>
            </w:r>
          </w:p>
        </w:tc>
        <w:tc>
          <w:tcPr>
            <w:tcW w:w="1835" w:type="dxa"/>
            <w:hideMark/>
          </w:tcPr>
          <w:p w14:paraId="2FB2570F" w14:textId="77777777" w:rsidR="00567AC4" w:rsidRPr="008A3B2C" w:rsidRDefault="079F3D1A" w:rsidP="079F3D1A">
            <w:pPr>
              <w:spacing w:line="336" w:lineRule="atLeast"/>
              <w:rPr>
                <w:rFonts w:ascii="Arial" w:hAnsi="Arial" w:cs="Arial"/>
              </w:rPr>
            </w:pPr>
            <w:r w:rsidRPr="079F3D1A">
              <w:rPr>
                <w:rFonts w:ascii="Arial" w:hAnsi="Arial" w:cs="Arial"/>
              </w:rPr>
              <w:t>(eg. 2017-08-13)</w:t>
            </w:r>
          </w:p>
        </w:tc>
        <w:tc>
          <w:tcPr>
            <w:tcW w:w="4191" w:type="dxa"/>
            <w:vMerge/>
            <w:hideMark/>
          </w:tcPr>
          <w:p w14:paraId="21265FB9" w14:textId="77777777" w:rsidR="00567AC4" w:rsidRPr="008A3B2C" w:rsidRDefault="00567AC4" w:rsidP="00E64226">
            <w:pPr>
              <w:spacing w:line="336" w:lineRule="atLeast"/>
              <w:rPr>
                <w:rFonts w:ascii="Arial" w:hAnsi="Arial" w:cs="Arial"/>
              </w:rPr>
            </w:pPr>
          </w:p>
        </w:tc>
      </w:tr>
    </w:tbl>
    <w:p w14:paraId="545A304F" w14:textId="77777777" w:rsidR="00567AC4" w:rsidRPr="008A3B2C" w:rsidRDefault="00567AC4" w:rsidP="00567AC4">
      <w:pPr>
        <w:rPr>
          <w:rFonts w:ascii="Arial" w:hAnsi="Arial" w:cs="Arial"/>
        </w:rPr>
      </w:pPr>
    </w:p>
    <w:p w14:paraId="0449D02F" w14:textId="77777777" w:rsidR="00567AC4" w:rsidRDefault="00567AC4" w:rsidP="00567AC4">
      <w:pPr>
        <w:rPr>
          <w:rFonts w:ascii="Arial" w:hAnsi="Arial" w:cs="Arial"/>
        </w:rPr>
      </w:pPr>
    </w:p>
    <w:p w14:paraId="0BD5A778" w14:textId="77777777" w:rsidR="00567AC4" w:rsidRPr="008A3B2C" w:rsidRDefault="00567AC4" w:rsidP="00567AC4">
      <w:pPr>
        <w:rPr>
          <w:rFonts w:ascii="Arial" w:hAnsi="Arial" w:cs="Arial"/>
        </w:rPr>
      </w:pPr>
      <w:r>
        <w:object w:dxaOrig="11497" w:dyaOrig="5965" w14:anchorId="68FB33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05pt;height:257.95pt" o:ole="">
            <v:imagedata r:id="rId50" o:title=""/>
          </v:shape>
          <o:OLEObject Type="Embed" ProgID="Visio.Drawing.15" ShapeID="_x0000_i1025" DrawAspect="Content" ObjectID="_1578149583" r:id="rId51"/>
        </w:object>
      </w:r>
    </w:p>
    <w:p w14:paraId="71B5E902" w14:textId="77777777" w:rsidR="00BD1C8D" w:rsidRDefault="00BD1C8D" w:rsidP="00567AC4">
      <w:pPr>
        <w:ind w:left="180"/>
        <w:rPr>
          <w:rFonts w:ascii="Arial" w:hAnsi="Arial" w:cs="Arial"/>
          <w:sz w:val="22"/>
          <w:szCs w:val="22"/>
        </w:rPr>
      </w:pPr>
    </w:p>
    <w:p w14:paraId="3829B506" w14:textId="4966396D" w:rsidR="00567AC4" w:rsidRPr="008A3B2C" w:rsidRDefault="00567AC4" w:rsidP="00567AC4">
      <w:pPr>
        <w:ind w:left="180"/>
        <w:rPr>
          <w:rFonts w:ascii="Arial" w:hAnsi="Arial" w:cs="Arial"/>
          <w:sz w:val="22"/>
          <w:szCs w:val="22"/>
        </w:rPr>
      </w:pPr>
      <w:r w:rsidRPr="008A3B2C">
        <w:rPr>
          <w:rFonts w:ascii="Arial" w:hAnsi="Arial" w:cs="Arial"/>
          <w:noProof/>
        </w:rPr>
        <mc:AlternateContent>
          <mc:Choice Requires="wps">
            <w:drawing>
              <wp:anchor distT="0" distB="0" distL="114300" distR="114300" simplePos="0" relativeHeight="251658240" behindDoc="0" locked="0" layoutInCell="1" allowOverlap="1" wp14:anchorId="6AFE8DEF" wp14:editId="4297F293">
                <wp:simplePos x="0" y="0"/>
                <wp:positionH relativeFrom="column">
                  <wp:posOffset>413483</wp:posOffset>
                </wp:positionH>
                <wp:positionV relativeFrom="paragraph">
                  <wp:posOffset>7536278</wp:posOffset>
                </wp:positionV>
                <wp:extent cx="2508738" cy="433754"/>
                <wp:effectExtent l="0" t="0" r="25400" b="23495"/>
                <wp:wrapNone/>
                <wp:docPr id="9" name="Rectangle 9"/>
                <wp:cNvGraphicFramePr/>
                <a:graphic xmlns:a="http://schemas.openxmlformats.org/drawingml/2006/main">
                  <a:graphicData uri="http://schemas.microsoft.com/office/word/2010/wordprocessingShape">
                    <wps:wsp>
                      <wps:cNvSpPr/>
                      <wps:spPr>
                        <a:xfrm>
                          <a:off x="0" y="0"/>
                          <a:ext cx="2508738" cy="433754"/>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3E7B55" id="Rectangle 9" o:spid="_x0000_s1026" style="position:absolute;margin-left:32.55pt;margin-top:593.4pt;width:197.55pt;height:34.15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" filled="f" strokecolor="black [3213]" strokeweight=".5pt"/>
            </w:pict>
          </mc:Fallback>
        </mc:AlternateContent>
      </w:r>
    </w:p>
    <w:p w14:paraId="5150734B" w14:textId="77777777" w:rsidR="00676123" w:rsidRDefault="079F3D1A" w:rsidP="079F3D1A">
      <w:pPr>
        <w:rPr>
          <w:rFonts w:ascii="Arial" w:hAnsi="Arial" w:cs="Arial"/>
          <w:sz w:val="22"/>
          <w:szCs w:val="22"/>
        </w:rPr>
      </w:pPr>
      <w:r w:rsidRPr="079F3D1A">
        <w:rPr>
          <w:rFonts w:ascii="Arial" w:hAnsi="Arial" w:cs="Arial"/>
          <w:sz w:val="22"/>
          <w:szCs w:val="22"/>
        </w:rPr>
        <w:t>Update Quantity by Batch Using the "Unshipped" Update Type</w:t>
      </w:r>
    </w:p>
    <w:p w14:paraId="7DC08387" w14:textId="77777777" w:rsidR="00567AC4"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74FDCDE8" w14:textId="77777777" w:rsidTr="079F3D1A">
        <w:tc>
          <w:tcPr>
            <w:tcW w:w="9838" w:type="dxa"/>
            <w:shd w:val="clear" w:color="auto" w:fill="DBE5F1" w:themeFill="accent1" w:themeFillTint="33"/>
            <w:vAlign w:val="center"/>
          </w:tcPr>
          <w:p w14:paraId="33F11AC7" w14:textId="77777777" w:rsidR="00567AC4" w:rsidRPr="00B1136E" w:rsidRDefault="079F3D1A" w:rsidP="079F3D1A">
            <w:pPr>
              <w:rPr>
                <w:rFonts w:ascii="Arial" w:hAnsi="Arial" w:cs="Arial"/>
                <w:sz w:val="18"/>
                <w:szCs w:val="18"/>
              </w:rPr>
            </w:pPr>
            <w:r w:rsidRPr="079F3D1A">
              <w:rPr>
                <w:rFonts w:ascii="Arial" w:hAnsi="Arial" w:cs="Arial"/>
                <w:sz w:val="18"/>
                <w:szCs w:val="18"/>
              </w:rPr>
              <w:t>Request URL</w:t>
            </w:r>
          </w:p>
        </w:tc>
      </w:tr>
      <w:tr w:rsidR="00567AC4" w14:paraId="726F6474" w14:textId="77777777" w:rsidTr="079F3D1A">
        <w:tc>
          <w:tcPr>
            <w:tcW w:w="9838" w:type="dxa"/>
          </w:tcPr>
          <w:p w14:paraId="1949602C" w14:textId="77777777" w:rsidR="00567AC4" w:rsidRPr="00B1136E" w:rsidRDefault="079F3D1A" w:rsidP="079F3D1A">
            <w:pPr>
              <w:rPr>
                <w:rFonts w:ascii="Arial" w:hAnsi="Arial" w:cs="Arial"/>
                <w:sz w:val="16"/>
                <w:szCs w:val="16"/>
              </w:rPr>
            </w:pPr>
            <w:r w:rsidRPr="079F3D1A">
              <w:rPr>
                <w:rFonts w:ascii="Arial" w:hAnsi="Arial" w:cs="Arial"/>
                <w:color w:val="000000" w:themeColor="text1"/>
                <w:sz w:val="16"/>
                <w:szCs w:val="16"/>
              </w:rPr>
              <w:t>POST https://api.channeladvisor.com/v1/$batch?access_token=xxxxxxxxxx</w:t>
            </w:r>
          </w:p>
        </w:tc>
      </w:tr>
    </w:tbl>
    <w:p w14:paraId="6335CADC" w14:textId="77777777" w:rsidR="00567AC4" w:rsidRPr="008A3B2C"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691AB2D7" w14:textId="77777777" w:rsidTr="079F3D1A">
        <w:tc>
          <w:tcPr>
            <w:tcW w:w="9838" w:type="dxa"/>
            <w:shd w:val="clear" w:color="auto" w:fill="DBE5F1" w:themeFill="accent1" w:themeFillTint="33"/>
          </w:tcPr>
          <w:p w14:paraId="12F5D821" w14:textId="77777777" w:rsidR="00567AC4" w:rsidRPr="00B1136E" w:rsidRDefault="079F3D1A" w:rsidP="079F3D1A">
            <w:pPr>
              <w:rPr>
                <w:rFonts w:ascii="Arial" w:hAnsi="Arial" w:cs="Arial"/>
              </w:rPr>
            </w:pPr>
            <w:r w:rsidRPr="079F3D1A">
              <w:rPr>
                <w:rFonts w:ascii="Arial" w:hAnsi="Arial" w:cs="Arial"/>
              </w:rPr>
              <w:t>Request Body</w:t>
            </w:r>
          </w:p>
        </w:tc>
      </w:tr>
      <w:tr w:rsidR="00567AC4" w14:paraId="58D32D5C" w14:textId="77777777" w:rsidTr="079F3D1A">
        <w:tc>
          <w:tcPr>
            <w:tcW w:w="9838" w:type="dxa"/>
          </w:tcPr>
          <w:p w14:paraId="6BB4EFB2" w14:textId="77777777" w:rsidR="00567AC4" w:rsidRPr="001C5A83" w:rsidRDefault="00567AC4" w:rsidP="00E64226">
            <w:pPr>
              <w:tabs>
                <w:tab w:val="left" w:pos="3083"/>
              </w:tabs>
              <w:rPr>
                <w:rFonts w:ascii="Arial" w:hAnsi="Arial" w:cs="Arial"/>
                <w:sz w:val="16"/>
                <w:szCs w:val="16"/>
              </w:rPr>
            </w:pPr>
          </w:p>
          <w:p w14:paraId="77C8BA8C"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batch</w:t>
            </w:r>
          </w:p>
          <w:p w14:paraId="0CAA2F01"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ype: multipart/mixed; boundary=changeset</w:t>
            </w:r>
          </w:p>
          <w:p w14:paraId="0B9EEDEF"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hangeset</w:t>
            </w:r>
          </w:p>
          <w:p w14:paraId="74CCD2E0"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ype: application/http</w:t>
            </w:r>
          </w:p>
          <w:p w14:paraId="0A6C63AA"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ransfer-Encoding: binary</w:t>
            </w:r>
          </w:p>
          <w:p w14:paraId="4126EAEC"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ID: 1</w:t>
            </w:r>
          </w:p>
          <w:p w14:paraId="60B46E8E" w14:textId="77777777" w:rsidR="00567AC4" w:rsidRPr="001C5A83" w:rsidRDefault="00567AC4" w:rsidP="00E64226">
            <w:pPr>
              <w:tabs>
                <w:tab w:val="left" w:pos="3083"/>
              </w:tabs>
              <w:rPr>
                <w:rFonts w:ascii="Arial" w:hAnsi="Arial" w:cs="Arial"/>
                <w:sz w:val="16"/>
                <w:szCs w:val="16"/>
              </w:rPr>
            </w:pPr>
          </w:p>
          <w:p w14:paraId="01A4CC9F"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POST https://api.channeladvisor.com/v1/Products(466385)/UpdateQuantity?access_token=</w:t>
            </w:r>
            <w:r w:rsidRPr="079F3D1A">
              <w:rPr>
                <w:rFonts w:ascii="Arial" w:hAnsi="Arial" w:cs="Arial"/>
                <w:color w:val="000000" w:themeColor="text1"/>
                <w:sz w:val="16"/>
                <w:szCs w:val="16"/>
              </w:rPr>
              <w:t xml:space="preserve"> xxxxxxxxxx</w:t>
            </w:r>
            <w:r w:rsidRPr="079F3D1A">
              <w:rPr>
                <w:rFonts w:ascii="Arial" w:hAnsi="Arial" w:cs="Arial"/>
                <w:sz w:val="16"/>
                <w:szCs w:val="16"/>
              </w:rPr>
              <w:t xml:space="preserve"> HTTP/1.1</w:t>
            </w:r>
          </w:p>
          <w:p w14:paraId="77A9F40C"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ype: application/json</w:t>
            </w:r>
          </w:p>
          <w:p w14:paraId="71B3B595" w14:textId="77777777" w:rsidR="00567AC4" w:rsidRPr="001C5A83" w:rsidRDefault="00567AC4" w:rsidP="00E64226">
            <w:pPr>
              <w:tabs>
                <w:tab w:val="left" w:pos="3083"/>
              </w:tabs>
              <w:rPr>
                <w:rFonts w:ascii="Arial" w:hAnsi="Arial" w:cs="Arial"/>
                <w:sz w:val="16"/>
                <w:szCs w:val="16"/>
              </w:rPr>
            </w:pPr>
          </w:p>
          <w:p w14:paraId="6C11855E"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Value”: {"UpdateType":"UnShipped","Updates”: [{"DistributionCenterID":"0","Quantity":"978"}]}}</w:t>
            </w:r>
          </w:p>
          <w:p w14:paraId="230F783A"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hangeset</w:t>
            </w:r>
          </w:p>
          <w:p w14:paraId="0D9B7379"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ype: application/http</w:t>
            </w:r>
          </w:p>
          <w:p w14:paraId="1BC9F214"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ransfer-Encoding: binary</w:t>
            </w:r>
          </w:p>
          <w:p w14:paraId="22D8C88B"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ID: 2</w:t>
            </w:r>
          </w:p>
          <w:p w14:paraId="023C7AC6" w14:textId="77777777" w:rsidR="00567AC4" w:rsidRPr="001C5A83" w:rsidRDefault="00567AC4" w:rsidP="00E64226">
            <w:pPr>
              <w:tabs>
                <w:tab w:val="left" w:pos="3083"/>
              </w:tabs>
              <w:rPr>
                <w:rFonts w:ascii="Arial" w:hAnsi="Arial" w:cs="Arial"/>
                <w:sz w:val="16"/>
                <w:szCs w:val="16"/>
              </w:rPr>
            </w:pPr>
          </w:p>
          <w:p w14:paraId="578469DB"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POST https://api.channeladvisor.com/v1/Products(449374)/UpdateQuantity?access_token=</w:t>
            </w:r>
            <w:r w:rsidRPr="079F3D1A">
              <w:rPr>
                <w:rFonts w:ascii="Arial" w:hAnsi="Arial" w:cs="Arial"/>
                <w:color w:val="000000" w:themeColor="text1"/>
                <w:sz w:val="16"/>
                <w:szCs w:val="16"/>
              </w:rPr>
              <w:t xml:space="preserve"> xxxxxxxxxx</w:t>
            </w:r>
            <w:r w:rsidRPr="079F3D1A">
              <w:rPr>
                <w:rFonts w:ascii="Arial" w:hAnsi="Arial" w:cs="Arial"/>
                <w:sz w:val="16"/>
                <w:szCs w:val="16"/>
              </w:rPr>
              <w:t xml:space="preserve"> HTTP/1.1</w:t>
            </w:r>
          </w:p>
          <w:p w14:paraId="0B85E66E"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ontent-Type: application/json</w:t>
            </w:r>
          </w:p>
          <w:p w14:paraId="515EE011" w14:textId="77777777" w:rsidR="00567AC4" w:rsidRPr="001C5A83" w:rsidRDefault="00567AC4" w:rsidP="00E64226">
            <w:pPr>
              <w:tabs>
                <w:tab w:val="left" w:pos="3083"/>
              </w:tabs>
              <w:rPr>
                <w:rFonts w:ascii="Arial" w:hAnsi="Arial" w:cs="Arial"/>
                <w:sz w:val="16"/>
                <w:szCs w:val="16"/>
              </w:rPr>
            </w:pPr>
          </w:p>
          <w:p w14:paraId="5E91809C"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Value”: {"UpdateType":"UnShipped","Updates”: [{"DistributionCenterID":"0","Quantity":"938"}]}}</w:t>
            </w:r>
          </w:p>
          <w:p w14:paraId="6BBB4300" w14:textId="77777777" w:rsidR="00567AC4" w:rsidRPr="001C5A83" w:rsidRDefault="079F3D1A" w:rsidP="079F3D1A">
            <w:pPr>
              <w:tabs>
                <w:tab w:val="left" w:pos="3083"/>
              </w:tabs>
              <w:rPr>
                <w:rFonts w:ascii="Arial" w:hAnsi="Arial" w:cs="Arial"/>
                <w:sz w:val="16"/>
                <w:szCs w:val="16"/>
              </w:rPr>
            </w:pPr>
            <w:r w:rsidRPr="079F3D1A">
              <w:rPr>
                <w:rFonts w:ascii="Arial" w:hAnsi="Arial" w:cs="Arial"/>
                <w:sz w:val="16"/>
                <w:szCs w:val="16"/>
              </w:rPr>
              <w:t>--changeset--</w:t>
            </w:r>
          </w:p>
          <w:p w14:paraId="5D2B086A" w14:textId="77777777" w:rsidR="00567AC4" w:rsidRPr="001C5A83" w:rsidRDefault="079F3D1A" w:rsidP="079F3D1A">
            <w:pPr>
              <w:rPr>
                <w:rFonts w:ascii="Arial" w:hAnsi="Arial" w:cs="Arial"/>
                <w:sz w:val="16"/>
                <w:szCs w:val="16"/>
              </w:rPr>
            </w:pPr>
            <w:r w:rsidRPr="079F3D1A">
              <w:rPr>
                <w:rFonts w:ascii="Arial" w:hAnsi="Arial" w:cs="Arial"/>
                <w:sz w:val="16"/>
                <w:szCs w:val="16"/>
              </w:rPr>
              <w:t>--batch--</w:t>
            </w:r>
          </w:p>
          <w:p w14:paraId="027E86A5" w14:textId="77777777" w:rsidR="00567AC4" w:rsidRDefault="00567AC4" w:rsidP="00E64226">
            <w:pPr>
              <w:rPr>
                <w:rFonts w:ascii="Arial" w:hAnsi="Arial" w:cs="Arial"/>
                <w:sz w:val="22"/>
                <w:szCs w:val="22"/>
              </w:rPr>
            </w:pPr>
          </w:p>
        </w:tc>
      </w:tr>
    </w:tbl>
    <w:p w14:paraId="4C8A546D" w14:textId="206D4724" w:rsidR="00567AC4" w:rsidRPr="008A3B2C" w:rsidRDefault="00567AC4" w:rsidP="00567AC4">
      <w:pPr>
        <w:tabs>
          <w:tab w:val="left" w:pos="3083"/>
        </w:tabs>
        <w:rPr>
          <w:rFonts w:ascii="Arial" w:hAnsi="Arial" w:cs="Arial"/>
          <w:sz w:val="22"/>
          <w:szCs w:val="22"/>
        </w:rPr>
      </w:pPr>
      <w:r w:rsidRPr="008A3B2C">
        <w:rPr>
          <w:rFonts w:ascii="Arial" w:hAnsi="Arial" w:cs="Arial"/>
          <w:sz w:val="22"/>
          <w:szCs w:val="22"/>
        </w:rPr>
        <w:tab/>
      </w:r>
    </w:p>
    <w:p w14:paraId="07751E7E" w14:textId="77777777" w:rsidR="00567AC4" w:rsidRPr="008A3B2C" w:rsidRDefault="079F3D1A" w:rsidP="009F16CB">
      <w:pPr>
        <w:pStyle w:val="Style1"/>
      </w:pPr>
      <w:bookmarkStart w:id="49" w:name="_Toc503878908"/>
      <w:r>
        <w:lastRenderedPageBreak/>
        <w:t xml:space="preserve">Delta Inventory </w:t>
      </w:r>
      <w:bookmarkEnd w:id="49"/>
    </w:p>
    <w:p w14:paraId="0F89ACC8" w14:textId="77777777" w:rsidR="00567AC4" w:rsidRDefault="079F3D1A" w:rsidP="079F3D1A">
      <w:pPr>
        <w:rPr>
          <w:rFonts w:ascii="Arial" w:hAnsi="Arial" w:cs="Arial"/>
        </w:rPr>
      </w:pPr>
      <w:r w:rsidRPr="079F3D1A">
        <w:rPr>
          <w:rFonts w:ascii="Arial" w:hAnsi="Arial" w:cs="Arial"/>
        </w:rPr>
        <w:t xml:space="preserve">HPCAASPostDeltaInventory is an event based service that runs every 15 mins when RTAM(Op1) runs. If product is active and existing CA in ETR, service computes its Masked Available Inventory and posts inventory to CA. </w:t>
      </w:r>
    </w:p>
    <w:p w14:paraId="7A37F740" w14:textId="77777777" w:rsidR="00567AC4" w:rsidRDefault="00567AC4" w:rsidP="00567AC4">
      <w:pPr>
        <w:rPr>
          <w:rFonts w:ascii="Arial" w:hAnsi="Arial" w:cs="Arial"/>
        </w:rPr>
      </w:pPr>
    </w:p>
    <w:p w14:paraId="5D09C7EA" w14:textId="77777777" w:rsidR="00567AC4" w:rsidRDefault="00567AC4" w:rsidP="00567AC4">
      <w:pPr>
        <w:rPr>
          <w:rFonts w:ascii="Arial" w:hAnsi="Arial" w:cs="Arial"/>
        </w:rPr>
      </w:pPr>
      <w:r>
        <w:object w:dxaOrig="11437" w:dyaOrig="6853" w14:anchorId="496EC265">
          <v:shape id="_x0000_i1026" type="#_x0000_t75" style="width:491.7pt;height:294.15pt" o:ole="">
            <v:imagedata r:id="rId52" o:title=""/>
          </v:shape>
          <o:OLEObject Type="Embed" ProgID="Visio.Drawing.15" ShapeID="_x0000_i1026" DrawAspect="Content" ObjectID="_1578149584" r:id="rId53"/>
        </w:object>
      </w:r>
    </w:p>
    <w:p w14:paraId="514CFC6F" w14:textId="77777777" w:rsidR="00567AC4" w:rsidRPr="008A3B2C" w:rsidRDefault="00567AC4" w:rsidP="00567AC4">
      <w:pPr>
        <w:ind w:left="180"/>
        <w:rPr>
          <w:rFonts w:ascii="Arial" w:hAnsi="Arial" w:cs="Arial"/>
          <w:sz w:val="22"/>
          <w:szCs w:val="22"/>
        </w:rPr>
      </w:pPr>
    </w:p>
    <w:p w14:paraId="3A6FD232" w14:textId="77777777" w:rsidR="00567AC4" w:rsidRDefault="079F3D1A" w:rsidP="079F3D1A">
      <w:pPr>
        <w:rPr>
          <w:rFonts w:ascii="Arial" w:hAnsi="Arial" w:cs="Arial"/>
          <w:sz w:val="22"/>
          <w:szCs w:val="22"/>
        </w:rPr>
      </w:pPr>
      <w:r w:rsidRPr="079F3D1A">
        <w:rPr>
          <w:rFonts w:ascii="Arial" w:hAnsi="Arial" w:cs="Arial"/>
          <w:sz w:val="22"/>
          <w:szCs w:val="22"/>
        </w:rPr>
        <w:t>Update Quantity - (Single DC Update)</w:t>
      </w:r>
    </w:p>
    <w:p w14:paraId="5116C5FC" w14:textId="77777777" w:rsidR="00567AC4"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0DE97804" w14:textId="77777777" w:rsidTr="079F3D1A">
        <w:tc>
          <w:tcPr>
            <w:tcW w:w="9838" w:type="dxa"/>
            <w:shd w:val="clear" w:color="auto" w:fill="DBE5F1" w:themeFill="accent1" w:themeFillTint="33"/>
            <w:vAlign w:val="center"/>
          </w:tcPr>
          <w:p w14:paraId="6E634851" w14:textId="77777777" w:rsidR="00567AC4" w:rsidRPr="00B1136E" w:rsidRDefault="079F3D1A" w:rsidP="079F3D1A">
            <w:pPr>
              <w:rPr>
                <w:rFonts w:ascii="Arial" w:hAnsi="Arial" w:cs="Arial"/>
                <w:sz w:val="18"/>
                <w:szCs w:val="18"/>
              </w:rPr>
            </w:pPr>
            <w:r w:rsidRPr="079F3D1A">
              <w:rPr>
                <w:rFonts w:ascii="Arial" w:hAnsi="Arial" w:cs="Arial"/>
                <w:sz w:val="18"/>
                <w:szCs w:val="18"/>
              </w:rPr>
              <w:t>Request URL</w:t>
            </w:r>
          </w:p>
        </w:tc>
      </w:tr>
      <w:tr w:rsidR="00567AC4" w14:paraId="63078A3F" w14:textId="77777777" w:rsidTr="079F3D1A">
        <w:tc>
          <w:tcPr>
            <w:tcW w:w="9838" w:type="dxa"/>
          </w:tcPr>
          <w:p w14:paraId="24136920" w14:textId="77777777" w:rsidR="00567AC4" w:rsidRPr="00B1136E" w:rsidRDefault="079F3D1A" w:rsidP="079F3D1A">
            <w:pPr>
              <w:rPr>
                <w:rFonts w:ascii="Arial" w:hAnsi="Arial" w:cs="Arial"/>
                <w:sz w:val="16"/>
                <w:szCs w:val="16"/>
              </w:rPr>
            </w:pPr>
            <w:r w:rsidRPr="079F3D1A">
              <w:rPr>
                <w:rFonts w:ascii="Arial" w:hAnsi="Arial" w:cs="Arial"/>
                <w:color w:val="000000" w:themeColor="text1"/>
                <w:sz w:val="16"/>
                <w:szCs w:val="16"/>
              </w:rPr>
              <w:t>POST https://api.channeladvisor.com/v1/Products(466385)/UpdateQuantity?access_token=xxxxxxxxxx</w:t>
            </w:r>
          </w:p>
        </w:tc>
      </w:tr>
    </w:tbl>
    <w:p w14:paraId="2C598CD8" w14:textId="77777777" w:rsidR="00567AC4" w:rsidRPr="008A3B2C" w:rsidRDefault="00567AC4" w:rsidP="00567AC4">
      <w:pPr>
        <w:rPr>
          <w:rFonts w:ascii="Arial" w:hAnsi="Arial" w:cs="Arial"/>
          <w:sz w:val="22"/>
          <w:szCs w:val="22"/>
        </w:rPr>
      </w:pPr>
    </w:p>
    <w:tbl>
      <w:tblPr>
        <w:tblStyle w:val="TableGrid"/>
        <w:tblW w:w="0" w:type="auto"/>
        <w:tblLook w:val="04A0" w:firstRow="1" w:lastRow="0" w:firstColumn="1" w:lastColumn="0" w:noHBand="0" w:noVBand="1"/>
      </w:tblPr>
      <w:tblGrid>
        <w:gridCol w:w="9838"/>
      </w:tblGrid>
      <w:tr w:rsidR="00567AC4" w14:paraId="49EDCCA5" w14:textId="77777777" w:rsidTr="079F3D1A">
        <w:tc>
          <w:tcPr>
            <w:tcW w:w="9838" w:type="dxa"/>
            <w:shd w:val="clear" w:color="auto" w:fill="DBE5F1" w:themeFill="accent1" w:themeFillTint="33"/>
          </w:tcPr>
          <w:p w14:paraId="4322E542" w14:textId="77777777" w:rsidR="00567AC4" w:rsidRPr="00B1136E" w:rsidRDefault="079F3D1A" w:rsidP="079F3D1A">
            <w:pPr>
              <w:rPr>
                <w:rFonts w:ascii="Arial" w:hAnsi="Arial" w:cs="Arial"/>
              </w:rPr>
            </w:pPr>
            <w:r w:rsidRPr="079F3D1A">
              <w:rPr>
                <w:rFonts w:ascii="Arial" w:hAnsi="Arial" w:cs="Arial"/>
              </w:rPr>
              <w:t>Request Body</w:t>
            </w:r>
          </w:p>
        </w:tc>
      </w:tr>
      <w:tr w:rsidR="00567AC4" w14:paraId="2B2138E9" w14:textId="77777777" w:rsidTr="079F3D1A">
        <w:tc>
          <w:tcPr>
            <w:tcW w:w="9838" w:type="dxa"/>
          </w:tcPr>
          <w:p w14:paraId="675666C0"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w:t>
            </w:r>
          </w:p>
          <w:p w14:paraId="407FC0F9"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Value": {</w:t>
            </w:r>
          </w:p>
          <w:p w14:paraId="3619C022"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UpdateType": "UnShipped",</w:t>
            </w:r>
          </w:p>
          <w:p w14:paraId="653EEDEC"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Updates": [{</w:t>
            </w:r>
          </w:p>
          <w:p w14:paraId="5AB10B4D"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DistributionCenterID": “0”,</w:t>
            </w:r>
          </w:p>
          <w:p w14:paraId="67625A6F"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Quantity": “90”</w:t>
            </w:r>
          </w:p>
          <w:p w14:paraId="182728B3"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w:t>
            </w:r>
          </w:p>
          <w:p w14:paraId="4F969BE9" w14:textId="77777777" w:rsidR="00567AC4" w:rsidRPr="00307DCC" w:rsidRDefault="079F3D1A" w:rsidP="079F3D1A">
            <w:pPr>
              <w:rPr>
                <w:rFonts w:ascii="Arial" w:hAnsi="Arial" w:cs="Arial"/>
                <w:color w:val="000000" w:themeColor="text1"/>
                <w:sz w:val="16"/>
                <w:szCs w:val="16"/>
              </w:rPr>
            </w:pPr>
            <w:r w:rsidRPr="079F3D1A">
              <w:rPr>
                <w:rFonts w:ascii="Arial" w:hAnsi="Arial" w:cs="Arial"/>
                <w:color w:val="000000" w:themeColor="text1"/>
                <w:sz w:val="16"/>
                <w:szCs w:val="16"/>
              </w:rPr>
              <w:t xml:space="preserve">    }</w:t>
            </w:r>
          </w:p>
          <w:p w14:paraId="170CE566" w14:textId="77777777" w:rsidR="00567AC4" w:rsidRDefault="079F3D1A" w:rsidP="079F3D1A">
            <w:pPr>
              <w:rPr>
                <w:rFonts w:ascii="Arial" w:hAnsi="Arial" w:cs="Arial"/>
                <w:sz w:val="22"/>
                <w:szCs w:val="22"/>
              </w:rPr>
            </w:pPr>
            <w:r w:rsidRPr="079F3D1A">
              <w:rPr>
                <w:rFonts w:ascii="Arial" w:hAnsi="Arial" w:cs="Arial"/>
                <w:color w:val="000000" w:themeColor="text1"/>
                <w:sz w:val="16"/>
                <w:szCs w:val="16"/>
              </w:rPr>
              <w:t>}</w:t>
            </w:r>
          </w:p>
        </w:tc>
      </w:tr>
    </w:tbl>
    <w:p w14:paraId="0BB16101" w14:textId="77777777" w:rsidR="00567AC4" w:rsidRPr="008A3B2C" w:rsidRDefault="00567AC4" w:rsidP="00567AC4">
      <w:pPr>
        <w:rPr>
          <w:rFonts w:ascii="Arial" w:hAnsi="Arial" w:cs="Arial"/>
        </w:rPr>
      </w:pPr>
    </w:p>
    <w:p w14:paraId="5D94CC69" w14:textId="77777777" w:rsidR="00567AC4" w:rsidRDefault="079F3D1A" w:rsidP="079F3D1A">
      <w:pPr>
        <w:pStyle w:val="Numberedlist22"/>
        <w:rPr>
          <w:rFonts w:ascii="Arial" w:hAnsi="Arial" w:cs="Arial"/>
        </w:rPr>
      </w:pPr>
      <w:bookmarkStart w:id="50" w:name="_Toc503878909"/>
      <w:r w:rsidRPr="079F3D1A">
        <w:rPr>
          <w:rFonts w:ascii="Arial" w:hAnsi="Arial" w:cs="Arial"/>
        </w:rPr>
        <w:t>Inventory Services</w:t>
      </w:r>
      <w:bookmarkEnd w:id="50"/>
    </w:p>
    <w:tbl>
      <w:tblPr>
        <w:tblStyle w:val="TableGrid8"/>
        <w:tblpPr w:leftFromText="36" w:rightFromText="36" w:vertAnchor="text"/>
        <w:tblW w:w="10303" w:type="dxa"/>
        <w:tblLook w:val="04A0" w:firstRow="1" w:lastRow="0" w:firstColumn="1" w:lastColumn="0" w:noHBand="0" w:noVBand="1"/>
      </w:tblPr>
      <w:tblGrid>
        <w:gridCol w:w="761"/>
        <w:gridCol w:w="3173"/>
        <w:gridCol w:w="3688"/>
        <w:gridCol w:w="2681"/>
      </w:tblGrid>
      <w:tr w:rsidR="006E6E93" w:rsidRPr="008A3B2C" w14:paraId="335CBC23" w14:textId="77777777" w:rsidTr="079F3D1A">
        <w:trPr>
          <w:cnfStyle w:val="100000000000" w:firstRow="1" w:lastRow="0" w:firstColumn="0" w:lastColumn="0" w:oddVBand="0" w:evenVBand="0" w:oddHBand="0" w:evenHBand="0" w:firstRowFirstColumn="0" w:firstRowLastColumn="0" w:lastRowFirstColumn="0" w:lastRowLastColumn="0"/>
          <w:trHeight w:val="553"/>
        </w:trPr>
        <w:tc>
          <w:tcPr>
            <w:tcW w:w="751" w:type="dxa"/>
            <w:vAlign w:val="center"/>
            <w:hideMark/>
          </w:tcPr>
          <w:p w14:paraId="6D4FE169" w14:textId="77777777" w:rsidR="006E6E93"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Group</w:t>
            </w:r>
          </w:p>
        </w:tc>
        <w:tc>
          <w:tcPr>
            <w:tcW w:w="3021" w:type="dxa"/>
            <w:vAlign w:val="center"/>
            <w:hideMark/>
          </w:tcPr>
          <w:p w14:paraId="2C877228" w14:textId="77777777" w:rsidR="006E6E93"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ransaction/Service Name</w:t>
            </w:r>
          </w:p>
          <w:p w14:paraId="6333297E" w14:textId="77777777" w:rsidR="006E6E93"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Agent Server)</w:t>
            </w:r>
          </w:p>
        </w:tc>
        <w:tc>
          <w:tcPr>
            <w:tcW w:w="3690" w:type="dxa"/>
            <w:vAlign w:val="center"/>
            <w:hideMark/>
          </w:tcPr>
          <w:p w14:paraId="3CCBB31F" w14:textId="77777777" w:rsidR="006E6E93"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Type</w:t>
            </w:r>
          </w:p>
        </w:tc>
        <w:tc>
          <w:tcPr>
            <w:tcW w:w="2841" w:type="dxa"/>
            <w:vAlign w:val="center"/>
            <w:hideMark/>
          </w:tcPr>
          <w:p w14:paraId="6DA378C3" w14:textId="77777777" w:rsidR="006E6E93" w:rsidRPr="008A3B2C" w:rsidRDefault="079F3D1A" w:rsidP="079F3D1A">
            <w:pPr>
              <w:spacing w:line="336" w:lineRule="atLeast"/>
              <w:jc w:val="center"/>
              <w:rPr>
                <w:rFonts w:ascii="Arial" w:hAnsi="Arial" w:cs="Arial"/>
                <w:color w:val="FFFFFF" w:themeColor="background1"/>
                <w:sz w:val="17"/>
                <w:szCs w:val="17"/>
              </w:rPr>
            </w:pPr>
            <w:r w:rsidRPr="079F3D1A">
              <w:rPr>
                <w:rFonts w:ascii="Arial" w:hAnsi="Arial" w:cs="Arial"/>
                <w:color w:val="FFFFFF" w:themeColor="background1"/>
                <w:sz w:val="17"/>
                <w:szCs w:val="17"/>
              </w:rPr>
              <w:t>Description</w:t>
            </w:r>
          </w:p>
        </w:tc>
      </w:tr>
      <w:tr w:rsidR="006E6E93" w:rsidRPr="008A3B2C" w14:paraId="54D5F73A" w14:textId="77777777" w:rsidTr="079F3D1A">
        <w:trPr>
          <w:trHeight w:val="341"/>
        </w:trPr>
        <w:tc>
          <w:tcPr>
            <w:tcW w:w="751" w:type="dxa"/>
            <w:vMerge w:val="restart"/>
            <w:vAlign w:val="center"/>
            <w:hideMark/>
          </w:tcPr>
          <w:p w14:paraId="07AA68C1" w14:textId="77777777" w:rsidR="006E6E93" w:rsidRPr="008A3B2C" w:rsidRDefault="079F3D1A" w:rsidP="079F3D1A">
            <w:pPr>
              <w:spacing w:line="336" w:lineRule="atLeast"/>
              <w:rPr>
                <w:rFonts w:ascii="Arial" w:hAnsi="Arial" w:cs="Arial"/>
              </w:rPr>
            </w:pPr>
            <w:r w:rsidRPr="079F3D1A">
              <w:rPr>
                <w:rFonts w:ascii="Arial" w:hAnsi="Arial" w:cs="Arial"/>
              </w:rPr>
              <w:t>CAAS</w:t>
            </w:r>
          </w:p>
        </w:tc>
        <w:tc>
          <w:tcPr>
            <w:tcW w:w="3021" w:type="dxa"/>
            <w:hideMark/>
          </w:tcPr>
          <w:p w14:paraId="2F816604" w14:textId="77777777" w:rsidR="006E6E93" w:rsidRPr="008A3B2C" w:rsidRDefault="079F3D1A" w:rsidP="079F3D1A">
            <w:pPr>
              <w:spacing w:line="336" w:lineRule="atLeast"/>
              <w:rPr>
                <w:rFonts w:ascii="Arial" w:hAnsi="Arial" w:cs="Arial"/>
              </w:rPr>
            </w:pPr>
            <w:r w:rsidRPr="079F3D1A">
              <w:rPr>
                <w:rFonts w:ascii="Arial" w:hAnsi="Arial" w:cs="Arial"/>
              </w:rPr>
              <w:t>HPCAASPostDeltaInventory</w:t>
            </w:r>
          </w:p>
        </w:tc>
        <w:tc>
          <w:tcPr>
            <w:tcW w:w="3690" w:type="dxa"/>
            <w:hideMark/>
          </w:tcPr>
          <w:p w14:paraId="1233803F" w14:textId="77777777" w:rsidR="006E6E93" w:rsidRPr="008A3B2C" w:rsidRDefault="079F3D1A" w:rsidP="079F3D1A">
            <w:pPr>
              <w:rPr>
                <w:rFonts w:ascii="Arial" w:hAnsi="Arial" w:cs="Arial"/>
              </w:rPr>
            </w:pPr>
            <w:r w:rsidRPr="079F3D1A">
              <w:rPr>
                <w:rFonts w:ascii="Arial" w:hAnsi="Arial" w:cs="Arial"/>
              </w:rPr>
              <w:t xml:space="preserve">New Event-based Service </w:t>
            </w:r>
          </w:p>
          <w:p w14:paraId="5CCBADBA" w14:textId="77777777" w:rsidR="006E6E93" w:rsidRPr="008A3B2C" w:rsidRDefault="079F3D1A" w:rsidP="079F3D1A">
            <w:pPr>
              <w:spacing w:line="336" w:lineRule="atLeast"/>
              <w:rPr>
                <w:rFonts w:ascii="Arial" w:hAnsi="Arial" w:cs="Arial"/>
              </w:rPr>
            </w:pPr>
            <w:r w:rsidRPr="079F3D1A">
              <w:rPr>
                <w:rFonts w:ascii="Arial" w:hAnsi="Arial" w:cs="Arial"/>
              </w:rPr>
              <w:t>(RTAM. REALTIME_AVAILABILITY_CHANGE)</w:t>
            </w:r>
          </w:p>
        </w:tc>
        <w:tc>
          <w:tcPr>
            <w:tcW w:w="2841" w:type="dxa"/>
            <w:hideMark/>
          </w:tcPr>
          <w:p w14:paraId="0CD4A54B" w14:textId="129195DA" w:rsidR="006E6E93" w:rsidRPr="008A3B2C" w:rsidRDefault="079F3D1A" w:rsidP="079F3D1A">
            <w:pPr>
              <w:rPr>
                <w:rFonts w:ascii="Arial" w:hAnsi="Arial" w:cs="Arial"/>
              </w:rPr>
            </w:pPr>
            <w:r w:rsidRPr="079F3D1A">
              <w:rPr>
                <w:rFonts w:ascii="Arial" w:hAnsi="Arial" w:cs="Arial"/>
              </w:rPr>
              <w:t xml:space="preserve">To post total inventory count (Available Inventory –Mask Inventory) for every </w:t>
            </w:r>
            <w:r w:rsidRPr="079F3D1A">
              <w:rPr>
                <w:rFonts w:ascii="Arial" w:hAnsi="Arial" w:cs="Arial"/>
              </w:rPr>
              <w:lastRenderedPageBreak/>
              <w:t>inventory change in OMS for active CA Item</w:t>
            </w:r>
          </w:p>
        </w:tc>
      </w:tr>
      <w:tr w:rsidR="006E6E93" w:rsidRPr="008A3B2C" w14:paraId="0884D9CD" w14:textId="77777777" w:rsidTr="079F3D1A">
        <w:trPr>
          <w:trHeight w:val="352"/>
        </w:trPr>
        <w:tc>
          <w:tcPr>
            <w:tcW w:w="751" w:type="dxa"/>
            <w:vMerge/>
          </w:tcPr>
          <w:p w14:paraId="2F7A42C4" w14:textId="77777777" w:rsidR="006E6E93" w:rsidRPr="008A3B2C" w:rsidRDefault="006E6E93" w:rsidP="00E91D87">
            <w:pPr>
              <w:spacing w:line="336" w:lineRule="atLeast"/>
              <w:rPr>
                <w:rFonts w:ascii="Arial" w:hAnsi="Arial" w:cs="Arial"/>
              </w:rPr>
            </w:pPr>
          </w:p>
        </w:tc>
        <w:tc>
          <w:tcPr>
            <w:tcW w:w="3021" w:type="dxa"/>
            <w:hideMark/>
          </w:tcPr>
          <w:p w14:paraId="006012C1" w14:textId="3DC0A999" w:rsidR="006E6E93" w:rsidRPr="008A3B2C" w:rsidRDefault="079F3D1A" w:rsidP="079F3D1A">
            <w:pPr>
              <w:spacing w:line="336" w:lineRule="atLeast"/>
              <w:rPr>
                <w:rFonts w:ascii="Arial" w:hAnsi="Arial" w:cs="Arial"/>
              </w:rPr>
            </w:pPr>
            <w:r w:rsidRPr="079F3D1A">
              <w:rPr>
                <w:rFonts w:ascii="Arial" w:hAnsi="Arial" w:cs="Arial"/>
              </w:rPr>
              <w:t>HPCAASPostFullInventoryServer</w:t>
            </w:r>
          </w:p>
        </w:tc>
        <w:tc>
          <w:tcPr>
            <w:tcW w:w="3690" w:type="dxa"/>
            <w:hideMark/>
          </w:tcPr>
          <w:p w14:paraId="00BC1669" w14:textId="77777777" w:rsidR="006E6E93" w:rsidRPr="008A3B2C" w:rsidRDefault="079F3D1A" w:rsidP="079F3D1A">
            <w:pPr>
              <w:rPr>
                <w:rFonts w:ascii="Arial" w:hAnsi="Arial" w:cs="Arial"/>
              </w:rPr>
            </w:pPr>
            <w:r w:rsidRPr="079F3D1A">
              <w:rPr>
                <w:rFonts w:ascii="Arial" w:hAnsi="Arial" w:cs="Arial"/>
              </w:rPr>
              <w:t>New Task-based time triggered transaction</w:t>
            </w:r>
          </w:p>
        </w:tc>
        <w:tc>
          <w:tcPr>
            <w:tcW w:w="2841" w:type="dxa"/>
            <w:hideMark/>
          </w:tcPr>
          <w:p w14:paraId="4AB478A3" w14:textId="6DF00BE9" w:rsidR="006E6E93" w:rsidRPr="008A3B2C" w:rsidRDefault="079F3D1A" w:rsidP="079F3D1A">
            <w:pPr>
              <w:rPr>
                <w:rFonts w:ascii="Arial" w:hAnsi="Arial" w:cs="Arial"/>
              </w:rPr>
            </w:pPr>
            <w:r w:rsidRPr="079F3D1A">
              <w:rPr>
                <w:rFonts w:ascii="Arial" w:hAnsi="Arial" w:cs="Arial"/>
              </w:rPr>
              <w:t>To post total inventory count for existing active CA Items in OMS to CA</w:t>
            </w:r>
          </w:p>
        </w:tc>
      </w:tr>
      <w:tr w:rsidR="006E6E93" w:rsidRPr="008A3B2C" w14:paraId="6B74C48A" w14:textId="77777777" w:rsidTr="079F3D1A">
        <w:trPr>
          <w:trHeight w:val="341"/>
        </w:trPr>
        <w:tc>
          <w:tcPr>
            <w:tcW w:w="751" w:type="dxa"/>
            <w:vMerge/>
          </w:tcPr>
          <w:p w14:paraId="6BA43854" w14:textId="77777777" w:rsidR="006E6E93" w:rsidRPr="008A3B2C" w:rsidRDefault="006E6E93" w:rsidP="00E91D87">
            <w:pPr>
              <w:spacing w:line="336" w:lineRule="atLeast"/>
              <w:rPr>
                <w:rFonts w:ascii="Arial" w:hAnsi="Arial" w:cs="Arial"/>
              </w:rPr>
            </w:pPr>
          </w:p>
        </w:tc>
        <w:tc>
          <w:tcPr>
            <w:tcW w:w="3021" w:type="dxa"/>
            <w:hideMark/>
          </w:tcPr>
          <w:p w14:paraId="1611EAD3" w14:textId="77777777" w:rsidR="006E6E93" w:rsidRPr="008A3B2C" w:rsidRDefault="079F3D1A" w:rsidP="079F3D1A">
            <w:pPr>
              <w:spacing w:line="336" w:lineRule="atLeast"/>
              <w:rPr>
                <w:rFonts w:ascii="Arial" w:hAnsi="Arial" w:cs="Arial"/>
              </w:rPr>
            </w:pPr>
            <w:r w:rsidRPr="079F3D1A">
              <w:rPr>
                <w:rFonts w:ascii="Arial" w:hAnsi="Arial" w:cs="Arial"/>
              </w:rPr>
              <w:t>HPCAASOverrideInventory</w:t>
            </w:r>
          </w:p>
        </w:tc>
        <w:tc>
          <w:tcPr>
            <w:tcW w:w="3690" w:type="dxa"/>
            <w:hideMark/>
          </w:tcPr>
          <w:p w14:paraId="486A6151" w14:textId="77777777" w:rsidR="006E6E93" w:rsidRPr="008A3B2C" w:rsidRDefault="079F3D1A" w:rsidP="079F3D1A">
            <w:pPr>
              <w:spacing w:line="336" w:lineRule="atLeast"/>
              <w:rPr>
                <w:rFonts w:ascii="Arial" w:hAnsi="Arial" w:cs="Arial"/>
              </w:rPr>
            </w:pPr>
            <w:r w:rsidRPr="079F3D1A">
              <w:rPr>
                <w:rFonts w:ascii="Arial" w:hAnsi="Arial" w:cs="Arial"/>
              </w:rPr>
              <w:t>New Service</w:t>
            </w:r>
          </w:p>
        </w:tc>
        <w:tc>
          <w:tcPr>
            <w:tcW w:w="2841" w:type="dxa"/>
            <w:hideMark/>
          </w:tcPr>
          <w:p w14:paraId="342430E6" w14:textId="77777777" w:rsidR="006E6E93" w:rsidRPr="008A3B2C" w:rsidRDefault="079F3D1A" w:rsidP="079F3D1A">
            <w:pPr>
              <w:spacing w:line="336" w:lineRule="atLeast"/>
              <w:rPr>
                <w:rFonts w:ascii="Arial" w:hAnsi="Arial" w:cs="Arial"/>
              </w:rPr>
            </w:pPr>
            <w:r w:rsidRPr="079F3D1A">
              <w:rPr>
                <w:rFonts w:ascii="Arial" w:hAnsi="Arial" w:cs="Arial"/>
              </w:rPr>
              <w:t>To override CA Total inventory count manually</w:t>
            </w:r>
          </w:p>
        </w:tc>
      </w:tr>
      <w:tr w:rsidR="006E6E93" w:rsidRPr="008A3B2C" w14:paraId="7D2C8F77" w14:textId="77777777" w:rsidTr="079F3D1A">
        <w:trPr>
          <w:trHeight w:val="352"/>
        </w:trPr>
        <w:tc>
          <w:tcPr>
            <w:tcW w:w="751" w:type="dxa"/>
            <w:vMerge/>
          </w:tcPr>
          <w:p w14:paraId="79A4CBEE" w14:textId="77777777" w:rsidR="006E6E93" w:rsidRPr="008A3B2C" w:rsidRDefault="006E6E93" w:rsidP="00E91D87">
            <w:pPr>
              <w:spacing w:line="336" w:lineRule="atLeast"/>
              <w:rPr>
                <w:rFonts w:ascii="Arial" w:hAnsi="Arial" w:cs="Arial"/>
              </w:rPr>
            </w:pPr>
          </w:p>
        </w:tc>
        <w:tc>
          <w:tcPr>
            <w:tcW w:w="3021" w:type="dxa"/>
            <w:hideMark/>
          </w:tcPr>
          <w:p w14:paraId="42305595" w14:textId="77777777" w:rsidR="006E6E93" w:rsidRPr="008A3B2C" w:rsidRDefault="079F3D1A" w:rsidP="079F3D1A">
            <w:pPr>
              <w:spacing w:line="336" w:lineRule="atLeast"/>
              <w:rPr>
                <w:rFonts w:ascii="Arial" w:hAnsi="Arial" w:cs="Arial"/>
              </w:rPr>
            </w:pPr>
            <w:r w:rsidRPr="079F3D1A">
              <w:rPr>
                <w:rFonts w:ascii="Arial" w:hAnsi="Arial" w:cs="Arial"/>
              </w:rPr>
              <w:t>HPCAASInventorySearch</w:t>
            </w:r>
          </w:p>
        </w:tc>
        <w:tc>
          <w:tcPr>
            <w:tcW w:w="3690" w:type="dxa"/>
            <w:hideMark/>
          </w:tcPr>
          <w:p w14:paraId="5350132A" w14:textId="77777777" w:rsidR="006E6E93" w:rsidRPr="008A3B2C" w:rsidRDefault="079F3D1A" w:rsidP="079F3D1A">
            <w:pPr>
              <w:spacing w:line="336" w:lineRule="atLeast"/>
              <w:rPr>
                <w:rFonts w:ascii="Arial" w:hAnsi="Arial" w:cs="Arial"/>
              </w:rPr>
            </w:pPr>
            <w:r w:rsidRPr="079F3D1A">
              <w:rPr>
                <w:rFonts w:ascii="Arial" w:hAnsi="Arial" w:cs="Arial"/>
              </w:rPr>
              <w:t>New Service</w:t>
            </w:r>
          </w:p>
        </w:tc>
        <w:tc>
          <w:tcPr>
            <w:tcW w:w="2841" w:type="dxa"/>
            <w:hideMark/>
          </w:tcPr>
          <w:p w14:paraId="41FC0A86" w14:textId="3778B8CE" w:rsidR="006E6E93" w:rsidRPr="008A3B2C" w:rsidRDefault="079F3D1A" w:rsidP="079F3D1A">
            <w:pPr>
              <w:rPr>
                <w:rFonts w:ascii="Arial" w:hAnsi="Arial" w:cs="Arial"/>
              </w:rPr>
            </w:pPr>
            <w:r w:rsidRPr="079F3D1A">
              <w:rPr>
                <w:rFonts w:ascii="Arial" w:hAnsi="Arial" w:cs="Arial"/>
              </w:rPr>
              <w:t>To pull inventory details of active CA items and display on Sterling CC</w:t>
            </w:r>
          </w:p>
        </w:tc>
      </w:tr>
      <w:tr w:rsidR="006E6E93" w:rsidRPr="008A3B2C" w14:paraId="038DC373" w14:textId="77777777" w:rsidTr="079F3D1A">
        <w:trPr>
          <w:trHeight w:val="341"/>
        </w:trPr>
        <w:tc>
          <w:tcPr>
            <w:tcW w:w="751" w:type="dxa"/>
            <w:vMerge/>
          </w:tcPr>
          <w:p w14:paraId="3188D1CD" w14:textId="77777777" w:rsidR="006E6E93" w:rsidRPr="008A3B2C" w:rsidRDefault="006E6E93" w:rsidP="00E91D87">
            <w:pPr>
              <w:spacing w:line="336" w:lineRule="atLeast"/>
              <w:rPr>
                <w:rFonts w:ascii="Arial" w:hAnsi="Arial" w:cs="Arial"/>
              </w:rPr>
            </w:pPr>
          </w:p>
        </w:tc>
        <w:tc>
          <w:tcPr>
            <w:tcW w:w="3021" w:type="dxa"/>
            <w:hideMark/>
          </w:tcPr>
          <w:p w14:paraId="68E56BD4" w14:textId="77777777" w:rsidR="006E6E93" w:rsidRPr="008A3B2C" w:rsidRDefault="079F3D1A" w:rsidP="079F3D1A">
            <w:pPr>
              <w:spacing w:line="336" w:lineRule="atLeast"/>
              <w:rPr>
                <w:rFonts w:ascii="Arial" w:hAnsi="Arial" w:cs="Arial"/>
              </w:rPr>
            </w:pPr>
            <w:r w:rsidRPr="079F3D1A">
              <w:rPr>
                <w:rFonts w:ascii="Arial" w:hAnsi="Arial" w:cs="Arial"/>
              </w:rPr>
              <w:t>HPCAASLocalUpdateInventory</w:t>
            </w:r>
          </w:p>
        </w:tc>
        <w:tc>
          <w:tcPr>
            <w:tcW w:w="3690" w:type="dxa"/>
            <w:hideMark/>
          </w:tcPr>
          <w:p w14:paraId="4466935C" w14:textId="77777777" w:rsidR="006E6E93" w:rsidRPr="008A3B2C" w:rsidRDefault="079F3D1A" w:rsidP="079F3D1A">
            <w:pPr>
              <w:spacing w:line="336" w:lineRule="atLeast"/>
              <w:rPr>
                <w:rFonts w:ascii="Arial" w:hAnsi="Arial" w:cs="Arial"/>
              </w:rPr>
            </w:pPr>
            <w:r w:rsidRPr="079F3D1A">
              <w:rPr>
                <w:rFonts w:ascii="Arial" w:hAnsi="Arial" w:cs="Arial"/>
              </w:rPr>
              <w:t>New Service</w:t>
            </w:r>
          </w:p>
        </w:tc>
        <w:tc>
          <w:tcPr>
            <w:tcW w:w="2841" w:type="dxa"/>
            <w:hideMark/>
          </w:tcPr>
          <w:p w14:paraId="2E30071E" w14:textId="77777777" w:rsidR="006E6E93" w:rsidRPr="008A3B2C" w:rsidRDefault="079F3D1A" w:rsidP="079F3D1A">
            <w:pPr>
              <w:rPr>
                <w:rFonts w:ascii="Arial" w:hAnsi="Arial" w:cs="Arial"/>
              </w:rPr>
            </w:pPr>
            <w:r w:rsidRPr="079F3D1A">
              <w:rPr>
                <w:rFonts w:ascii="Arial" w:hAnsi="Arial" w:cs="Arial"/>
              </w:rPr>
              <w:t>To update “Mask Inventory” and “Override CAAS Inventory” fields in OMS</w:t>
            </w:r>
          </w:p>
        </w:tc>
      </w:tr>
    </w:tbl>
    <w:p w14:paraId="2D399728" w14:textId="77777777" w:rsidR="006E6E93" w:rsidRPr="006E6E93" w:rsidRDefault="006E6E93" w:rsidP="006E6E93"/>
    <w:p w14:paraId="437389C9" w14:textId="3877E330" w:rsidR="006E6E93" w:rsidRPr="006E6E93" w:rsidRDefault="079F3D1A" w:rsidP="079F3D1A">
      <w:pPr>
        <w:pStyle w:val="Heading2"/>
        <w:rPr>
          <w:rFonts w:ascii="Arial" w:hAnsi="Arial" w:cs="Arial"/>
        </w:rPr>
      </w:pPr>
      <w:bookmarkStart w:id="51" w:name="_Toc503878910"/>
      <w:r w:rsidRPr="079F3D1A">
        <w:rPr>
          <w:rFonts w:ascii="Arial" w:hAnsi="Arial" w:cs="Arial"/>
        </w:rPr>
        <w:t>Failure Email Services</w:t>
      </w:r>
      <w:bookmarkEnd w:id="51"/>
    </w:p>
    <w:p w14:paraId="3DBD6164" w14:textId="1ACEC616" w:rsidR="00567AC4" w:rsidRDefault="079F3D1A" w:rsidP="00567AC4">
      <w:r>
        <w:t>HPCAASRaiseEmail is an email service which sends email to a set of recipients when a failure occurs for CA order. The list of failure scenarios for which emails are triggered are listed below.</w:t>
      </w:r>
    </w:p>
    <w:p w14:paraId="03276EB5" w14:textId="5BC81DA9" w:rsidR="006E6E93" w:rsidRPr="00A71B47" w:rsidRDefault="079F3D1A" w:rsidP="009F16CB">
      <w:pPr>
        <w:pStyle w:val="Style1"/>
      </w:pPr>
      <w:bookmarkStart w:id="52" w:name="_Toc503878911"/>
      <w:r>
        <w:t>Get CA order failure email</w:t>
      </w:r>
      <w:bookmarkEnd w:id="52"/>
    </w:p>
    <w:p w14:paraId="69B9AE7A" w14:textId="30F19A67" w:rsidR="006E6E93" w:rsidRDefault="079F3D1A" w:rsidP="006E6E93">
      <w:pPr>
        <w:pStyle w:val="ListParagraph"/>
        <w:ind w:left="1800"/>
      </w:pPr>
      <w:r>
        <w:t>This email is triggered when there is failure while pulling the CA orders to ETR.</w:t>
      </w:r>
    </w:p>
    <w:p w14:paraId="10DCD694" w14:textId="5BC81DA9" w:rsidR="006E6E93" w:rsidRPr="00A71B47" w:rsidRDefault="079F3D1A" w:rsidP="009F16CB">
      <w:pPr>
        <w:pStyle w:val="Style1"/>
      </w:pPr>
      <w:bookmarkStart w:id="53" w:name="_Toc503878912"/>
      <w:r>
        <w:t xml:space="preserve">Create order failure email </w:t>
      </w:r>
      <w:bookmarkEnd w:id="53"/>
    </w:p>
    <w:p w14:paraId="3FBD40A7" w14:textId="214DC11F" w:rsidR="0068730B" w:rsidRDefault="079F3D1A" w:rsidP="0068730B">
      <w:pPr>
        <w:pStyle w:val="ListParagraph"/>
        <w:ind w:left="1800"/>
      </w:pPr>
      <w:r>
        <w:t>This email is triggered when there is ETR validation failure/OMS order processing failure/pulled CA order already exists.</w:t>
      </w:r>
    </w:p>
    <w:p w14:paraId="6845386C" w14:textId="210B236C" w:rsidR="006E6E93" w:rsidRPr="00A71B47" w:rsidRDefault="079F3D1A" w:rsidP="009F16CB">
      <w:pPr>
        <w:pStyle w:val="Style1"/>
      </w:pPr>
      <w:bookmarkStart w:id="54" w:name="_Toc503878913"/>
      <w:r>
        <w:t>Cancel order failure email</w:t>
      </w:r>
      <w:bookmarkEnd w:id="54"/>
    </w:p>
    <w:p w14:paraId="3EF68686" w14:textId="2248F8FB" w:rsidR="0068730B" w:rsidRDefault="079F3D1A" w:rsidP="0068730B">
      <w:pPr>
        <w:pStyle w:val="ListParagraph"/>
        <w:ind w:left="1200" w:firstLine="600"/>
      </w:pPr>
      <w:r>
        <w:t>This email is triggered when there is failure while cancelling an order in CA.</w:t>
      </w:r>
    </w:p>
    <w:p w14:paraId="3F35169C" w14:textId="06D020E5" w:rsidR="006E6E93" w:rsidRPr="00A71B47" w:rsidRDefault="079F3D1A" w:rsidP="009F16CB">
      <w:pPr>
        <w:pStyle w:val="Style1"/>
      </w:pPr>
      <w:bookmarkStart w:id="55" w:name="_Toc503878914"/>
      <w:r>
        <w:t>Export order failure email</w:t>
      </w:r>
      <w:bookmarkEnd w:id="55"/>
    </w:p>
    <w:p w14:paraId="64847240" w14:textId="67CC697C" w:rsidR="0068730B" w:rsidRDefault="079F3D1A" w:rsidP="0068730B">
      <w:pPr>
        <w:pStyle w:val="ListParagraph"/>
        <w:ind w:left="1200" w:firstLine="600"/>
      </w:pPr>
      <w:r>
        <w:t>This email is triggered when there is failure while exporting an order in CA.</w:t>
      </w:r>
    </w:p>
    <w:p w14:paraId="7D03D966" w14:textId="6AB6E10C" w:rsidR="006E6E93" w:rsidRDefault="079F3D1A" w:rsidP="009F16CB">
      <w:pPr>
        <w:pStyle w:val="Style1"/>
      </w:pPr>
      <w:bookmarkStart w:id="56" w:name="_Toc503878915"/>
      <w:r>
        <w:t>Refund item failure email</w:t>
      </w:r>
      <w:bookmarkEnd w:id="56"/>
    </w:p>
    <w:p w14:paraId="04E47E7B" w14:textId="09BE67CC" w:rsidR="00573D57" w:rsidRPr="00573D57" w:rsidRDefault="079F3D1A" w:rsidP="00573D57">
      <w:pPr>
        <w:pStyle w:val="ListParagraph"/>
        <w:ind w:left="1200" w:firstLine="600"/>
      </w:pPr>
      <w:r>
        <w:t>This email is triggered when there is failure while processing the refund in CA.</w:t>
      </w:r>
    </w:p>
    <w:p w14:paraId="40C0651D" w14:textId="4F896165" w:rsidR="006E6E93" w:rsidRDefault="079F3D1A" w:rsidP="009F16CB">
      <w:pPr>
        <w:pStyle w:val="Style1"/>
      </w:pPr>
      <w:bookmarkStart w:id="57" w:name="_Toc503878916"/>
      <w:r>
        <w:t>Refund transaction ID failure</w:t>
      </w:r>
      <w:bookmarkEnd w:id="57"/>
    </w:p>
    <w:p w14:paraId="646A4CA3" w14:textId="3376EDC9" w:rsidR="00070187" w:rsidRPr="00070187" w:rsidRDefault="079F3D1A" w:rsidP="00070187">
      <w:pPr>
        <w:pStyle w:val="ListParagraph"/>
        <w:ind w:left="1200" w:firstLine="600"/>
      </w:pPr>
      <w:r>
        <w:t>This email is triggered when there is failure while retrieving the refund transaction ID from CA. Also, email is sent when return order or misc invoice or cancelled order did not receive refund transaction ID within configured time limit (24hrs).</w:t>
      </w:r>
    </w:p>
    <w:p w14:paraId="675DD13B" w14:textId="49B07568" w:rsidR="006E6E93" w:rsidRPr="00A71B47" w:rsidRDefault="079F3D1A" w:rsidP="009F16CB">
      <w:pPr>
        <w:pStyle w:val="Style1"/>
      </w:pPr>
      <w:bookmarkStart w:id="58" w:name="_Toc503878917"/>
      <w:r>
        <w:t>Update order status failure</w:t>
      </w:r>
      <w:bookmarkEnd w:id="58"/>
    </w:p>
    <w:p w14:paraId="77878E55" w14:textId="0251A09D" w:rsidR="00195A40" w:rsidRDefault="079F3D1A" w:rsidP="00195A40">
      <w:pPr>
        <w:pStyle w:val="ListParagraph"/>
        <w:ind w:left="1200" w:firstLine="600"/>
      </w:pPr>
      <w:r>
        <w:t>This email is triggered when there is failure while updating order status in CA.</w:t>
      </w:r>
    </w:p>
    <w:p w14:paraId="3A5E0BEF" w14:textId="1738380B" w:rsidR="006E6E93" w:rsidRPr="00A71B47" w:rsidRDefault="079F3D1A" w:rsidP="009F16CB">
      <w:pPr>
        <w:pStyle w:val="Style1"/>
      </w:pPr>
      <w:bookmarkStart w:id="59" w:name="_Toc503878918"/>
      <w:r>
        <w:t>Shipment failure</w:t>
      </w:r>
      <w:bookmarkEnd w:id="59"/>
    </w:p>
    <w:p w14:paraId="043A39E6" w14:textId="184F84D3" w:rsidR="00195A40" w:rsidRDefault="079F3D1A" w:rsidP="00195A40">
      <w:pPr>
        <w:pStyle w:val="ListParagraph"/>
        <w:ind w:left="1200" w:firstLine="600"/>
      </w:pPr>
      <w:r>
        <w:t>This email is triggered when there is failure updating shipment status of an order in CA.</w:t>
      </w:r>
    </w:p>
    <w:p w14:paraId="2FD85C2B" w14:textId="2B904B43" w:rsidR="006E6E93" w:rsidRPr="00A71B47" w:rsidRDefault="079F3D1A" w:rsidP="009F16CB">
      <w:pPr>
        <w:pStyle w:val="Style1"/>
      </w:pPr>
      <w:bookmarkStart w:id="60" w:name="_Toc503878919"/>
      <w:r>
        <w:lastRenderedPageBreak/>
        <w:t>Update Inventory failure</w:t>
      </w:r>
      <w:bookmarkEnd w:id="60"/>
    </w:p>
    <w:p w14:paraId="36532663" w14:textId="43EC59C2" w:rsidR="00195A40" w:rsidRPr="0059022A" w:rsidRDefault="079F3D1A" w:rsidP="00611F48">
      <w:pPr>
        <w:pStyle w:val="ListParagraph"/>
        <w:ind w:left="1200" w:firstLine="600"/>
      </w:pPr>
      <w:r>
        <w:t>This email is triggered when there is failure while updating product inventory in CA.</w:t>
      </w:r>
    </w:p>
    <w:p w14:paraId="73B83005" w14:textId="77777777" w:rsidR="00567AC4" w:rsidRPr="008A3B2C" w:rsidRDefault="079F3D1A" w:rsidP="079F3D1A">
      <w:pPr>
        <w:pStyle w:val="Heading2"/>
        <w:rPr>
          <w:rFonts w:ascii="Arial" w:hAnsi="Arial" w:cs="Arial"/>
        </w:rPr>
      </w:pPr>
      <w:bookmarkStart w:id="61" w:name="_Toc503878920"/>
      <w:r w:rsidRPr="079F3D1A">
        <w:rPr>
          <w:rFonts w:ascii="Arial" w:hAnsi="Arial" w:cs="Arial"/>
        </w:rPr>
        <w:t>DB Changes</w:t>
      </w:r>
      <w:bookmarkEnd w:id="61"/>
    </w:p>
    <w:p w14:paraId="78D8DA22" w14:textId="77777777" w:rsidR="00567AC4" w:rsidRPr="008A3B2C" w:rsidRDefault="079F3D1A" w:rsidP="009F16CB">
      <w:pPr>
        <w:pStyle w:val="Style1"/>
      </w:pPr>
      <w:r>
        <w:t xml:space="preserve"> OMS Database Changes</w:t>
      </w:r>
      <w:bookmarkStart w:id="62" w:name="_Toc503878921"/>
      <w:bookmarkEnd w:id="62"/>
    </w:p>
    <w:p w14:paraId="56D5193C" w14:textId="77777777" w:rsidR="00567AC4" w:rsidRPr="008A3B2C" w:rsidRDefault="00567AC4" w:rsidP="00567AC4">
      <w:pPr>
        <w:rPr>
          <w:rFonts w:ascii="Arial" w:hAnsi="Arial" w:cs="Arial"/>
        </w:rPr>
      </w:pPr>
    </w:p>
    <w:p w14:paraId="0DEFCB52"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Table Name: YFS_ORDER_HEADER</w:t>
      </w:r>
    </w:p>
    <w:p w14:paraId="53C5962F" w14:textId="77777777" w:rsidR="00567AC4" w:rsidRPr="008A3B2C" w:rsidRDefault="00567AC4" w:rsidP="00567AC4">
      <w:pPr>
        <w:ind w:left="1224"/>
        <w:rPr>
          <w:rFonts w:ascii="Arial" w:eastAsiaTheme="minorHAnsi" w:hAnsi="Arial" w:cs="Arial"/>
          <w:sz w:val="22"/>
          <w:szCs w:val="22"/>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271"/>
        <w:gridCol w:w="1416"/>
        <w:gridCol w:w="908"/>
        <w:gridCol w:w="2550"/>
      </w:tblGrid>
      <w:tr w:rsidR="00567AC4" w:rsidRPr="008A3B2C" w14:paraId="58DBE1E3" w14:textId="77777777" w:rsidTr="079F3D1A">
        <w:trPr>
          <w:trHeight w:val="144"/>
        </w:trPr>
        <w:tc>
          <w:tcPr>
            <w:tcW w:w="0" w:type="auto"/>
            <w:tcBorders>
              <w:bottom w:val="single" w:sz="4" w:space="0" w:color="auto"/>
            </w:tcBorders>
            <w:shd w:val="clear" w:color="auto" w:fill="4F81BD" w:themeFill="accent1"/>
          </w:tcPr>
          <w:p w14:paraId="46BD0914"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name</w:t>
            </w:r>
          </w:p>
        </w:tc>
        <w:tc>
          <w:tcPr>
            <w:tcW w:w="1416" w:type="dxa"/>
            <w:tcBorders>
              <w:bottom w:val="single" w:sz="4" w:space="0" w:color="auto"/>
            </w:tcBorders>
            <w:shd w:val="clear" w:color="auto" w:fill="4F81BD" w:themeFill="accent1"/>
          </w:tcPr>
          <w:p w14:paraId="04170E65"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Type</w:t>
            </w:r>
          </w:p>
        </w:tc>
        <w:tc>
          <w:tcPr>
            <w:tcW w:w="904" w:type="dxa"/>
            <w:tcBorders>
              <w:bottom w:val="single" w:sz="4" w:space="0" w:color="auto"/>
            </w:tcBorders>
            <w:shd w:val="clear" w:color="auto" w:fill="4F81BD" w:themeFill="accent1"/>
          </w:tcPr>
          <w:p w14:paraId="46F68779"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fault value</w:t>
            </w:r>
          </w:p>
        </w:tc>
        <w:tc>
          <w:tcPr>
            <w:tcW w:w="2550" w:type="dxa"/>
            <w:tcBorders>
              <w:bottom w:val="single" w:sz="4" w:space="0" w:color="auto"/>
            </w:tcBorders>
            <w:shd w:val="clear" w:color="auto" w:fill="4F81BD" w:themeFill="accent1"/>
          </w:tcPr>
          <w:p w14:paraId="1185A71E"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scription</w:t>
            </w:r>
          </w:p>
        </w:tc>
      </w:tr>
      <w:tr w:rsidR="00567AC4" w:rsidRPr="008A3B2C" w14:paraId="44A4C19B" w14:textId="77777777" w:rsidTr="079F3D1A">
        <w:trPr>
          <w:trHeight w:val="185"/>
        </w:trPr>
        <w:tc>
          <w:tcPr>
            <w:tcW w:w="0" w:type="auto"/>
            <w:tcBorders>
              <w:top w:val="single" w:sz="4" w:space="0" w:color="auto"/>
            </w:tcBorders>
          </w:tcPr>
          <w:p w14:paraId="42BB620C" w14:textId="77777777" w:rsidR="00567AC4" w:rsidRPr="008A3B2C" w:rsidRDefault="079F3D1A" w:rsidP="079F3D1A">
            <w:pPr>
              <w:rPr>
                <w:rFonts w:ascii="Arial" w:hAnsi="Arial" w:cs="Arial"/>
                <w:sz w:val="18"/>
                <w:szCs w:val="18"/>
              </w:rPr>
            </w:pPr>
            <w:r w:rsidRPr="079F3D1A">
              <w:rPr>
                <w:rFonts w:ascii="Arial" w:eastAsia="HP Simplified" w:hAnsi="Arial" w:cs="Arial"/>
                <w:sz w:val="18"/>
                <w:szCs w:val="18"/>
              </w:rPr>
              <w:t>EXTN_CA_ORDER_NO</w:t>
            </w:r>
          </w:p>
        </w:tc>
        <w:tc>
          <w:tcPr>
            <w:tcW w:w="1416" w:type="dxa"/>
            <w:tcBorders>
              <w:top w:val="single" w:sz="4" w:space="0" w:color="auto"/>
            </w:tcBorders>
          </w:tcPr>
          <w:p w14:paraId="12448F52"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VARCHAR2</w:t>
            </w:r>
          </w:p>
        </w:tc>
        <w:tc>
          <w:tcPr>
            <w:tcW w:w="904" w:type="dxa"/>
            <w:tcBorders>
              <w:top w:val="single" w:sz="4" w:space="0" w:color="auto"/>
            </w:tcBorders>
          </w:tcPr>
          <w:p w14:paraId="15B306FC" w14:textId="77777777" w:rsidR="00567AC4" w:rsidRPr="008A3B2C" w:rsidRDefault="00567AC4" w:rsidP="00E64226">
            <w:pPr>
              <w:pStyle w:val="List"/>
              <w:widowControl/>
              <w:ind w:left="0" w:firstLine="7"/>
              <w:rPr>
                <w:rFonts w:ascii="Arial" w:eastAsia="HP Simplified" w:hAnsi="Arial"/>
                <w:sz w:val="18"/>
                <w:szCs w:val="18"/>
              </w:rPr>
            </w:pPr>
          </w:p>
        </w:tc>
        <w:tc>
          <w:tcPr>
            <w:tcW w:w="2550" w:type="dxa"/>
            <w:tcBorders>
              <w:top w:val="single" w:sz="4" w:space="0" w:color="auto"/>
            </w:tcBorders>
          </w:tcPr>
          <w:p w14:paraId="339D3AC0"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Holds CA order Number</w:t>
            </w:r>
          </w:p>
        </w:tc>
      </w:tr>
      <w:tr w:rsidR="00567AC4" w:rsidRPr="008A3B2C" w14:paraId="08B85910" w14:textId="77777777" w:rsidTr="079F3D1A">
        <w:trPr>
          <w:trHeight w:val="185"/>
        </w:trPr>
        <w:tc>
          <w:tcPr>
            <w:tcW w:w="0" w:type="auto"/>
          </w:tcPr>
          <w:p w14:paraId="67B05EFA" w14:textId="77777777" w:rsidR="00567AC4" w:rsidRPr="008A3B2C" w:rsidRDefault="079F3D1A" w:rsidP="079F3D1A">
            <w:pPr>
              <w:rPr>
                <w:rFonts w:ascii="Arial" w:hAnsi="Arial" w:cs="Arial"/>
                <w:sz w:val="18"/>
                <w:szCs w:val="18"/>
              </w:rPr>
            </w:pPr>
            <w:r w:rsidRPr="079F3D1A">
              <w:rPr>
                <w:rFonts w:ascii="Arial" w:eastAsia="HP Simplified" w:hAnsi="Arial" w:cs="Arial"/>
                <w:sz w:val="18"/>
                <w:szCs w:val="18"/>
              </w:rPr>
              <w:t>EXTN_MARKETPLACE_ORDER_NO</w:t>
            </w:r>
          </w:p>
        </w:tc>
        <w:tc>
          <w:tcPr>
            <w:tcW w:w="1416" w:type="dxa"/>
          </w:tcPr>
          <w:p w14:paraId="6AC07EF0"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VARCHAR2</w:t>
            </w:r>
          </w:p>
        </w:tc>
        <w:tc>
          <w:tcPr>
            <w:tcW w:w="904" w:type="dxa"/>
          </w:tcPr>
          <w:p w14:paraId="0FC55D9E" w14:textId="77777777" w:rsidR="00567AC4" w:rsidRPr="008A3B2C" w:rsidRDefault="00567AC4" w:rsidP="00E64226">
            <w:pPr>
              <w:pStyle w:val="List"/>
              <w:widowControl/>
              <w:ind w:left="0" w:firstLine="7"/>
              <w:rPr>
                <w:rFonts w:ascii="Arial" w:eastAsia="HP Simplified" w:hAnsi="Arial"/>
                <w:sz w:val="18"/>
                <w:szCs w:val="18"/>
              </w:rPr>
            </w:pPr>
          </w:p>
        </w:tc>
        <w:tc>
          <w:tcPr>
            <w:tcW w:w="2550" w:type="dxa"/>
          </w:tcPr>
          <w:p w14:paraId="38E3D3C0"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Holds marketplace order number</w:t>
            </w:r>
          </w:p>
        </w:tc>
      </w:tr>
    </w:tbl>
    <w:p w14:paraId="608683FD" w14:textId="77777777" w:rsidR="00567AC4" w:rsidRPr="008A3B2C" w:rsidRDefault="00567AC4" w:rsidP="00567AC4">
      <w:pPr>
        <w:rPr>
          <w:rFonts w:ascii="Arial" w:eastAsia="HP Simplified" w:hAnsi="Arial" w:cs="Arial"/>
        </w:rPr>
      </w:pPr>
    </w:p>
    <w:p w14:paraId="1BFCB2A1"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Table Name: YFS_ORDER_LINE</w:t>
      </w:r>
    </w:p>
    <w:p w14:paraId="335AFD40" w14:textId="77777777" w:rsidR="00567AC4" w:rsidRPr="008A3B2C" w:rsidRDefault="00567AC4" w:rsidP="00567AC4">
      <w:pPr>
        <w:ind w:left="1224"/>
        <w:rPr>
          <w:rFonts w:ascii="Arial" w:eastAsiaTheme="minorHAnsi" w:hAnsi="Arial" w:cs="Arial"/>
          <w:sz w:val="22"/>
          <w:szCs w:val="22"/>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411"/>
        <w:gridCol w:w="1395"/>
        <w:gridCol w:w="1571"/>
        <w:gridCol w:w="2237"/>
      </w:tblGrid>
      <w:tr w:rsidR="00567AC4" w:rsidRPr="008A3B2C" w14:paraId="46D1650C" w14:textId="77777777" w:rsidTr="079F3D1A">
        <w:trPr>
          <w:trHeight w:val="144"/>
        </w:trPr>
        <w:tc>
          <w:tcPr>
            <w:tcW w:w="0" w:type="auto"/>
            <w:tcBorders>
              <w:bottom w:val="single" w:sz="4" w:space="0" w:color="auto"/>
            </w:tcBorders>
            <w:shd w:val="clear" w:color="auto" w:fill="4F81BD" w:themeFill="accent1"/>
          </w:tcPr>
          <w:p w14:paraId="7B94D071"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name</w:t>
            </w:r>
          </w:p>
        </w:tc>
        <w:tc>
          <w:tcPr>
            <w:tcW w:w="1416" w:type="dxa"/>
            <w:tcBorders>
              <w:bottom w:val="single" w:sz="4" w:space="0" w:color="auto"/>
            </w:tcBorders>
            <w:shd w:val="clear" w:color="auto" w:fill="4F81BD" w:themeFill="accent1"/>
          </w:tcPr>
          <w:p w14:paraId="7DF26AB0"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Type</w:t>
            </w:r>
          </w:p>
        </w:tc>
        <w:tc>
          <w:tcPr>
            <w:tcW w:w="1647" w:type="dxa"/>
            <w:tcBorders>
              <w:bottom w:val="single" w:sz="4" w:space="0" w:color="auto"/>
            </w:tcBorders>
            <w:shd w:val="clear" w:color="auto" w:fill="4F81BD" w:themeFill="accent1"/>
          </w:tcPr>
          <w:p w14:paraId="3DC6E1D9"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fault value</w:t>
            </w:r>
          </w:p>
        </w:tc>
        <w:tc>
          <w:tcPr>
            <w:tcW w:w="2340" w:type="dxa"/>
            <w:tcBorders>
              <w:bottom w:val="single" w:sz="4" w:space="0" w:color="auto"/>
            </w:tcBorders>
            <w:shd w:val="clear" w:color="auto" w:fill="4F81BD" w:themeFill="accent1"/>
          </w:tcPr>
          <w:p w14:paraId="144CC015"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scription</w:t>
            </w:r>
          </w:p>
        </w:tc>
      </w:tr>
      <w:tr w:rsidR="00567AC4" w:rsidRPr="008A3B2C" w14:paraId="36693553" w14:textId="77777777" w:rsidTr="079F3D1A">
        <w:trPr>
          <w:trHeight w:val="185"/>
        </w:trPr>
        <w:tc>
          <w:tcPr>
            <w:tcW w:w="0" w:type="auto"/>
            <w:tcBorders>
              <w:top w:val="single" w:sz="4" w:space="0" w:color="auto"/>
              <w:bottom w:val="single" w:sz="4" w:space="0" w:color="auto"/>
            </w:tcBorders>
          </w:tcPr>
          <w:p w14:paraId="62E4811D" w14:textId="77777777" w:rsidR="00567AC4" w:rsidRPr="008A3B2C" w:rsidRDefault="079F3D1A" w:rsidP="079F3D1A">
            <w:pPr>
              <w:rPr>
                <w:rFonts w:ascii="Arial" w:hAnsi="Arial" w:cs="Arial"/>
                <w:sz w:val="18"/>
                <w:szCs w:val="18"/>
              </w:rPr>
            </w:pPr>
            <w:r w:rsidRPr="079F3D1A">
              <w:rPr>
                <w:rFonts w:ascii="Arial" w:eastAsia="HP Simplified" w:hAnsi="Arial" w:cs="Arial"/>
                <w:sz w:val="18"/>
                <w:szCs w:val="18"/>
              </w:rPr>
              <w:t>EXTN_CA_ITEM_ID</w:t>
            </w:r>
          </w:p>
        </w:tc>
        <w:tc>
          <w:tcPr>
            <w:tcW w:w="1416" w:type="dxa"/>
            <w:tcBorders>
              <w:top w:val="single" w:sz="4" w:space="0" w:color="auto"/>
              <w:bottom w:val="single" w:sz="4" w:space="0" w:color="auto"/>
            </w:tcBorders>
          </w:tcPr>
          <w:p w14:paraId="3A3ABA0F"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VARCHAR2</w:t>
            </w:r>
          </w:p>
        </w:tc>
        <w:tc>
          <w:tcPr>
            <w:tcW w:w="1647" w:type="dxa"/>
            <w:tcBorders>
              <w:top w:val="single" w:sz="4" w:space="0" w:color="auto"/>
              <w:bottom w:val="single" w:sz="4" w:space="0" w:color="auto"/>
            </w:tcBorders>
          </w:tcPr>
          <w:p w14:paraId="3BDB1BF6" w14:textId="77777777" w:rsidR="00567AC4" w:rsidRPr="008A3B2C" w:rsidRDefault="00567AC4" w:rsidP="00E64226">
            <w:pPr>
              <w:pStyle w:val="List"/>
              <w:widowControl/>
              <w:ind w:left="0" w:firstLine="7"/>
              <w:rPr>
                <w:rFonts w:ascii="Arial" w:eastAsia="HP Simplified" w:hAnsi="Arial"/>
                <w:sz w:val="18"/>
                <w:szCs w:val="18"/>
              </w:rPr>
            </w:pPr>
          </w:p>
        </w:tc>
        <w:tc>
          <w:tcPr>
            <w:tcW w:w="2340" w:type="dxa"/>
            <w:tcBorders>
              <w:top w:val="single" w:sz="4" w:space="0" w:color="auto"/>
              <w:bottom w:val="single" w:sz="4" w:space="0" w:color="auto"/>
            </w:tcBorders>
          </w:tcPr>
          <w:p w14:paraId="5E9E222F"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Holds CA Order item id</w:t>
            </w:r>
          </w:p>
        </w:tc>
      </w:tr>
      <w:tr w:rsidR="00567AC4" w:rsidRPr="008A3B2C" w14:paraId="707DD042" w14:textId="77777777" w:rsidTr="079F3D1A">
        <w:trPr>
          <w:trHeight w:val="185"/>
        </w:trPr>
        <w:tc>
          <w:tcPr>
            <w:tcW w:w="0" w:type="auto"/>
            <w:tcBorders>
              <w:top w:val="single" w:sz="4" w:space="0" w:color="auto"/>
              <w:bottom w:val="single" w:sz="4" w:space="0" w:color="auto"/>
            </w:tcBorders>
          </w:tcPr>
          <w:p w14:paraId="2CAE8920"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EXTN_CA_REFUND_TRANS_ID</w:t>
            </w:r>
          </w:p>
        </w:tc>
        <w:tc>
          <w:tcPr>
            <w:tcW w:w="1416" w:type="dxa"/>
            <w:tcBorders>
              <w:top w:val="single" w:sz="4" w:space="0" w:color="auto"/>
              <w:bottom w:val="single" w:sz="4" w:space="0" w:color="auto"/>
            </w:tcBorders>
          </w:tcPr>
          <w:p w14:paraId="38C8D909"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NULL</w:t>
            </w:r>
          </w:p>
        </w:tc>
        <w:tc>
          <w:tcPr>
            <w:tcW w:w="1647" w:type="dxa"/>
            <w:tcBorders>
              <w:top w:val="single" w:sz="4" w:space="0" w:color="auto"/>
              <w:bottom w:val="single" w:sz="4" w:space="0" w:color="auto"/>
            </w:tcBorders>
          </w:tcPr>
          <w:p w14:paraId="7B239900"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NULL</w:t>
            </w:r>
          </w:p>
        </w:tc>
        <w:tc>
          <w:tcPr>
            <w:tcW w:w="2340" w:type="dxa"/>
            <w:tcBorders>
              <w:top w:val="single" w:sz="4" w:space="0" w:color="auto"/>
              <w:bottom w:val="single" w:sz="4" w:space="0" w:color="auto"/>
            </w:tcBorders>
          </w:tcPr>
          <w:p w14:paraId="71C23022"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Field holds CA Refund Trans Id</w:t>
            </w:r>
          </w:p>
        </w:tc>
      </w:tr>
      <w:tr w:rsidR="00567AC4" w:rsidRPr="008A3B2C" w14:paraId="59A11392" w14:textId="77777777" w:rsidTr="079F3D1A">
        <w:trPr>
          <w:trHeight w:val="185"/>
        </w:trPr>
        <w:tc>
          <w:tcPr>
            <w:tcW w:w="0" w:type="auto"/>
            <w:tcBorders>
              <w:top w:val="single" w:sz="4" w:space="0" w:color="auto"/>
            </w:tcBorders>
          </w:tcPr>
          <w:p w14:paraId="66F55C67"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EXTN_CA_REFUND_REQUEST_TIME</w:t>
            </w:r>
          </w:p>
        </w:tc>
        <w:tc>
          <w:tcPr>
            <w:tcW w:w="1416" w:type="dxa"/>
            <w:tcBorders>
              <w:top w:val="single" w:sz="4" w:space="0" w:color="auto"/>
            </w:tcBorders>
          </w:tcPr>
          <w:p w14:paraId="176C0891"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Timestamp</w:t>
            </w:r>
          </w:p>
        </w:tc>
        <w:tc>
          <w:tcPr>
            <w:tcW w:w="1647" w:type="dxa"/>
            <w:tcBorders>
              <w:top w:val="single" w:sz="4" w:space="0" w:color="auto"/>
            </w:tcBorders>
          </w:tcPr>
          <w:p w14:paraId="2713CE9E" w14:textId="77777777" w:rsidR="00567AC4" w:rsidRPr="008A3B2C" w:rsidRDefault="00567AC4" w:rsidP="00E64226">
            <w:pPr>
              <w:pStyle w:val="List"/>
              <w:widowControl/>
              <w:ind w:left="0" w:firstLine="7"/>
              <w:rPr>
                <w:rFonts w:ascii="Arial" w:eastAsia="HP Simplified" w:hAnsi="Arial"/>
                <w:sz w:val="18"/>
                <w:szCs w:val="18"/>
              </w:rPr>
            </w:pPr>
          </w:p>
        </w:tc>
        <w:tc>
          <w:tcPr>
            <w:tcW w:w="2340" w:type="dxa"/>
            <w:tcBorders>
              <w:top w:val="single" w:sz="4" w:space="0" w:color="auto"/>
            </w:tcBorders>
          </w:tcPr>
          <w:p w14:paraId="7AA1924E"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Field holds CA Refund Request Time</w:t>
            </w:r>
          </w:p>
        </w:tc>
      </w:tr>
    </w:tbl>
    <w:p w14:paraId="7CB653B0" w14:textId="77777777" w:rsidR="00567AC4" w:rsidRPr="008A3B2C" w:rsidRDefault="00567AC4" w:rsidP="00567AC4">
      <w:pPr>
        <w:rPr>
          <w:rFonts w:ascii="Arial" w:eastAsia="HP Simplified" w:hAnsi="Arial" w:cs="Arial"/>
        </w:rPr>
      </w:pPr>
    </w:p>
    <w:p w14:paraId="6ECB8617"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Table Name: YFS_ORDER_INVOICE_DETAIL</w:t>
      </w:r>
    </w:p>
    <w:p w14:paraId="41A97A33" w14:textId="77777777" w:rsidR="00567AC4" w:rsidRPr="008A3B2C" w:rsidRDefault="00567AC4" w:rsidP="00567AC4">
      <w:pPr>
        <w:ind w:left="1224"/>
        <w:rPr>
          <w:rFonts w:ascii="Arial" w:eastAsiaTheme="minorHAnsi" w:hAnsi="Arial" w:cs="Arial"/>
          <w:sz w:val="22"/>
          <w:szCs w:val="22"/>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411"/>
        <w:gridCol w:w="1387"/>
        <w:gridCol w:w="1575"/>
        <w:gridCol w:w="2241"/>
      </w:tblGrid>
      <w:tr w:rsidR="00567AC4" w:rsidRPr="008A3B2C" w14:paraId="0A66B81F" w14:textId="77777777" w:rsidTr="079F3D1A">
        <w:trPr>
          <w:trHeight w:val="144"/>
        </w:trPr>
        <w:tc>
          <w:tcPr>
            <w:tcW w:w="0" w:type="auto"/>
            <w:tcBorders>
              <w:bottom w:val="single" w:sz="4" w:space="0" w:color="auto"/>
            </w:tcBorders>
            <w:shd w:val="clear" w:color="auto" w:fill="4F81BD" w:themeFill="accent1"/>
          </w:tcPr>
          <w:p w14:paraId="36B1BF86"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name</w:t>
            </w:r>
          </w:p>
        </w:tc>
        <w:tc>
          <w:tcPr>
            <w:tcW w:w="1416" w:type="dxa"/>
            <w:tcBorders>
              <w:bottom w:val="single" w:sz="4" w:space="0" w:color="auto"/>
            </w:tcBorders>
            <w:shd w:val="clear" w:color="auto" w:fill="4F81BD" w:themeFill="accent1"/>
          </w:tcPr>
          <w:p w14:paraId="156C6536"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Type</w:t>
            </w:r>
          </w:p>
        </w:tc>
        <w:tc>
          <w:tcPr>
            <w:tcW w:w="1647" w:type="dxa"/>
            <w:tcBorders>
              <w:bottom w:val="single" w:sz="4" w:space="0" w:color="auto"/>
            </w:tcBorders>
            <w:shd w:val="clear" w:color="auto" w:fill="4F81BD" w:themeFill="accent1"/>
          </w:tcPr>
          <w:p w14:paraId="6920F00F"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fault value</w:t>
            </w:r>
          </w:p>
        </w:tc>
        <w:tc>
          <w:tcPr>
            <w:tcW w:w="2340" w:type="dxa"/>
            <w:tcBorders>
              <w:bottom w:val="single" w:sz="4" w:space="0" w:color="auto"/>
            </w:tcBorders>
            <w:shd w:val="clear" w:color="auto" w:fill="4F81BD" w:themeFill="accent1"/>
          </w:tcPr>
          <w:p w14:paraId="38626513"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scription</w:t>
            </w:r>
          </w:p>
        </w:tc>
      </w:tr>
      <w:tr w:rsidR="00567AC4" w:rsidRPr="008A3B2C" w14:paraId="0CA20524" w14:textId="77777777" w:rsidTr="079F3D1A">
        <w:trPr>
          <w:trHeight w:val="185"/>
        </w:trPr>
        <w:tc>
          <w:tcPr>
            <w:tcW w:w="0" w:type="auto"/>
            <w:tcBorders>
              <w:top w:val="single" w:sz="4" w:space="0" w:color="auto"/>
              <w:bottom w:val="single" w:sz="4" w:space="0" w:color="auto"/>
            </w:tcBorders>
          </w:tcPr>
          <w:p w14:paraId="1ADBFDB9"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EXTN_CA_REFUND_TRANS_ID</w:t>
            </w:r>
          </w:p>
        </w:tc>
        <w:tc>
          <w:tcPr>
            <w:tcW w:w="1416" w:type="dxa"/>
            <w:tcBorders>
              <w:top w:val="single" w:sz="4" w:space="0" w:color="auto"/>
              <w:bottom w:val="single" w:sz="4" w:space="0" w:color="auto"/>
            </w:tcBorders>
          </w:tcPr>
          <w:p w14:paraId="0D190EC4"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NULL</w:t>
            </w:r>
          </w:p>
        </w:tc>
        <w:tc>
          <w:tcPr>
            <w:tcW w:w="1647" w:type="dxa"/>
            <w:tcBorders>
              <w:top w:val="single" w:sz="4" w:space="0" w:color="auto"/>
              <w:bottom w:val="single" w:sz="4" w:space="0" w:color="auto"/>
            </w:tcBorders>
          </w:tcPr>
          <w:p w14:paraId="5D36DD66"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NULL</w:t>
            </w:r>
          </w:p>
        </w:tc>
        <w:tc>
          <w:tcPr>
            <w:tcW w:w="2340" w:type="dxa"/>
            <w:tcBorders>
              <w:top w:val="single" w:sz="4" w:space="0" w:color="auto"/>
              <w:bottom w:val="single" w:sz="4" w:space="0" w:color="auto"/>
            </w:tcBorders>
          </w:tcPr>
          <w:p w14:paraId="57BB7D64"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Field holds CA Refund Trans Id</w:t>
            </w:r>
          </w:p>
        </w:tc>
      </w:tr>
      <w:tr w:rsidR="00567AC4" w:rsidRPr="008A3B2C" w14:paraId="457DDCE2" w14:textId="77777777" w:rsidTr="079F3D1A">
        <w:trPr>
          <w:trHeight w:val="185"/>
        </w:trPr>
        <w:tc>
          <w:tcPr>
            <w:tcW w:w="0" w:type="auto"/>
            <w:tcBorders>
              <w:top w:val="single" w:sz="4" w:space="0" w:color="auto"/>
            </w:tcBorders>
          </w:tcPr>
          <w:p w14:paraId="1003B430"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EXTN_CA_REFUND_REQUEST_TIME</w:t>
            </w:r>
          </w:p>
        </w:tc>
        <w:tc>
          <w:tcPr>
            <w:tcW w:w="1416" w:type="dxa"/>
            <w:tcBorders>
              <w:top w:val="single" w:sz="4" w:space="0" w:color="auto"/>
            </w:tcBorders>
          </w:tcPr>
          <w:p w14:paraId="125AFAE0"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Timestamp</w:t>
            </w:r>
          </w:p>
        </w:tc>
        <w:tc>
          <w:tcPr>
            <w:tcW w:w="1647" w:type="dxa"/>
            <w:tcBorders>
              <w:top w:val="single" w:sz="4" w:space="0" w:color="auto"/>
            </w:tcBorders>
          </w:tcPr>
          <w:p w14:paraId="55D32B7E" w14:textId="77777777" w:rsidR="00567AC4" w:rsidRPr="008A3B2C" w:rsidRDefault="00567AC4" w:rsidP="00E64226">
            <w:pPr>
              <w:pStyle w:val="List"/>
              <w:widowControl/>
              <w:ind w:left="0" w:firstLine="7"/>
              <w:rPr>
                <w:rFonts w:ascii="Arial" w:eastAsia="HP Simplified" w:hAnsi="Arial"/>
                <w:sz w:val="18"/>
                <w:szCs w:val="18"/>
              </w:rPr>
            </w:pPr>
          </w:p>
        </w:tc>
        <w:tc>
          <w:tcPr>
            <w:tcW w:w="2340" w:type="dxa"/>
            <w:tcBorders>
              <w:top w:val="single" w:sz="4" w:space="0" w:color="auto"/>
            </w:tcBorders>
          </w:tcPr>
          <w:p w14:paraId="1B15000A"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Field holds CA Refund Request Time</w:t>
            </w:r>
          </w:p>
        </w:tc>
      </w:tr>
    </w:tbl>
    <w:p w14:paraId="327048FF" w14:textId="77777777" w:rsidR="00567AC4" w:rsidRPr="008A3B2C" w:rsidRDefault="00567AC4" w:rsidP="00567AC4">
      <w:pPr>
        <w:rPr>
          <w:rFonts w:ascii="Arial" w:eastAsia="HP Simplified" w:hAnsi="Arial" w:cs="Arial"/>
        </w:rPr>
      </w:pPr>
    </w:p>
    <w:p w14:paraId="4DADD911"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Table Name: YFS_ITEM</w:t>
      </w:r>
    </w:p>
    <w:p w14:paraId="6412065B" w14:textId="77777777" w:rsidR="00567AC4" w:rsidRPr="008A3B2C" w:rsidRDefault="00567AC4" w:rsidP="00567AC4">
      <w:pPr>
        <w:ind w:left="1224"/>
        <w:rPr>
          <w:rFonts w:ascii="Arial" w:eastAsiaTheme="minorHAnsi" w:hAnsi="Arial" w:cs="Arial"/>
          <w:sz w:val="22"/>
          <w:szCs w:val="22"/>
        </w:rPr>
      </w:pPr>
    </w:p>
    <w:tbl>
      <w:tblPr>
        <w:tblW w:w="0" w:type="auto"/>
        <w:tblInd w:w="1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011"/>
        <w:gridCol w:w="1416"/>
        <w:gridCol w:w="908"/>
        <w:gridCol w:w="2957"/>
      </w:tblGrid>
      <w:tr w:rsidR="00567AC4" w:rsidRPr="008A3B2C" w14:paraId="574AED0E" w14:textId="77777777" w:rsidTr="079F3D1A">
        <w:trPr>
          <w:trHeight w:val="144"/>
        </w:trPr>
        <w:tc>
          <w:tcPr>
            <w:tcW w:w="0" w:type="auto"/>
            <w:tcBorders>
              <w:bottom w:val="single" w:sz="4" w:space="0" w:color="auto"/>
            </w:tcBorders>
            <w:shd w:val="clear" w:color="auto" w:fill="4F81BD" w:themeFill="accent1"/>
          </w:tcPr>
          <w:p w14:paraId="08C9A5A5"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name</w:t>
            </w:r>
          </w:p>
        </w:tc>
        <w:tc>
          <w:tcPr>
            <w:tcW w:w="1416" w:type="dxa"/>
            <w:tcBorders>
              <w:bottom w:val="single" w:sz="4" w:space="0" w:color="auto"/>
            </w:tcBorders>
            <w:shd w:val="clear" w:color="auto" w:fill="4F81BD" w:themeFill="accent1"/>
          </w:tcPr>
          <w:p w14:paraId="641D3FDC"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Column Type</w:t>
            </w:r>
          </w:p>
        </w:tc>
        <w:tc>
          <w:tcPr>
            <w:tcW w:w="904" w:type="dxa"/>
            <w:tcBorders>
              <w:bottom w:val="single" w:sz="4" w:space="0" w:color="auto"/>
            </w:tcBorders>
            <w:shd w:val="clear" w:color="auto" w:fill="4F81BD" w:themeFill="accent1"/>
          </w:tcPr>
          <w:p w14:paraId="21C6BF0F"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fault value</w:t>
            </w:r>
          </w:p>
        </w:tc>
        <w:tc>
          <w:tcPr>
            <w:tcW w:w="2957" w:type="dxa"/>
            <w:tcBorders>
              <w:bottom w:val="single" w:sz="4" w:space="0" w:color="auto"/>
            </w:tcBorders>
            <w:shd w:val="clear" w:color="auto" w:fill="4F81BD" w:themeFill="accent1"/>
          </w:tcPr>
          <w:p w14:paraId="69047DDB" w14:textId="77777777" w:rsidR="00567AC4" w:rsidRPr="008A3B2C" w:rsidRDefault="079F3D1A" w:rsidP="079F3D1A">
            <w:pPr>
              <w:rPr>
                <w:rFonts w:ascii="Arial" w:eastAsia="HP Simplified" w:hAnsi="Arial" w:cs="Arial"/>
                <w:b/>
                <w:bCs/>
                <w:color w:val="FFFFFF" w:themeColor="background1"/>
              </w:rPr>
            </w:pPr>
            <w:r w:rsidRPr="079F3D1A">
              <w:rPr>
                <w:rFonts w:ascii="Arial" w:eastAsia="HP Simplified" w:hAnsi="Arial" w:cs="Arial"/>
                <w:b/>
                <w:bCs/>
                <w:color w:val="FFFFFF" w:themeColor="background1"/>
              </w:rPr>
              <w:t>Description</w:t>
            </w:r>
          </w:p>
        </w:tc>
      </w:tr>
      <w:tr w:rsidR="00567AC4" w:rsidRPr="008A3B2C" w14:paraId="7AD461B6" w14:textId="77777777" w:rsidTr="079F3D1A">
        <w:trPr>
          <w:trHeight w:val="185"/>
        </w:trPr>
        <w:tc>
          <w:tcPr>
            <w:tcW w:w="0" w:type="auto"/>
            <w:tcBorders>
              <w:top w:val="single" w:sz="4" w:space="0" w:color="auto"/>
            </w:tcBorders>
          </w:tcPr>
          <w:p w14:paraId="0D94C00F" w14:textId="77777777" w:rsidR="00567AC4" w:rsidRPr="008A3B2C" w:rsidRDefault="079F3D1A" w:rsidP="079F3D1A">
            <w:pPr>
              <w:rPr>
                <w:rFonts w:ascii="Arial" w:hAnsi="Arial" w:cs="Arial"/>
                <w:sz w:val="18"/>
                <w:szCs w:val="18"/>
              </w:rPr>
            </w:pPr>
            <w:r w:rsidRPr="079F3D1A">
              <w:rPr>
                <w:rFonts w:ascii="Arial" w:eastAsia="HP Simplified" w:hAnsi="Arial" w:cs="Arial"/>
                <w:sz w:val="18"/>
                <w:szCs w:val="18"/>
              </w:rPr>
              <w:t>EXTN_PLANT_CODE</w:t>
            </w:r>
          </w:p>
        </w:tc>
        <w:tc>
          <w:tcPr>
            <w:tcW w:w="1416" w:type="dxa"/>
            <w:tcBorders>
              <w:top w:val="single" w:sz="4" w:space="0" w:color="auto"/>
            </w:tcBorders>
          </w:tcPr>
          <w:p w14:paraId="75EE2ED7" w14:textId="77777777" w:rsidR="00567AC4" w:rsidRPr="008A3B2C" w:rsidRDefault="079F3D1A" w:rsidP="079F3D1A">
            <w:pPr>
              <w:rPr>
                <w:rFonts w:ascii="Arial" w:eastAsia="HP Simplified" w:hAnsi="Arial" w:cs="Arial"/>
                <w:sz w:val="18"/>
                <w:szCs w:val="18"/>
              </w:rPr>
            </w:pPr>
            <w:r w:rsidRPr="079F3D1A">
              <w:rPr>
                <w:rFonts w:ascii="Arial" w:eastAsia="HP Simplified" w:hAnsi="Arial" w:cs="Arial"/>
                <w:sz w:val="18"/>
                <w:szCs w:val="18"/>
              </w:rPr>
              <w:t>VARCHAR2</w:t>
            </w:r>
          </w:p>
        </w:tc>
        <w:tc>
          <w:tcPr>
            <w:tcW w:w="904" w:type="dxa"/>
            <w:tcBorders>
              <w:top w:val="single" w:sz="4" w:space="0" w:color="auto"/>
            </w:tcBorders>
          </w:tcPr>
          <w:p w14:paraId="111F6B5E" w14:textId="77777777" w:rsidR="00567AC4" w:rsidRPr="008A3B2C" w:rsidRDefault="00567AC4" w:rsidP="00E64226">
            <w:pPr>
              <w:pStyle w:val="List"/>
              <w:widowControl/>
              <w:ind w:left="0" w:firstLine="7"/>
              <w:rPr>
                <w:rFonts w:ascii="Arial" w:eastAsia="HP Simplified" w:hAnsi="Arial"/>
                <w:sz w:val="18"/>
                <w:szCs w:val="18"/>
              </w:rPr>
            </w:pPr>
          </w:p>
        </w:tc>
        <w:tc>
          <w:tcPr>
            <w:tcW w:w="2957" w:type="dxa"/>
            <w:tcBorders>
              <w:top w:val="single" w:sz="4" w:space="0" w:color="auto"/>
            </w:tcBorders>
          </w:tcPr>
          <w:p w14:paraId="28D00136" w14:textId="77777777" w:rsidR="00567AC4" w:rsidRPr="008A3B2C" w:rsidRDefault="079F3D1A" w:rsidP="079F3D1A">
            <w:pPr>
              <w:pStyle w:val="List"/>
              <w:widowControl/>
              <w:ind w:left="0" w:firstLine="7"/>
              <w:rPr>
                <w:rFonts w:ascii="Arial" w:eastAsia="HP Simplified" w:hAnsi="Arial"/>
                <w:sz w:val="18"/>
                <w:szCs w:val="18"/>
              </w:rPr>
            </w:pPr>
            <w:r w:rsidRPr="079F3D1A">
              <w:rPr>
                <w:rFonts w:ascii="Arial" w:eastAsia="HP Simplified" w:hAnsi="Arial"/>
                <w:sz w:val="18"/>
                <w:szCs w:val="18"/>
              </w:rPr>
              <w:t xml:space="preserve">WCS Item plant code. </w:t>
            </w:r>
          </w:p>
        </w:tc>
      </w:tr>
    </w:tbl>
    <w:p w14:paraId="2177CB2F" w14:textId="77777777" w:rsidR="00567AC4" w:rsidRPr="008A3B2C" w:rsidRDefault="079F3D1A" w:rsidP="009F16CB">
      <w:pPr>
        <w:pStyle w:val="Style1"/>
      </w:pPr>
      <w:bookmarkStart w:id="63" w:name="_Toc503878922"/>
      <w:r>
        <w:t>WCS Database Changes</w:t>
      </w:r>
      <w:bookmarkEnd w:id="63"/>
    </w:p>
    <w:p w14:paraId="3972B55F" w14:textId="77777777" w:rsidR="00567AC4" w:rsidRPr="008A3B2C" w:rsidRDefault="079F3D1A" w:rsidP="079F3D1A">
      <w:pPr>
        <w:rPr>
          <w:rFonts w:ascii="Arial" w:eastAsia="Calibri" w:hAnsi="Arial" w:cs="Arial"/>
          <w:sz w:val="22"/>
          <w:szCs w:val="22"/>
        </w:rPr>
      </w:pPr>
      <w:r w:rsidRPr="079F3D1A">
        <w:rPr>
          <w:rFonts w:ascii="Arial" w:eastAsia="Calibri" w:hAnsi="Arial" w:cs="Arial"/>
          <w:sz w:val="22"/>
          <w:szCs w:val="22"/>
        </w:rPr>
        <w:t>Configuration data:</w:t>
      </w:r>
    </w:p>
    <w:p w14:paraId="215B2052" w14:textId="77777777" w:rsidR="00567AC4" w:rsidRPr="008A3B2C" w:rsidRDefault="00567AC4" w:rsidP="00567AC4">
      <w:pPr>
        <w:rPr>
          <w:rFonts w:ascii="Arial" w:hAnsi="Arial" w:cs="Arial"/>
        </w:rPr>
      </w:pPr>
    </w:p>
    <w:tbl>
      <w:tblPr>
        <w:tblStyle w:val="TableGrid8"/>
        <w:tblW w:w="0" w:type="auto"/>
        <w:tblLook w:val="04A0" w:firstRow="1" w:lastRow="0" w:firstColumn="1" w:lastColumn="0" w:noHBand="0" w:noVBand="1"/>
      </w:tblPr>
      <w:tblGrid>
        <w:gridCol w:w="4677"/>
        <w:gridCol w:w="1287"/>
        <w:gridCol w:w="3868"/>
      </w:tblGrid>
      <w:tr w:rsidR="00567AC4" w:rsidRPr="008A3B2C" w14:paraId="36A4A98F" w14:textId="77777777" w:rsidTr="079F3D1A">
        <w:trPr>
          <w:cnfStyle w:val="100000000000" w:firstRow="1" w:lastRow="0" w:firstColumn="0" w:lastColumn="0" w:oddVBand="0" w:evenVBand="0" w:oddHBand="0" w:evenHBand="0" w:firstRowFirstColumn="0" w:firstRowLastColumn="0" w:lastRowFirstColumn="0" w:lastRowLastColumn="0"/>
        </w:trPr>
        <w:tc>
          <w:tcPr>
            <w:tcW w:w="4223" w:type="dxa"/>
            <w:shd w:val="clear" w:color="auto" w:fill="4F81BD" w:themeFill="accent1"/>
          </w:tcPr>
          <w:p w14:paraId="5805DEF4" w14:textId="77777777" w:rsidR="00567AC4" w:rsidRPr="008A3B2C" w:rsidRDefault="079F3D1A" w:rsidP="079F3D1A">
            <w:pPr>
              <w:rPr>
                <w:rFonts w:ascii="Arial" w:hAnsi="Arial" w:cs="Arial"/>
              </w:rPr>
            </w:pPr>
            <w:r w:rsidRPr="079F3D1A">
              <w:rPr>
                <w:rFonts w:ascii="Arial" w:eastAsia="Calibri" w:hAnsi="Arial" w:cs="Arial"/>
              </w:rPr>
              <w:t>Name</w:t>
            </w:r>
          </w:p>
        </w:tc>
        <w:tc>
          <w:tcPr>
            <w:tcW w:w="1259" w:type="dxa"/>
            <w:shd w:val="clear" w:color="auto" w:fill="4F81BD" w:themeFill="accent1"/>
          </w:tcPr>
          <w:p w14:paraId="39EB563E" w14:textId="77777777" w:rsidR="00567AC4" w:rsidRPr="008A3B2C" w:rsidRDefault="079F3D1A" w:rsidP="079F3D1A">
            <w:pPr>
              <w:rPr>
                <w:rFonts w:ascii="Arial" w:hAnsi="Arial" w:cs="Arial"/>
              </w:rPr>
            </w:pPr>
            <w:r w:rsidRPr="079F3D1A">
              <w:rPr>
                <w:rFonts w:ascii="Arial" w:eastAsia="Calibri" w:hAnsi="Arial" w:cs="Arial"/>
              </w:rPr>
              <w:t>Value</w:t>
            </w:r>
          </w:p>
        </w:tc>
        <w:tc>
          <w:tcPr>
            <w:tcW w:w="4350" w:type="dxa"/>
            <w:shd w:val="clear" w:color="auto" w:fill="4F81BD" w:themeFill="accent1"/>
          </w:tcPr>
          <w:p w14:paraId="738BB291" w14:textId="77777777" w:rsidR="00567AC4" w:rsidRPr="008A3B2C" w:rsidRDefault="079F3D1A" w:rsidP="079F3D1A">
            <w:pPr>
              <w:rPr>
                <w:rFonts w:ascii="Arial" w:hAnsi="Arial" w:cs="Arial"/>
              </w:rPr>
            </w:pPr>
            <w:r w:rsidRPr="079F3D1A">
              <w:rPr>
                <w:rFonts w:ascii="Arial" w:eastAsia="Calibri" w:hAnsi="Arial" w:cs="Arial"/>
              </w:rPr>
              <w:t>Usage</w:t>
            </w:r>
          </w:p>
        </w:tc>
      </w:tr>
      <w:tr w:rsidR="00567AC4" w:rsidRPr="008A3B2C" w14:paraId="07152253" w14:textId="77777777" w:rsidTr="079F3D1A">
        <w:tc>
          <w:tcPr>
            <w:tcW w:w="4223" w:type="dxa"/>
          </w:tcPr>
          <w:p w14:paraId="7EE05ADE"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ITM_PRICE_ACCEPTANCE_THRESHOLD</w:t>
            </w:r>
          </w:p>
        </w:tc>
        <w:tc>
          <w:tcPr>
            <w:tcW w:w="1259" w:type="dxa"/>
          </w:tcPr>
          <w:p w14:paraId="4D484543"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0</w:t>
            </w:r>
          </w:p>
        </w:tc>
        <w:tc>
          <w:tcPr>
            <w:tcW w:w="4350" w:type="dxa"/>
          </w:tcPr>
          <w:p w14:paraId="2A821C0A"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set price difference tolerance amount  (used only when CAAS amount  is less than  ETR amount)</w:t>
            </w:r>
          </w:p>
        </w:tc>
      </w:tr>
      <w:tr w:rsidR="00567AC4" w:rsidRPr="008A3B2C" w14:paraId="2D98B4EB" w14:textId="77777777" w:rsidTr="079F3D1A">
        <w:tc>
          <w:tcPr>
            <w:tcW w:w="4223" w:type="dxa"/>
          </w:tcPr>
          <w:p w14:paraId="20FF1E3D"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ITM_SHIPCOST_ACCEPTANCE_THRESHOLD</w:t>
            </w:r>
          </w:p>
        </w:tc>
        <w:tc>
          <w:tcPr>
            <w:tcW w:w="1259" w:type="dxa"/>
          </w:tcPr>
          <w:p w14:paraId="5185136B"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0</w:t>
            </w:r>
          </w:p>
        </w:tc>
        <w:tc>
          <w:tcPr>
            <w:tcW w:w="4350" w:type="dxa"/>
          </w:tcPr>
          <w:p w14:paraId="1346F2DC"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set ship cost difference tolerance amount (used only when CAAS amount  is less than  ETR amount)</w:t>
            </w:r>
          </w:p>
        </w:tc>
      </w:tr>
      <w:tr w:rsidR="00567AC4" w:rsidRPr="008A3B2C" w14:paraId="54F30BBB" w14:textId="77777777" w:rsidTr="079F3D1A">
        <w:tc>
          <w:tcPr>
            <w:tcW w:w="4223" w:type="dxa"/>
          </w:tcPr>
          <w:p w14:paraId="734AFC26"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TOTAL_TAX_ACCEPTANCE_THRESHOLD</w:t>
            </w:r>
          </w:p>
        </w:tc>
        <w:tc>
          <w:tcPr>
            <w:tcW w:w="1259" w:type="dxa"/>
          </w:tcPr>
          <w:p w14:paraId="6B1FE4D0"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0</w:t>
            </w:r>
          </w:p>
        </w:tc>
        <w:tc>
          <w:tcPr>
            <w:tcW w:w="4350" w:type="dxa"/>
          </w:tcPr>
          <w:p w14:paraId="5F67354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set tax cost difference tolerance amount (used only when CAAS amount  is not equal to  ETR amount)</w:t>
            </w:r>
          </w:p>
        </w:tc>
      </w:tr>
      <w:tr w:rsidR="00567AC4" w:rsidRPr="008A3B2C" w14:paraId="03CDE814" w14:textId="77777777" w:rsidTr="079F3D1A">
        <w:tc>
          <w:tcPr>
            <w:tcW w:w="4223" w:type="dxa"/>
          </w:tcPr>
          <w:p w14:paraId="4BE05C5D"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lastRenderedPageBreak/>
              <w:t>CAAS_ITEM_RC_ACCEPTANCE_THRESHOLD</w:t>
            </w:r>
          </w:p>
        </w:tc>
        <w:tc>
          <w:tcPr>
            <w:tcW w:w="1259" w:type="dxa"/>
          </w:tcPr>
          <w:p w14:paraId="64FBBF91" w14:textId="77777777" w:rsidR="00567AC4" w:rsidRPr="008A3B2C" w:rsidRDefault="00567AC4" w:rsidP="00E64226">
            <w:pPr>
              <w:rPr>
                <w:rFonts w:ascii="Arial" w:hAnsi="Arial" w:cs="Arial"/>
                <w:sz w:val="18"/>
                <w:szCs w:val="18"/>
              </w:rPr>
            </w:pPr>
            <w:r w:rsidRPr="008A3B2C">
              <w:rPr>
                <w:rFonts w:ascii="Arial" w:eastAsia="Calibri" w:hAnsi="Arial" w:cs="Arial"/>
                <w:sz w:val="18"/>
                <w:szCs w:val="18"/>
              </w:rPr>
              <w:t xml:space="preserve"> </w:t>
            </w:r>
          </w:p>
        </w:tc>
        <w:tc>
          <w:tcPr>
            <w:tcW w:w="4350" w:type="dxa"/>
          </w:tcPr>
          <w:p w14:paraId="5965F58C"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set recycle fee difference tolerance amount (used only when CAAS amount  is not equal to  ETR amount)</w:t>
            </w:r>
          </w:p>
        </w:tc>
      </w:tr>
      <w:tr w:rsidR="00567AC4" w:rsidRPr="008A3B2C" w14:paraId="168F8BF3" w14:textId="77777777" w:rsidTr="079F3D1A">
        <w:tc>
          <w:tcPr>
            <w:tcW w:w="4223" w:type="dxa"/>
          </w:tcPr>
          <w:p w14:paraId="256B66A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SHIP_METHOD_GROUND</w:t>
            </w:r>
          </w:p>
        </w:tc>
        <w:tc>
          <w:tcPr>
            <w:tcW w:w="1259" w:type="dxa"/>
          </w:tcPr>
          <w:p w14:paraId="6601E07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GROUND</w:t>
            </w:r>
          </w:p>
        </w:tc>
        <w:tc>
          <w:tcPr>
            <w:tcW w:w="4350" w:type="dxa"/>
          </w:tcPr>
          <w:p w14:paraId="5D8C3A56"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 ship class code for 3-5 ship method</w:t>
            </w:r>
          </w:p>
        </w:tc>
      </w:tr>
      <w:tr w:rsidR="00567AC4" w:rsidRPr="008A3B2C" w14:paraId="689FF90F" w14:textId="77777777" w:rsidTr="079F3D1A">
        <w:tc>
          <w:tcPr>
            <w:tcW w:w="4223" w:type="dxa"/>
          </w:tcPr>
          <w:p w14:paraId="4DAD41AA"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SHIP_METHOD_2DAY</w:t>
            </w:r>
          </w:p>
        </w:tc>
        <w:tc>
          <w:tcPr>
            <w:tcW w:w="1259" w:type="dxa"/>
          </w:tcPr>
          <w:p w14:paraId="1A98037F"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2DAY</w:t>
            </w:r>
          </w:p>
        </w:tc>
        <w:tc>
          <w:tcPr>
            <w:tcW w:w="4350" w:type="dxa"/>
          </w:tcPr>
          <w:p w14:paraId="5B8C3000"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 ship class code for 2days ship method</w:t>
            </w:r>
          </w:p>
        </w:tc>
      </w:tr>
      <w:tr w:rsidR="00567AC4" w:rsidRPr="008A3B2C" w14:paraId="4274363B" w14:textId="77777777" w:rsidTr="079F3D1A">
        <w:tc>
          <w:tcPr>
            <w:tcW w:w="4223" w:type="dxa"/>
          </w:tcPr>
          <w:p w14:paraId="7B8299C5"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SHIP_METHOD_NEXTDAY</w:t>
            </w:r>
          </w:p>
        </w:tc>
        <w:tc>
          <w:tcPr>
            <w:tcW w:w="1259" w:type="dxa"/>
          </w:tcPr>
          <w:p w14:paraId="720BFC8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OVERNIGHT</w:t>
            </w:r>
          </w:p>
        </w:tc>
        <w:tc>
          <w:tcPr>
            <w:tcW w:w="4350" w:type="dxa"/>
          </w:tcPr>
          <w:p w14:paraId="6BA14394"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 ship class code for next day ship method</w:t>
            </w:r>
          </w:p>
        </w:tc>
      </w:tr>
      <w:tr w:rsidR="00567AC4" w:rsidRPr="008A3B2C" w14:paraId="23C42807" w14:textId="77777777" w:rsidTr="079F3D1A">
        <w:tc>
          <w:tcPr>
            <w:tcW w:w="4223" w:type="dxa"/>
          </w:tcPr>
          <w:p w14:paraId="36605D1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_SHIP_GROUND_NSIGN</w:t>
            </w:r>
          </w:p>
        </w:tc>
        <w:tc>
          <w:tcPr>
            <w:tcW w:w="1259" w:type="dxa"/>
          </w:tcPr>
          <w:p w14:paraId="0ED93353"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GR</w:t>
            </w:r>
          </w:p>
        </w:tc>
        <w:tc>
          <w:tcPr>
            <w:tcW w:w="4350" w:type="dxa"/>
          </w:tcPr>
          <w:p w14:paraId="37FDD53B"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 ship code for 3-5 ship method</w:t>
            </w:r>
          </w:p>
        </w:tc>
      </w:tr>
      <w:tr w:rsidR="00567AC4" w:rsidRPr="008A3B2C" w14:paraId="586FA4A1" w14:textId="77777777" w:rsidTr="079F3D1A">
        <w:tc>
          <w:tcPr>
            <w:tcW w:w="4223" w:type="dxa"/>
          </w:tcPr>
          <w:p w14:paraId="624778EC"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_SHIP_2DAY_NSIGN</w:t>
            </w:r>
          </w:p>
        </w:tc>
        <w:tc>
          <w:tcPr>
            <w:tcW w:w="1259" w:type="dxa"/>
          </w:tcPr>
          <w:p w14:paraId="13FFDDB7"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S</w:t>
            </w:r>
          </w:p>
        </w:tc>
        <w:tc>
          <w:tcPr>
            <w:tcW w:w="4350" w:type="dxa"/>
          </w:tcPr>
          <w:p w14:paraId="338FEE20"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 ship code for 2days ship method</w:t>
            </w:r>
          </w:p>
        </w:tc>
      </w:tr>
      <w:tr w:rsidR="00567AC4" w:rsidRPr="008A3B2C" w14:paraId="006593CE" w14:textId="77777777" w:rsidTr="079F3D1A">
        <w:tc>
          <w:tcPr>
            <w:tcW w:w="4223" w:type="dxa"/>
          </w:tcPr>
          <w:p w14:paraId="398FEA51"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_SHIP_NEXTDAY_NSIGN</w:t>
            </w:r>
          </w:p>
        </w:tc>
        <w:tc>
          <w:tcPr>
            <w:tcW w:w="1259" w:type="dxa"/>
          </w:tcPr>
          <w:p w14:paraId="29B23823"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YO</w:t>
            </w:r>
          </w:p>
        </w:tc>
        <w:tc>
          <w:tcPr>
            <w:tcW w:w="4350" w:type="dxa"/>
          </w:tcPr>
          <w:p w14:paraId="67CA8767"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ETR ship code for next day ship method</w:t>
            </w:r>
          </w:p>
        </w:tc>
      </w:tr>
      <w:tr w:rsidR="00567AC4" w:rsidRPr="008A3B2C" w14:paraId="12982C71" w14:textId="77777777" w:rsidTr="079F3D1A">
        <w:tc>
          <w:tcPr>
            <w:tcW w:w="4223" w:type="dxa"/>
          </w:tcPr>
          <w:p w14:paraId="0E7FCC33"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VALIDATE_REQ_LOG_ENABLE</w:t>
            </w:r>
          </w:p>
        </w:tc>
        <w:tc>
          <w:tcPr>
            <w:tcW w:w="1259" w:type="dxa"/>
          </w:tcPr>
          <w:p w14:paraId="14117220"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rue</w:t>
            </w:r>
          </w:p>
        </w:tc>
        <w:tc>
          <w:tcPr>
            <w:tcW w:w="4350" w:type="dxa"/>
          </w:tcPr>
          <w:p w14:paraId="07896590"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enable request/response logging in table</w:t>
            </w:r>
          </w:p>
        </w:tc>
      </w:tr>
      <w:tr w:rsidR="00567AC4" w:rsidRPr="008A3B2C" w14:paraId="2274DB3E" w14:textId="77777777" w:rsidTr="079F3D1A">
        <w:tc>
          <w:tcPr>
            <w:tcW w:w="4223" w:type="dxa"/>
          </w:tcPr>
          <w:p w14:paraId="1686F995"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CAAS_ORD_REQ_LOG_ENABLE</w:t>
            </w:r>
          </w:p>
        </w:tc>
        <w:tc>
          <w:tcPr>
            <w:tcW w:w="1259" w:type="dxa"/>
          </w:tcPr>
          <w:p w14:paraId="0D51834A"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rue</w:t>
            </w:r>
          </w:p>
        </w:tc>
        <w:tc>
          <w:tcPr>
            <w:tcW w:w="4350" w:type="dxa"/>
          </w:tcPr>
          <w:p w14:paraId="5CEFA4D8"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o enable order level validation details logging in table</w:t>
            </w:r>
          </w:p>
        </w:tc>
      </w:tr>
      <w:tr w:rsidR="00567AC4" w:rsidRPr="008A3B2C" w14:paraId="3C7C0B9D" w14:textId="77777777" w:rsidTr="079F3D1A">
        <w:tc>
          <w:tcPr>
            <w:tcW w:w="4223" w:type="dxa"/>
          </w:tcPr>
          <w:p w14:paraId="600CBFD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AX_TRANS_LOG_ENABLED</w:t>
            </w:r>
          </w:p>
        </w:tc>
        <w:tc>
          <w:tcPr>
            <w:tcW w:w="1259" w:type="dxa"/>
          </w:tcPr>
          <w:p w14:paraId="0ACB945F"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rue</w:t>
            </w:r>
          </w:p>
        </w:tc>
        <w:tc>
          <w:tcPr>
            <w:tcW w:w="4350" w:type="dxa"/>
          </w:tcPr>
          <w:p w14:paraId="113942ED"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WSTax request/response logging for CAAS orders</w:t>
            </w:r>
          </w:p>
        </w:tc>
      </w:tr>
      <w:tr w:rsidR="00567AC4" w:rsidRPr="008A3B2C" w14:paraId="7203FE81" w14:textId="77777777" w:rsidTr="079F3D1A">
        <w:tc>
          <w:tcPr>
            <w:tcW w:w="4223" w:type="dxa"/>
          </w:tcPr>
          <w:p w14:paraId="5C5F1BE7"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PGS_TRANS_LOG_ENABLED</w:t>
            </w:r>
          </w:p>
        </w:tc>
        <w:tc>
          <w:tcPr>
            <w:tcW w:w="1259" w:type="dxa"/>
          </w:tcPr>
          <w:p w14:paraId="0AEBB982"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True</w:t>
            </w:r>
          </w:p>
        </w:tc>
        <w:tc>
          <w:tcPr>
            <w:tcW w:w="4350" w:type="dxa"/>
          </w:tcPr>
          <w:p w14:paraId="3967E0A8" w14:textId="77777777" w:rsidR="00567AC4" w:rsidRPr="008A3B2C" w:rsidRDefault="079F3D1A" w:rsidP="079F3D1A">
            <w:pPr>
              <w:rPr>
                <w:rFonts w:ascii="Arial" w:hAnsi="Arial" w:cs="Arial"/>
                <w:sz w:val="18"/>
                <w:szCs w:val="18"/>
              </w:rPr>
            </w:pPr>
            <w:r w:rsidRPr="079F3D1A">
              <w:rPr>
                <w:rFonts w:ascii="Arial" w:eastAsia="Calibri" w:hAnsi="Arial" w:cs="Arial"/>
                <w:sz w:val="18"/>
                <w:szCs w:val="18"/>
              </w:rPr>
              <w:t>PGS RMS request/response logging for CAAS orders</w:t>
            </w:r>
          </w:p>
        </w:tc>
      </w:tr>
    </w:tbl>
    <w:p w14:paraId="6448575F" w14:textId="77777777" w:rsidR="00567AC4" w:rsidRPr="008A3B2C" w:rsidRDefault="00567AC4" w:rsidP="00567AC4">
      <w:pPr>
        <w:rPr>
          <w:rFonts w:ascii="Arial" w:hAnsi="Arial" w:cs="Arial"/>
        </w:rPr>
      </w:pPr>
      <w:r w:rsidRPr="008A3B2C">
        <w:rPr>
          <w:rFonts w:ascii="Arial" w:eastAsia="Calibri" w:hAnsi="Arial" w:cs="Arial"/>
          <w:sz w:val="22"/>
          <w:szCs w:val="22"/>
        </w:rPr>
        <w:t xml:space="preserve"> </w:t>
      </w:r>
    </w:p>
    <w:p w14:paraId="71BC1542"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 xml:space="preserve">Table Name: CAAS_REQUEST_LOG </w:t>
      </w:r>
    </w:p>
    <w:tbl>
      <w:tblPr>
        <w:tblStyle w:val="TableGrid8"/>
        <w:tblW w:w="0" w:type="auto"/>
        <w:tblLook w:val="04A0" w:firstRow="1" w:lastRow="0" w:firstColumn="1" w:lastColumn="0" w:noHBand="0" w:noVBand="1"/>
      </w:tblPr>
      <w:tblGrid>
        <w:gridCol w:w="3277"/>
        <w:gridCol w:w="2115"/>
        <w:gridCol w:w="4440"/>
      </w:tblGrid>
      <w:tr w:rsidR="00567AC4" w:rsidRPr="008A3B2C" w14:paraId="680DE5CE" w14:textId="77777777" w:rsidTr="079F3D1A">
        <w:trPr>
          <w:cnfStyle w:val="100000000000" w:firstRow="1" w:lastRow="0" w:firstColumn="0" w:lastColumn="0" w:oddVBand="0" w:evenVBand="0" w:oddHBand="0" w:evenHBand="0" w:firstRowFirstColumn="0" w:firstRowLastColumn="0" w:lastRowFirstColumn="0" w:lastRowLastColumn="0"/>
        </w:trPr>
        <w:tc>
          <w:tcPr>
            <w:tcW w:w="3277" w:type="dxa"/>
            <w:shd w:val="clear" w:color="auto" w:fill="4F81BD" w:themeFill="accent1"/>
          </w:tcPr>
          <w:p w14:paraId="32161B25" w14:textId="77777777" w:rsidR="00567AC4" w:rsidRPr="008A3B2C" w:rsidRDefault="079F3D1A" w:rsidP="079F3D1A">
            <w:pPr>
              <w:rPr>
                <w:rFonts w:ascii="Arial" w:hAnsi="Arial" w:cs="Arial"/>
              </w:rPr>
            </w:pPr>
            <w:r w:rsidRPr="079F3D1A">
              <w:rPr>
                <w:rFonts w:ascii="Arial" w:eastAsia="Calibri" w:hAnsi="Arial" w:cs="Arial"/>
              </w:rPr>
              <w:t>COLUMN NAME</w:t>
            </w:r>
          </w:p>
        </w:tc>
        <w:tc>
          <w:tcPr>
            <w:tcW w:w="2115" w:type="dxa"/>
            <w:shd w:val="clear" w:color="auto" w:fill="4F81BD" w:themeFill="accent1"/>
          </w:tcPr>
          <w:p w14:paraId="2EF321BA" w14:textId="77777777" w:rsidR="00567AC4" w:rsidRPr="008A3B2C" w:rsidRDefault="079F3D1A" w:rsidP="079F3D1A">
            <w:pPr>
              <w:rPr>
                <w:rFonts w:ascii="Arial" w:hAnsi="Arial" w:cs="Arial"/>
              </w:rPr>
            </w:pPr>
            <w:r w:rsidRPr="079F3D1A">
              <w:rPr>
                <w:rFonts w:ascii="Arial" w:eastAsia="Calibri" w:hAnsi="Arial" w:cs="Arial"/>
              </w:rPr>
              <w:t>TYPE</w:t>
            </w:r>
          </w:p>
        </w:tc>
        <w:tc>
          <w:tcPr>
            <w:tcW w:w="4440" w:type="dxa"/>
            <w:shd w:val="clear" w:color="auto" w:fill="4F81BD" w:themeFill="accent1"/>
          </w:tcPr>
          <w:p w14:paraId="65E3CFD6" w14:textId="77777777" w:rsidR="00567AC4" w:rsidRPr="008A3B2C" w:rsidRDefault="079F3D1A" w:rsidP="079F3D1A">
            <w:pPr>
              <w:rPr>
                <w:rFonts w:ascii="Arial" w:hAnsi="Arial" w:cs="Arial"/>
              </w:rPr>
            </w:pPr>
            <w:r w:rsidRPr="079F3D1A">
              <w:rPr>
                <w:rFonts w:ascii="Arial" w:eastAsia="Calibri" w:hAnsi="Arial" w:cs="Arial"/>
              </w:rPr>
              <w:t>Details</w:t>
            </w:r>
          </w:p>
        </w:tc>
      </w:tr>
      <w:tr w:rsidR="00567AC4" w:rsidRPr="008A3B2C" w14:paraId="6F82CAD4" w14:textId="77777777" w:rsidTr="079F3D1A">
        <w:tc>
          <w:tcPr>
            <w:tcW w:w="3277" w:type="dxa"/>
          </w:tcPr>
          <w:p w14:paraId="1E92AEA9"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_ID</w:t>
            </w:r>
          </w:p>
        </w:tc>
        <w:tc>
          <w:tcPr>
            <w:tcW w:w="2115" w:type="dxa"/>
          </w:tcPr>
          <w:p w14:paraId="6471C8D3"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NUMBER(38, 0) </w:t>
            </w:r>
          </w:p>
        </w:tc>
        <w:tc>
          <w:tcPr>
            <w:tcW w:w="4440" w:type="dxa"/>
          </w:tcPr>
          <w:p w14:paraId="33220F95"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 Id</w:t>
            </w:r>
          </w:p>
        </w:tc>
      </w:tr>
      <w:tr w:rsidR="00567AC4" w:rsidRPr="008A3B2C" w14:paraId="06F790A1" w14:textId="77777777" w:rsidTr="079F3D1A">
        <w:tc>
          <w:tcPr>
            <w:tcW w:w="3277" w:type="dxa"/>
          </w:tcPr>
          <w:p w14:paraId="21866F27"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_TYPE</w:t>
            </w:r>
          </w:p>
        </w:tc>
        <w:tc>
          <w:tcPr>
            <w:tcW w:w="2115" w:type="dxa"/>
          </w:tcPr>
          <w:p w14:paraId="37E07EA6"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VARCHAR2(200)</w:t>
            </w:r>
          </w:p>
        </w:tc>
        <w:tc>
          <w:tcPr>
            <w:tcW w:w="4440" w:type="dxa"/>
          </w:tcPr>
          <w:p w14:paraId="316BD171" w14:textId="7A3F162F"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Type can be ValidateCAOrder, Tax, PGS-RMS</w:t>
            </w:r>
          </w:p>
        </w:tc>
      </w:tr>
      <w:tr w:rsidR="00567AC4" w:rsidRPr="008A3B2C" w14:paraId="590061BE" w14:textId="77777777" w:rsidTr="079F3D1A">
        <w:tc>
          <w:tcPr>
            <w:tcW w:w="3277" w:type="dxa"/>
          </w:tcPr>
          <w:p w14:paraId="5CFFA1A1"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w:t>
            </w:r>
          </w:p>
        </w:tc>
        <w:tc>
          <w:tcPr>
            <w:tcW w:w="2115" w:type="dxa"/>
          </w:tcPr>
          <w:p w14:paraId="7BB92E7E"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CLOB</w:t>
            </w:r>
          </w:p>
        </w:tc>
        <w:tc>
          <w:tcPr>
            <w:tcW w:w="4440" w:type="dxa"/>
          </w:tcPr>
          <w:p w14:paraId="7E37590A"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Request json or xml</w:t>
            </w:r>
          </w:p>
        </w:tc>
      </w:tr>
      <w:tr w:rsidR="00567AC4" w:rsidRPr="008A3B2C" w14:paraId="4AF40DE5" w14:textId="77777777" w:rsidTr="079F3D1A">
        <w:tc>
          <w:tcPr>
            <w:tcW w:w="3277" w:type="dxa"/>
          </w:tcPr>
          <w:p w14:paraId="5A202CDC"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SPONSE</w:t>
            </w:r>
          </w:p>
        </w:tc>
        <w:tc>
          <w:tcPr>
            <w:tcW w:w="2115" w:type="dxa"/>
          </w:tcPr>
          <w:p w14:paraId="399BCF8A"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CLOB</w:t>
            </w:r>
          </w:p>
        </w:tc>
        <w:tc>
          <w:tcPr>
            <w:tcW w:w="4440" w:type="dxa"/>
          </w:tcPr>
          <w:p w14:paraId="130E9DEF"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Response json or xml</w:t>
            </w:r>
          </w:p>
        </w:tc>
      </w:tr>
      <w:tr w:rsidR="00567AC4" w:rsidRPr="008A3B2C" w14:paraId="391754C2" w14:textId="77777777" w:rsidTr="079F3D1A">
        <w:tc>
          <w:tcPr>
            <w:tcW w:w="3277" w:type="dxa"/>
          </w:tcPr>
          <w:p w14:paraId="2BED3CA6"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CREATED_TIME </w:t>
            </w:r>
          </w:p>
        </w:tc>
        <w:tc>
          <w:tcPr>
            <w:tcW w:w="2115" w:type="dxa"/>
          </w:tcPr>
          <w:p w14:paraId="6E31167B"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TIMESTAMP</w:t>
            </w:r>
          </w:p>
        </w:tc>
        <w:tc>
          <w:tcPr>
            <w:tcW w:w="4440" w:type="dxa"/>
          </w:tcPr>
          <w:p w14:paraId="151C57AA"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Created time</w:t>
            </w:r>
          </w:p>
        </w:tc>
      </w:tr>
    </w:tbl>
    <w:p w14:paraId="2F2537F7" w14:textId="77777777" w:rsidR="00567AC4" w:rsidRPr="008A3B2C" w:rsidRDefault="00567AC4" w:rsidP="00567AC4">
      <w:pPr>
        <w:rPr>
          <w:rFonts w:ascii="Arial" w:hAnsi="Arial" w:cs="Arial"/>
        </w:rPr>
      </w:pPr>
      <w:r w:rsidRPr="008A3B2C">
        <w:rPr>
          <w:rFonts w:ascii="Arial" w:eastAsia="Calibri" w:hAnsi="Arial" w:cs="Arial"/>
          <w:sz w:val="22"/>
          <w:szCs w:val="22"/>
        </w:rPr>
        <w:t xml:space="preserve"> </w:t>
      </w:r>
    </w:p>
    <w:p w14:paraId="43B76834" w14:textId="77777777" w:rsidR="00567AC4" w:rsidRPr="008A3B2C" w:rsidRDefault="079F3D1A" w:rsidP="079F3D1A">
      <w:pPr>
        <w:ind w:left="1224"/>
        <w:rPr>
          <w:rFonts w:ascii="Arial" w:eastAsiaTheme="minorEastAsia" w:hAnsi="Arial" w:cs="Arial"/>
          <w:sz w:val="22"/>
          <w:szCs w:val="22"/>
        </w:rPr>
      </w:pPr>
      <w:r w:rsidRPr="079F3D1A">
        <w:rPr>
          <w:rFonts w:ascii="Arial" w:eastAsiaTheme="minorEastAsia" w:hAnsi="Arial" w:cs="Arial"/>
          <w:sz w:val="22"/>
          <w:szCs w:val="22"/>
        </w:rPr>
        <w:t>Table Name: CAAS_ORDER_REQUEST_LOG</w:t>
      </w:r>
    </w:p>
    <w:tbl>
      <w:tblPr>
        <w:tblStyle w:val="TableGrid8"/>
        <w:tblW w:w="0" w:type="auto"/>
        <w:tblLook w:val="04A0" w:firstRow="1" w:lastRow="0" w:firstColumn="1" w:lastColumn="0" w:noHBand="0" w:noVBand="1"/>
      </w:tblPr>
      <w:tblGrid>
        <w:gridCol w:w="3278"/>
        <w:gridCol w:w="3278"/>
        <w:gridCol w:w="3276"/>
      </w:tblGrid>
      <w:tr w:rsidR="00567AC4" w:rsidRPr="008A3B2C" w14:paraId="2B94C8B3" w14:textId="77777777" w:rsidTr="079F3D1A">
        <w:trPr>
          <w:cnfStyle w:val="100000000000" w:firstRow="1" w:lastRow="0" w:firstColumn="0" w:lastColumn="0" w:oddVBand="0" w:evenVBand="0" w:oddHBand="0" w:evenHBand="0" w:firstRowFirstColumn="0" w:firstRowLastColumn="0" w:lastRowFirstColumn="0" w:lastRowLastColumn="0"/>
        </w:trPr>
        <w:tc>
          <w:tcPr>
            <w:tcW w:w="3283" w:type="dxa"/>
            <w:shd w:val="clear" w:color="auto" w:fill="4F81BD" w:themeFill="accent1"/>
          </w:tcPr>
          <w:p w14:paraId="7D9FF065" w14:textId="77777777" w:rsidR="00567AC4" w:rsidRPr="008A3B2C" w:rsidRDefault="079F3D1A" w:rsidP="079F3D1A">
            <w:pPr>
              <w:rPr>
                <w:rFonts w:ascii="Arial" w:hAnsi="Arial" w:cs="Arial"/>
              </w:rPr>
            </w:pPr>
            <w:r w:rsidRPr="079F3D1A">
              <w:rPr>
                <w:rFonts w:ascii="Arial" w:eastAsia="Calibri" w:hAnsi="Arial" w:cs="Arial"/>
              </w:rPr>
              <w:t>COLUMN NAME</w:t>
            </w:r>
          </w:p>
        </w:tc>
        <w:tc>
          <w:tcPr>
            <w:tcW w:w="3283" w:type="dxa"/>
            <w:shd w:val="clear" w:color="auto" w:fill="4F81BD" w:themeFill="accent1"/>
          </w:tcPr>
          <w:p w14:paraId="45F9D6B9" w14:textId="77777777" w:rsidR="00567AC4" w:rsidRPr="008A3B2C" w:rsidRDefault="079F3D1A" w:rsidP="079F3D1A">
            <w:pPr>
              <w:rPr>
                <w:rFonts w:ascii="Arial" w:hAnsi="Arial" w:cs="Arial"/>
              </w:rPr>
            </w:pPr>
            <w:r w:rsidRPr="079F3D1A">
              <w:rPr>
                <w:rFonts w:ascii="Arial" w:eastAsia="Calibri" w:hAnsi="Arial" w:cs="Arial"/>
              </w:rPr>
              <w:t>TYPE</w:t>
            </w:r>
          </w:p>
        </w:tc>
        <w:tc>
          <w:tcPr>
            <w:tcW w:w="3283" w:type="dxa"/>
            <w:shd w:val="clear" w:color="auto" w:fill="4F81BD" w:themeFill="accent1"/>
          </w:tcPr>
          <w:p w14:paraId="7C1088B9" w14:textId="77777777" w:rsidR="00567AC4" w:rsidRPr="008A3B2C" w:rsidRDefault="079F3D1A" w:rsidP="079F3D1A">
            <w:pPr>
              <w:rPr>
                <w:rFonts w:ascii="Arial" w:hAnsi="Arial" w:cs="Arial"/>
              </w:rPr>
            </w:pPr>
            <w:r w:rsidRPr="079F3D1A">
              <w:rPr>
                <w:rFonts w:ascii="Arial" w:eastAsia="Calibri" w:hAnsi="Arial" w:cs="Arial"/>
              </w:rPr>
              <w:t>Details</w:t>
            </w:r>
          </w:p>
        </w:tc>
      </w:tr>
      <w:tr w:rsidR="00567AC4" w:rsidRPr="008A3B2C" w14:paraId="575BBF6A" w14:textId="77777777" w:rsidTr="079F3D1A">
        <w:tc>
          <w:tcPr>
            <w:tcW w:w="3283" w:type="dxa"/>
          </w:tcPr>
          <w:p w14:paraId="5A97FD0E"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_ID</w:t>
            </w:r>
          </w:p>
        </w:tc>
        <w:tc>
          <w:tcPr>
            <w:tcW w:w="3283" w:type="dxa"/>
          </w:tcPr>
          <w:p w14:paraId="4F4796C0"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NUMBER(38, 0) </w:t>
            </w:r>
          </w:p>
        </w:tc>
        <w:tc>
          <w:tcPr>
            <w:tcW w:w="3283" w:type="dxa"/>
          </w:tcPr>
          <w:p w14:paraId="0EA97E8B"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Request Id</w:t>
            </w:r>
          </w:p>
        </w:tc>
      </w:tr>
      <w:tr w:rsidR="00567AC4" w:rsidRPr="008A3B2C" w14:paraId="51820482" w14:textId="77777777" w:rsidTr="079F3D1A">
        <w:tc>
          <w:tcPr>
            <w:tcW w:w="3283" w:type="dxa"/>
          </w:tcPr>
          <w:p w14:paraId="779C1CFD"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CA_ORDER</w:t>
            </w:r>
          </w:p>
        </w:tc>
        <w:tc>
          <w:tcPr>
            <w:tcW w:w="3283" w:type="dxa"/>
          </w:tcPr>
          <w:p w14:paraId="38D765AD"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VARCHAR2(30)</w:t>
            </w:r>
          </w:p>
        </w:tc>
        <w:tc>
          <w:tcPr>
            <w:tcW w:w="3283" w:type="dxa"/>
          </w:tcPr>
          <w:p w14:paraId="2CB45C9A"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CA order Number</w:t>
            </w:r>
          </w:p>
        </w:tc>
      </w:tr>
      <w:tr w:rsidR="00567AC4" w:rsidRPr="008A3B2C" w14:paraId="1EFD015E" w14:textId="77777777" w:rsidTr="079F3D1A">
        <w:tc>
          <w:tcPr>
            <w:tcW w:w="3283" w:type="dxa"/>
          </w:tcPr>
          <w:p w14:paraId="757EC376"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ETR_ORDER</w:t>
            </w:r>
          </w:p>
        </w:tc>
        <w:tc>
          <w:tcPr>
            <w:tcW w:w="3283" w:type="dxa"/>
          </w:tcPr>
          <w:p w14:paraId="23179CBC"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VARCHAR2(30)</w:t>
            </w:r>
          </w:p>
        </w:tc>
        <w:tc>
          <w:tcPr>
            <w:tcW w:w="3283" w:type="dxa"/>
          </w:tcPr>
          <w:p w14:paraId="6F52CBA8"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ETR Order Number</w:t>
            </w:r>
          </w:p>
        </w:tc>
      </w:tr>
      <w:tr w:rsidR="00567AC4" w:rsidRPr="008A3B2C" w14:paraId="0F8F68F4" w14:textId="77777777" w:rsidTr="079F3D1A">
        <w:tc>
          <w:tcPr>
            <w:tcW w:w="3283" w:type="dxa"/>
          </w:tcPr>
          <w:p w14:paraId="6BCB1422"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VALID</w:t>
            </w:r>
          </w:p>
        </w:tc>
        <w:tc>
          <w:tcPr>
            <w:tcW w:w="3283" w:type="dxa"/>
          </w:tcPr>
          <w:p w14:paraId="250F2632"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VARCHAR2 (10)</w:t>
            </w:r>
          </w:p>
        </w:tc>
        <w:tc>
          <w:tcPr>
            <w:tcW w:w="3283" w:type="dxa"/>
          </w:tcPr>
          <w:p w14:paraId="0B103A2C"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Flag to hold the status</w:t>
            </w:r>
          </w:p>
        </w:tc>
      </w:tr>
      <w:tr w:rsidR="00567AC4" w:rsidRPr="008A3B2C" w14:paraId="070C5E14" w14:textId="77777777" w:rsidTr="079F3D1A">
        <w:tc>
          <w:tcPr>
            <w:tcW w:w="3283" w:type="dxa"/>
          </w:tcPr>
          <w:p w14:paraId="2DCBF2BD"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MORE_DETAILS</w:t>
            </w:r>
          </w:p>
        </w:tc>
        <w:tc>
          <w:tcPr>
            <w:tcW w:w="3283" w:type="dxa"/>
          </w:tcPr>
          <w:p w14:paraId="1580146E"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CLOB</w:t>
            </w:r>
          </w:p>
        </w:tc>
        <w:tc>
          <w:tcPr>
            <w:tcW w:w="3283" w:type="dxa"/>
          </w:tcPr>
          <w:p w14:paraId="73CCA576"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More details about validation </w:t>
            </w:r>
          </w:p>
        </w:tc>
      </w:tr>
      <w:tr w:rsidR="00567AC4" w:rsidRPr="008A3B2C" w14:paraId="116B0E02" w14:textId="77777777" w:rsidTr="079F3D1A">
        <w:tc>
          <w:tcPr>
            <w:tcW w:w="3283" w:type="dxa"/>
          </w:tcPr>
          <w:p w14:paraId="30CB8CA5"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CREATED_TIME </w:t>
            </w:r>
          </w:p>
        </w:tc>
        <w:tc>
          <w:tcPr>
            <w:tcW w:w="3283" w:type="dxa"/>
          </w:tcPr>
          <w:p w14:paraId="7FCC111D"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TIMESTAMP</w:t>
            </w:r>
          </w:p>
        </w:tc>
        <w:tc>
          <w:tcPr>
            <w:tcW w:w="3283" w:type="dxa"/>
          </w:tcPr>
          <w:p w14:paraId="5139B970" w14:textId="77777777" w:rsidR="00567AC4" w:rsidRPr="008A3B2C" w:rsidRDefault="079F3D1A" w:rsidP="079F3D1A">
            <w:pPr>
              <w:rPr>
                <w:rFonts w:ascii="Arial" w:eastAsia="Calibri" w:hAnsi="Arial" w:cs="Arial"/>
                <w:sz w:val="18"/>
                <w:szCs w:val="18"/>
              </w:rPr>
            </w:pPr>
            <w:r w:rsidRPr="079F3D1A">
              <w:rPr>
                <w:rFonts w:ascii="Arial" w:eastAsia="Calibri" w:hAnsi="Arial" w:cs="Arial"/>
                <w:sz w:val="18"/>
                <w:szCs w:val="18"/>
              </w:rPr>
              <w:t xml:space="preserve"> Time stamp</w:t>
            </w:r>
          </w:p>
        </w:tc>
      </w:tr>
    </w:tbl>
    <w:p w14:paraId="38A4C080" w14:textId="77777777" w:rsidR="00567AC4" w:rsidRPr="008A3B2C" w:rsidRDefault="00567AC4" w:rsidP="00567AC4">
      <w:pPr>
        <w:rPr>
          <w:rFonts w:ascii="Arial" w:hAnsi="Arial" w:cs="Arial"/>
        </w:rPr>
      </w:pPr>
      <w:r w:rsidRPr="008A3B2C">
        <w:rPr>
          <w:rFonts w:ascii="Arial" w:eastAsia="Calibri" w:hAnsi="Arial" w:cs="Arial"/>
          <w:sz w:val="22"/>
          <w:szCs w:val="22"/>
        </w:rPr>
        <w:t xml:space="preserve"> </w:t>
      </w:r>
    </w:p>
    <w:p w14:paraId="3C20A928" w14:textId="77777777" w:rsidR="00567AC4" w:rsidRPr="008A3B2C" w:rsidRDefault="00567AC4" w:rsidP="00567AC4">
      <w:pPr>
        <w:rPr>
          <w:rFonts w:ascii="Arial" w:hAnsi="Arial" w:cs="Arial"/>
        </w:rPr>
      </w:pPr>
    </w:p>
    <w:p w14:paraId="43E504A9" w14:textId="77777777" w:rsidR="00567AC4" w:rsidRPr="008A3B2C" w:rsidRDefault="079F3D1A" w:rsidP="079F3D1A">
      <w:pPr>
        <w:pStyle w:val="Heading2"/>
        <w:rPr>
          <w:rFonts w:ascii="Arial" w:hAnsi="Arial" w:cs="Arial"/>
        </w:rPr>
      </w:pPr>
      <w:bookmarkStart w:id="64" w:name="_Toc503878923"/>
      <w:r w:rsidRPr="079F3D1A">
        <w:rPr>
          <w:rFonts w:ascii="Arial" w:hAnsi="Arial" w:cs="Arial"/>
        </w:rPr>
        <w:t>Files impacted</w:t>
      </w:r>
      <w:bookmarkEnd w:id="64"/>
    </w:p>
    <w:p w14:paraId="19D6CA10" w14:textId="77777777" w:rsidR="00567AC4" w:rsidRPr="008A3B2C" w:rsidRDefault="079F3D1A" w:rsidP="079F3D1A">
      <w:pPr>
        <w:pStyle w:val="Style1"/>
        <w:rPr>
          <w:rFonts w:eastAsia="HP Simplified"/>
        </w:rPr>
      </w:pPr>
      <w:bookmarkStart w:id="65" w:name="_Toc482013827"/>
      <w:bookmarkStart w:id="66" w:name="_Toc503878924"/>
      <w:r w:rsidRPr="079F3D1A">
        <w:rPr>
          <w:rFonts w:eastAsia="HP Simplified"/>
        </w:rPr>
        <w:t>Java classes</w:t>
      </w:r>
      <w:bookmarkEnd w:id="65"/>
      <w:bookmarkEnd w:id="66"/>
    </w:p>
    <w:p w14:paraId="36BE97DF" w14:textId="77777777" w:rsidR="00567AC4" w:rsidRPr="008A3B2C" w:rsidRDefault="00567AC4" w:rsidP="00567AC4">
      <w:pPr>
        <w:rPr>
          <w:rFonts w:ascii="Arial" w:hAnsi="Arial" w:cs="Arial"/>
        </w:rPr>
      </w:pPr>
      <w:r w:rsidRPr="008A3B2C">
        <w:rPr>
          <w:rFonts w:ascii="Arial" w:hAnsi="Arial" w:cs="Arial"/>
        </w:rPr>
        <w:tab/>
      </w:r>
    </w:p>
    <w:tbl>
      <w:tblPr>
        <w:tblStyle w:val="GridTable4-Accent1"/>
        <w:tblW w:w="0" w:type="auto"/>
        <w:tblCellMar>
          <w:left w:w="115" w:type="dxa"/>
          <w:right w:w="115" w:type="dxa"/>
        </w:tblCellMar>
        <w:tblLook w:val="04A0" w:firstRow="1" w:lastRow="0" w:firstColumn="1" w:lastColumn="0" w:noHBand="0" w:noVBand="1"/>
      </w:tblPr>
      <w:tblGrid>
        <w:gridCol w:w="3684"/>
        <w:gridCol w:w="1003"/>
        <w:gridCol w:w="4984"/>
      </w:tblGrid>
      <w:tr w:rsidR="00567AC4" w:rsidRPr="008A3B2C" w14:paraId="2BCB62A0" w14:textId="77777777" w:rsidTr="079F3D1A">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3684" w:type="dxa"/>
          </w:tcPr>
          <w:p w14:paraId="72FDE5F5" w14:textId="77777777" w:rsidR="00567AC4" w:rsidRPr="008A3B2C" w:rsidRDefault="079F3D1A" w:rsidP="079F3D1A">
            <w:pPr>
              <w:rPr>
                <w:rFonts w:ascii="Arial" w:eastAsia="HP Simplified" w:hAnsi="Arial" w:cs="Arial"/>
                <w:b w:val="0"/>
                <w:bCs w:val="0"/>
              </w:rPr>
            </w:pPr>
            <w:r w:rsidRPr="079F3D1A">
              <w:rPr>
                <w:rFonts w:ascii="Arial" w:eastAsia="HP Simplified" w:hAnsi="Arial" w:cs="Arial"/>
                <w:b w:val="0"/>
                <w:bCs w:val="0"/>
              </w:rPr>
              <w:t>File Name</w:t>
            </w:r>
          </w:p>
        </w:tc>
        <w:tc>
          <w:tcPr>
            <w:tcW w:w="1003" w:type="dxa"/>
          </w:tcPr>
          <w:p w14:paraId="66D1D86D"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New File</w:t>
            </w:r>
          </w:p>
        </w:tc>
        <w:tc>
          <w:tcPr>
            <w:tcW w:w="4984" w:type="dxa"/>
          </w:tcPr>
          <w:p w14:paraId="6D2838DB"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Remarks</w:t>
            </w:r>
          </w:p>
        </w:tc>
      </w:tr>
      <w:tr w:rsidR="00567AC4" w:rsidRPr="008A3B2C" w14:paraId="0AE707E7" w14:textId="77777777" w:rsidTr="079F3D1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4A2AAFBC"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rocessCAOrders.java</w:t>
            </w:r>
          </w:p>
        </w:tc>
        <w:tc>
          <w:tcPr>
            <w:tcW w:w="1003" w:type="dxa"/>
            <w:shd w:val="clear" w:color="auto" w:fill="FFFFFF" w:themeFill="background1"/>
          </w:tcPr>
          <w:p w14:paraId="5D488197"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79F3D1A">
              <w:rPr>
                <w:rFonts w:ascii="Arial" w:hAnsi="Arial" w:cs="Arial"/>
              </w:rPr>
              <w:t>New</w:t>
            </w:r>
          </w:p>
        </w:tc>
        <w:tc>
          <w:tcPr>
            <w:tcW w:w="4984" w:type="dxa"/>
            <w:shd w:val="clear" w:color="auto" w:fill="FFFFFF" w:themeFill="background1"/>
          </w:tcPr>
          <w:p w14:paraId="62243AB0"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Master file orchestrating the flow between CA, OMS &amp; WCS.</w:t>
            </w:r>
          </w:p>
        </w:tc>
      </w:tr>
      <w:tr w:rsidR="00567AC4" w:rsidRPr="008A3B2C" w14:paraId="4A56E333"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tcPr>
          <w:p w14:paraId="0B7D9D1F"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AOMSUtil.java</w:t>
            </w:r>
          </w:p>
        </w:tc>
        <w:tc>
          <w:tcPr>
            <w:tcW w:w="1003" w:type="dxa"/>
          </w:tcPr>
          <w:p w14:paraId="041D1181"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79F3D1A">
              <w:rPr>
                <w:rFonts w:ascii="Arial" w:hAnsi="Arial" w:cs="Arial"/>
              </w:rPr>
              <w:t>New</w:t>
            </w:r>
          </w:p>
        </w:tc>
        <w:tc>
          <w:tcPr>
            <w:tcW w:w="4984" w:type="dxa"/>
          </w:tcPr>
          <w:p w14:paraId="455FF35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Util supporting CA-OMS operations</w:t>
            </w:r>
          </w:p>
        </w:tc>
      </w:tr>
      <w:tr w:rsidR="00567AC4" w:rsidRPr="008A3B2C" w14:paraId="1E3FB14B" w14:textId="77777777" w:rsidTr="079F3D1A">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3B232B7E"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AWCSUtil.java</w:t>
            </w:r>
          </w:p>
        </w:tc>
        <w:tc>
          <w:tcPr>
            <w:tcW w:w="1003" w:type="dxa"/>
            <w:shd w:val="clear" w:color="auto" w:fill="FFFFFF" w:themeFill="background1"/>
          </w:tcPr>
          <w:p w14:paraId="441D0C13"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79F3D1A">
              <w:rPr>
                <w:rFonts w:ascii="Arial" w:hAnsi="Arial" w:cs="Arial"/>
              </w:rPr>
              <w:t>New</w:t>
            </w:r>
          </w:p>
        </w:tc>
        <w:tc>
          <w:tcPr>
            <w:tcW w:w="4984" w:type="dxa"/>
            <w:shd w:val="clear" w:color="auto" w:fill="FFFFFF" w:themeFill="background1"/>
          </w:tcPr>
          <w:p w14:paraId="6FF70132"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Util supporting CA-WCS operations</w:t>
            </w:r>
          </w:p>
        </w:tc>
      </w:tr>
      <w:tr w:rsidR="00567AC4" w:rsidRPr="008A3B2C" w14:paraId="49C48919"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tcPr>
          <w:p w14:paraId="1C5DD3B2"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WCSWebServiceUtil.java</w:t>
            </w:r>
          </w:p>
        </w:tc>
        <w:tc>
          <w:tcPr>
            <w:tcW w:w="1003" w:type="dxa"/>
          </w:tcPr>
          <w:p w14:paraId="02660259"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79F3D1A">
              <w:rPr>
                <w:rFonts w:ascii="Arial" w:hAnsi="Arial" w:cs="Arial"/>
              </w:rPr>
              <w:t>Existing</w:t>
            </w:r>
          </w:p>
        </w:tc>
        <w:tc>
          <w:tcPr>
            <w:tcW w:w="4984" w:type="dxa"/>
          </w:tcPr>
          <w:p w14:paraId="700D3177"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Util supporting WCS validation service invocations</w:t>
            </w:r>
          </w:p>
        </w:tc>
      </w:tr>
      <w:tr w:rsidR="00567AC4" w:rsidRPr="008A3B2C" w14:paraId="2414FDCB" w14:textId="77777777" w:rsidTr="079F3D1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3CAB0A20"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BeforeCreateOrderUEImpl.java</w:t>
            </w:r>
          </w:p>
        </w:tc>
        <w:tc>
          <w:tcPr>
            <w:tcW w:w="1003" w:type="dxa"/>
            <w:shd w:val="clear" w:color="auto" w:fill="FFFFFF" w:themeFill="background1"/>
          </w:tcPr>
          <w:p w14:paraId="7DC8D5F5"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79F3D1A">
              <w:rPr>
                <w:rFonts w:ascii="Arial" w:hAnsi="Arial" w:cs="Arial"/>
              </w:rPr>
              <w:t>Existing</w:t>
            </w:r>
          </w:p>
        </w:tc>
        <w:tc>
          <w:tcPr>
            <w:tcW w:w="4984" w:type="dxa"/>
            <w:shd w:val="clear" w:color="auto" w:fill="FFFFFF" w:themeFill="background1"/>
          </w:tcPr>
          <w:p w14:paraId="681FDBF7"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Remove remorse/holds for CA orders</w:t>
            </w:r>
          </w:p>
        </w:tc>
      </w:tr>
      <w:tr w:rsidR="00567AC4" w:rsidRPr="008A3B2C" w14:paraId="522D3142"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tcPr>
          <w:p w14:paraId="6AA57AB7"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IsCaasOrder.java</w:t>
            </w:r>
          </w:p>
        </w:tc>
        <w:tc>
          <w:tcPr>
            <w:tcW w:w="1003" w:type="dxa"/>
          </w:tcPr>
          <w:p w14:paraId="269032C5"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4984" w:type="dxa"/>
          </w:tcPr>
          <w:p w14:paraId="5ACBEBF0"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orting class file for condition to check if it’s a CA order</w:t>
            </w:r>
          </w:p>
        </w:tc>
      </w:tr>
      <w:tr w:rsidR="00567AC4" w:rsidRPr="008A3B2C" w14:paraId="7E0DDD4F" w14:textId="77777777" w:rsidTr="079F3D1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5604BE0A"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IsShipNodeChanged.java</w:t>
            </w:r>
          </w:p>
        </w:tc>
        <w:tc>
          <w:tcPr>
            <w:tcW w:w="1003" w:type="dxa"/>
            <w:shd w:val="clear" w:color="auto" w:fill="FFFFFF" w:themeFill="background1"/>
          </w:tcPr>
          <w:p w14:paraId="15615B5A"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984" w:type="dxa"/>
            <w:shd w:val="clear" w:color="auto" w:fill="FFFFFF" w:themeFill="background1"/>
          </w:tcPr>
          <w:p w14:paraId="33B71854"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ByPass payment capture call for CA orders even though ship node is changed.</w:t>
            </w:r>
          </w:p>
        </w:tc>
      </w:tr>
      <w:tr w:rsidR="00567AC4" w:rsidRPr="008A3B2C" w14:paraId="1F009B9D"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75F5C4BA"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Constant.java</w:t>
            </w:r>
          </w:p>
        </w:tc>
        <w:tc>
          <w:tcPr>
            <w:tcW w:w="1003" w:type="dxa"/>
            <w:shd w:val="clear" w:color="auto" w:fill="FFFFFF" w:themeFill="background1"/>
          </w:tcPr>
          <w:p w14:paraId="73319EB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984" w:type="dxa"/>
            <w:shd w:val="clear" w:color="auto" w:fill="FFFFFF" w:themeFill="background1"/>
          </w:tcPr>
          <w:p w14:paraId="0280DD81"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A supporting constant values mapping</w:t>
            </w:r>
          </w:p>
        </w:tc>
      </w:tr>
      <w:tr w:rsidR="003B3523" w:rsidRPr="008A3B2C" w14:paraId="5075B5BF" w14:textId="77777777" w:rsidTr="079F3D1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1A05EFA7" w14:textId="4ECA3102" w:rsidR="003B3523"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lastRenderedPageBreak/>
              <w:t>CAEmailUtil.java</w:t>
            </w:r>
          </w:p>
        </w:tc>
        <w:tc>
          <w:tcPr>
            <w:tcW w:w="1003" w:type="dxa"/>
            <w:shd w:val="clear" w:color="auto" w:fill="FFFFFF" w:themeFill="background1"/>
          </w:tcPr>
          <w:p w14:paraId="70C7A33F" w14:textId="3DC704A6" w:rsidR="003B3523"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4984" w:type="dxa"/>
            <w:shd w:val="clear" w:color="auto" w:fill="FFFFFF" w:themeFill="background1"/>
          </w:tcPr>
          <w:p w14:paraId="35CE8FF7" w14:textId="093A3776" w:rsidR="003B3523"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Util supporting sending emails to a set of recipients on failure cases.</w:t>
            </w:r>
          </w:p>
        </w:tc>
      </w:tr>
      <w:tr w:rsidR="008219E1" w:rsidRPr="008A3B2C" w14:paraId="2EBCD3FF"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3DBEF60A" w14:textId="1AE6A445" w:rsidR="008219E1"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PublishDetailsOnSendInvoice.java</w:t>
            </w:r>
          </w:p>
        </w:tc>
        <w:tc>
          <w:tcPr>
            <w:tcW w:w="1003" w:type="dxa"/>
            <w:shd w:val="clear" w:color="auto" w:fill="FFFFFF" w:themeFill="background1"/>
          </w:tcPr>
          <w:p w14:paraId="61F1A9AF" w14:textId="165CD324" w:rsidR="008219E1"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984" w:type="dxa"/>
            <w:shd w:val="clear" w:color="auto" w:fill="FFFFFF" w:themeFill="background1"/>
          </w:tcPr>
          <w:p w14:paraId="0F07866E" w14:textId="4DB85EAA" w:rsidR="008219E1"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Payment capture is bypassed for CA orders. But these details are needed for TIBCO. We copy the payment details for CA paypal orders here with the data captured from CA before publishing to TIBCO.</w:t>
            </w:r>
          </w:p>
        </w:tc>
      </w:tr>
      <w:tr w:rsidR="008219E1" w:rsidRPr="008A3B2C" w14:paraId="1C53352D" w14:textId="77777777" w:rsidTr="079F3D1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687326A4" w14:textId="1D38BAB8" w:rsidR="008219E1"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UpdateWebProfileIDinReturns.java</w:t>
            </w:r>
          </w:p>
        </w:tc>
        <w:tc>
          <w:tcPr>
            <w:tcW w:w="1003" w:type="dxa"/>
            <w:shd w:val="clear" w:color="auto" w:fill="FFFFFF" w:themeFill="background1"/>
          </w:tcPr>
          <w:p w14:paraId="249E478F" w14:textId="021CC6D3" w:rsidR="008219E1"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984" w:type="dxa"/>
            <w:shd w:val="clear" w:color="auto" w:fill="FFFFFF" w:themeFill="background1"/>
          </w:tcPr>
          <w:p w14:paraId="672BF497" w14:textId="5AE0FD58" w:rsidR="008219E1"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Updating the CA relation information (like CA order no.,CA item ID, marketplace no. etc) for return orders.</w:t>
            </w:r>
          </w:p>
        </w:tc>
      </w:tr>
      <w:tr w:rsidR="008219E1" w:rsidRPr="008A3B2C" w14:paraId="249944F1" w14:textId="77777777" w:rsidTr="079F3D1A">
        <w:trPr>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55465EB7" w14:textId="245FDB8B" w:rsidR="008219E1"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CollectionOthersUEImpl.java</w:t>
            </w:r>
          </w:p>
        </w:tc>
        <w:tc>
          <w:tcPr>
            <w:tcW w:w="1003" w:type="dxa"/>
            <w:shd w:val="clear" w:color="auto" w:fill="FFFFFF" w:themeFill="background1"/>
          </w:tcPr>
          <w:p w14:paraId="07AC7FBB" w14:textId="25044FB7" w:rsidR="008219E1"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984" w:type="dxa"/>
            <w:shd w:val="clear" w:color="auto" w:fill="FFFFFF" w:themeFill="background1"/>
          </w:tcPr>
          <w:p w14:paraId="7FACD5F6" w14:textId="16A8034F" w:rsidR="008219E1"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ByPass payment capture call for CA orders .</w:t>
            </w:r>
          </w:p>
        </w:tc>
      </w:tr>
    </w:tbl>
    <w:p w14:paraId="3C45C44E" w14:textId="77777777" w:rsidR="00567AC4" w:rsidRPr="008A3B2C" w:rsidRDefault="00567AC4" w:rsidP="00567AC4">
      <w:pPr>
        <w:rPr>
          <w:rFonts w:ascii="Arial" w:hAnsi="Arial" w:cs="Arial"/>
        </w:rPr>
      </w:pPr>
    </w:p>
    <w:p w14:paraId="022A92CD" w14:textId="77777777" w:rsidR="00567AC4" w:rsidRPr="008A3B2C" w:rsidRDefault="079F3D1A" w:rsidP="079F3D1A">
      <w:pPr>
        <w:pStyle w:val="Style1"/>
        <w:rPr>
          <w:rFonts w:eastAsia="HP Simplified"/>
        </w:rPr>
      </w:pPr>
      <w:bookmarkStart w:id="67" w:name="_Toc482013828"/>
      <w:bookmarkStart w:id="68" w:name="_Toc503878925"/>
      <w:r w:rsidRPr="079F3D1A">
        <w:rPr>
          <w:rFonts w:eastAsia="HP Simplified"/>
        </w:rPr>
        <w:t>XML/XSL/Property files</w:t>
      </w:r>
      <w:bookmarkEnd w:id="67"/>
      <w:bookmarkEnd w:id="68"/>
    </w:p>
    <w:p w14:paraId="04A8610D" w14:textId="77777777" w:rsidR="00567AC4" w:rsidRPr="008A3B2C" w:rsidRDefault="00567AC4" w:rsidP="00567AC4">
      <w:pPr>
        <w:rPr>
          <w:rFonts w:ascii="Arial" w:hAnsi="Arial" w:cs="Arial"/>
        </w:rPr>
      </w:pPr>
    </w:p>
    <w:tbl>
      <w:tblPr>
        <w:tblStyle w:val="GridTable4-Accent1"/>
        <w:tblW w:w="0" w:type="auto"/>
        <w:tblCellMar>
          <w:left w:w="115" w:type="dxa"/>
          <w:right w:w="115" w:type="dxa"/>
        </w:tblCellMar>
        <w:tblLook w:val="04A0" w:firstRow="1" w:lastRow="0" w:firstColumn="1" w:lastColumn="0" w:noHBand="0" w:noVBand="1"/>
      </w:tblPr>
      <w:tblGrid>
        <w:gridCol w:w="5252"/>
        <w:gridCol w:w="917"/>
        <w:gridCol w:w="3669"/>
      </w:tblGrid>
      <w:tr w:rsidR="00567AC4" w:rsidRPr="008A3B2C" w14:paraId="21A06466" w14:textId="77777777" w:rsidTr="079F3D1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5252" w:type="dxa"/>
          </w:tcPr>
          <w:p w14:paraId="47C6A49A" w14:textId="77777777" w:rsidR="00567AC4" w:rsidRPr="008A3B2C" w:rsidRDefault="079F3D1A" w:rsidP="079F3D1A">
            <w:pPr>
              <w:rPr>
                <w:rFonts w:ascii="Arial" w:eastAsia="HP Simplified" w:hAnsi="Arial" w:cs="Arial"/>
                <w:b w:val="0"/>
                <w:bCs w:val="0"/>
              </w:rPr>
            </w:pPr>
            <w:r w:rsidRPr="079F3D1A">
              <w:rPr>
                <w:rFonts w:ascii="Arial" w:eastAsia="HP Simplified" w:hAnsi="Arial" w:cs="Arial"/>
                <w:b w:val="0"/>
                <w:bCs w:val="0"/>
              </w:rPr>
              <w:t>File Name</w:t>
            </w:r>
          </w:p>
        </w:tc>
        <w:tc>
          <w:tcPr>
            <w:tcW w:w="917" w:type="dxa"/>
          </w:tcPr>
          <w:p w14:paraId="28EBFF7B"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New File</w:t>
            </w:r>
          </w:p>
        </w:tc>
        <w:tc>
          <w:tcPr>
            <w:tcW w:w="3669" w:type="dxa"/>
          </w:tcPr>
          <w:p w14:paraId="3CB57AE0"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Remarks</w:t>
            </w:r>
          </w:p>
        </w:tc>
      </w:tr>
      <w:tr w:rsidR="00567AC4" w:rsidRPr="008A3B2C" w14:paraId="224E559E" w14:textId="77777777" w:rsidTr="079F3D1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116302ED"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ORDER_CREATE.ON_SUCCESS.xml</w:t>
            </w:r>
          </w:p>
        </w:tc>
        <w:tc>
          <w:tcPr>
            <w:tcW w:w="917" w:type="dxa"/>
            <w:shd w:val="clear" w:color="auto" w:fill="FFFFFF" w:themeFill="background1"/>
          </w:tcPr>
          <w:p w14:paraId="2E6CB219"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732B5CB6"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check if it’s a CA order, CA order no. should be passed as part of success xml. So, that HPCheckWCSAuthorizedAmount is bypassed for CA orders (and no charge failure hold is put on CA orders). Marketplace order no. also added to be sent to SAP. To bypass order confirmation email also this is used.</w:t>
            </w:r>
          </w:p>
        </w:tc>
      </w:tr>
      <w:tr w:rsidR="00567AC4" w:rsidRPr="008A3B2C" w14:paraId="75A86126"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tcPr>
          <w:p w14:paraId="3BAF050A"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YFS_ORDER_HEADER_EXTN.xml</w:t>
            </w:r>
          </w:p>
        </w:tc>
        <w:tc>
          <w:tcPr>
            <w:tcW w:w="917" w:type="dxa"/>
          </w:tcPr>
          <w:p w14:paraId="6142B83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tcPr>
          <w:p w14:paraId="6EE03766"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include CA order no. in yfs_order_header table</w:t>
            </w:r>
          </w:p>
        </w:tc>
      </w:tr>
      <w:tr w:rsidR="00567AC4" w:rsidRPr="008A3B2C" w14:paraId="1FC2D576" w14:textId="77777777" w:rsidTr="079F3D1A">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417F0250"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YFS_ORDER_LINE_EXTN.xml</w:t>
            </w:r>
          </w:p>
        </w:tc>
        <w:tc>
          <w:tcPr>
            <w:tcW w:w="917" w:type="dxa"/>
            <w:shd w:val="clear" w:color="auto" w:fill="FFFFFF" w:themeFill="background1"/>
          </w:tcPr>
          <w:p w14:paraId="29C9989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12A99A14"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include CA item ID in yfs_order_line table</w:t>
            </w:r>
          </w:p>
        </w:tc>
      </w:tr>
      <w:tr w:rsidR="00567AC4" w:rsidRPr="008A3B2C" w14:paraId="6F20587F"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75350FFF"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SCHEDULE.ON_BACKORDER.xml</w:t>
            </w:r>
          </w:p>
        </w:tc>
        <w:tc>
          <w:tcPr>
            <w:tcW w:w="917" w:type="dxa"/>
            <w:shd w:val="clear" w:color="auto" w:fill="FFFFFF" w:themeFill="background1"/>
          </w:tcPr>
          <w:p w14:paraId="7EB1FC75"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3669" w:type="dxa"/>
            <w:shd w:val="clear" w:color="auto" w:fill="FFFFFF" w:themeFill="background1"/>
          </w:tcPr>
          <w:p w14:paraId="1AFB0799"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check if it’s a CA order, CA order no. should be passed as part of back order xml. So, that backordered CA orders can be cancelled. [Supporting changes for CreateHoldOnBackOrder]</w:t>
            </w:r>
          </w:p>
        </w:tc>
      </w:tr>
      <w:tr w:rsidR="00567AC4" w:rsidRPr="008A3B2C" w14:paraId="20418D2F" w14:textId="77777777" w:rsidTr="079F3D1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239A7CF7"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SCHEDULE.ON_SUCCESS.xml</w:t>
            </w:r>
          </w:p>
        </w:tc>
        <w:tc>
          <w:tcPr>
            <w:tcW w:w="917" w:type="dxa"/>
            <w:shd w:val="clear" w:color="auto" w:fill="FFFFFF" w:themeFill="background1"/>
          </w:tcPr>
          <w:p w14:paraId="027C95A7"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64165D60"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A order no. &amp; Marketplace order no. also added to be sent to SAP.</w:t>
            </w:r>
          </w:p>
        </w:tc>
      </w:tr>
      <w:tr w:rsidR="00567AC4" w:rsidRPr="008A3B2C" w14:paraId="74522528"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761C41C4"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ancelCAOrderOnBackOrder.xsl</w:t>
            </w:r>
          </w:p>
        </w:tc>
        <w:tc>
          <w:tcPr>
            <w:tcW w:w="917" w:type="dxa"/>
            <w:shd w:val="clear" w:color="auto" w:fill="FFFFFF" w:themeFill="background1"/>
          </w:tcPr>
          <w:p w14:paraId="5065F92C"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3669" w:type="dxa"/>
            <w:shd w:val="clear" w:color="auto" w:fill="FFFFFF" w:themeFill="background1"/>
          </w:tcPr>
          <w:p w14:paraId="265F57C0"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Input for cancelling back orders order</w:t>
            </w:r>
          </w:p>
        </w:tc>
      </w:tr>
      <w:tr w:rsidR="00567AC4" w:rsidRPr="008A3B2C" w14:paraId="2849EC90" w14:textId="77777777" w:rsidTr="079F3D1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47F18CC0"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RELEASE.ON_SUCCESS.xml</w:t>
            </w:r>
          </w:p>
        </w:tc>
        <w:tc>
          <w:tcPr>
            <w:tcW w:w="917" w:type="dxa"/>
            <w:shd w:val="clear" w:color="auto" w:fill="FFFFFF" w:themeFill="background1"/>
          </w:tcPr>
          <w:p w14:paraId="419C2E92"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3669" w:type="dxa"/>
            <w:shd w:val="clear" w:color="auto" w:fill="FFFFFF" w:themeFill="background1"/>
          </w:tcPr>
          <w:p w14:paraId="33B13CE4"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check if it’s a CA order, CA order no. should be passed as part of success xml. So, that payment capture call is not done. Supporting changes for IsShipNodeChanged &amp; OrderPaymentCapture. Marketplace order no. also added to be sent to SAP.</w:t>
            </w:r>
          </w:p>
        </w:tc>
      </w:tr>
      <w:tr w:rsidR="00567AC4" w:rsidRPr="008A3B2C" w14:paraId="4799F64C"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17B572A5"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ustomer_overrides.properties</w:t>
            </w:r>
          </w:p>
        </w:tc>
        <w:tc>
          <w:tcPr>
            <w:tcW w:w="917" w:type="dxa"/>
            <w:shd w:val="clear" w:color="auto" w:fill="FFFFFF" w:themeFill="background1"/>
          </w:tcPr>
          <w:p w14:paraId="60C59DF2"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28468CD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A property map</w:t>
            </w:r>
          </w:p>
        </w:tc>
      </w:tr>
      <w:tr w:rsidR="00567AC4" w:rsidRPr="008A3B2C" w14:paraId="7B28FE4F" w14:textId="77777777" w:rsidTr="079F3D1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7FF58F3F"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Yfs_item_extn.xml</w:t>
            </w:r>
          </w:p>
        </w:tc>
        <w:tc>
          <w:tcPr>
            <w:tcW w:w="917" w:type="dxa"/>
            <w:shd w:val="clear" w:color="auto" w:fill="FFFFFF" w:themeFill="background1"/>
          </w:tcPr>
          <w:p w14:paraId="5B7A8057"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56BCD90A"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Added plant code as part of the yfs_item table so that catalog team can populate and we can use the same for create order input contruction</w:t>
            </w:r>
          </w:p>
        </w:tc>
      </w:tr>
      <w:tr w:rsidR="00567AC4" w:rsidRPr="008A3B2C" w14:paraId="23C07F29"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777A1E00"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ORDER_CHANGE.ON_CANCEL.xml</w:t>
            </w:r>
          </w:p>
        </w:tc>
        <w:tc>
          <w:tcPr>
            <w:tcW w:w="917" w:type="dxa"/>
            <w:shd w:val="clear" w:color="auto" w:fill="FFFFFF" w:themeFill="background1"/>
          </w:tcPr>
          <w:p w14:paraId="30E7D19E"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1F1CE6E6"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check if it’s a CA order, CA order no. should be passed as part of success xml.</w:t>
            </w:r>
          </w:p>
        </w:tc>
      </w:tr>
      <w:tr w:rsidR="00567AC4" w:rsidRPr="008A3B2C" w14:paraId="1CCB2512" w14:textId="77777777" w:rsidTr="079F3D1A">
        <w:trPr>
          <w:cnfStyle w:val="000000100000" w:firstRow="0" w:lastRow="0" w:firstColumn="0" w:lastColumn="0" w:oddVBand="0" w:evenVBand="0" w:oddHBand="1"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672486A3"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ORDER_CHANGE.ON_HOLD_TYPE_STATUS_CHANGE.xml</w:t>
            </w:r>
          </w:p>
        </w:tc>
        <w:tc>
          <w:tcPr>
            <w:tcW w:w="917" w:type="dxa"/>
            <w:shd w:val="clear" w:color="auto" w:fill="FFFFFF" w:themeFill="background1"/>
          </w:tcPr>
          <w:p w14:paraId="759E85E3"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72381603"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To check if it’s a CA order, CA order no. should be passed as part of success xml.</w:t>
            </w:r>
          </w:p>
        </w:tc>
      </w:tr>
      <w:tr w:rsidR="00EE7F33" w:rsidRPr="008A3B2C" w14:paraId="02D9392E" w14:textId="77777777" w:rsidTr="079F3D1A">
        <w:trPr>
          <w:trHeight w:val="544"/>
        </w:trPr>
        <w:tc>
          <w:tcPr>
            <w:cnfStyle w:val="001000000000" w:firstRow="0" w:lastRow="0" w:firstColumn="1" w:lastColumn="0" w:oddVBand="0" w:evenVBand="0" w:oddHBand="0" w:evenHBand="0" w:firstRowFirstColumn="0" w:firstRowLastColumn="0" w:lastRowFirstColumn="0" w:lastRowLastColumn="0"/>
            <w:tcW w:w="5252" w:type="dxa"/>
            <w:shd w:val="clear" w:color="auto" w:fill="FFFFFF" w:themeFill="background1"/>
          </w:tcPr>
          <w:p w14:paraId="18FA8F74" w14:textId="10DAE8E2" w:rsidR="00EE7F33"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DRAFT_ORDER_CONFIRM.ON_SUCCESS.xml</w:t>
            </w:r>
          </w:p>
        </w:tc>
        <w:tc>
          <w:tcPr>
            <w:tcW w:w="917" w:type="dxa"/>
            <w:shd w:val="clear" w:color="auto" w:fill="FFFFFF" w:themeFill="background1"/>
          </w:tcPr>
          <w:p w14:paraId="5F5E211E" w14:textId="6630D887" w:rsidR="00EE7F33"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3669" w:type="dxa"/>
            <w:shd w:val="clear" w:color="auto" w:fill="FFFFFF" w:themeFill="background1"/>
          </w:tcPr>
          <w:p w14:paraId="39295CC8" w14:textId="5847D966" w:rsidR="00EE7F33"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Added DerivedFromOrderLineKey for updating return order with CA details.</w:t>
            </w:r>
          </w:p>
        </w:tc>
      </w:tr>
    </w:tbl>
    <w:p w14:paraId="75370304" w14:textId="77777777" w:rsidR="00567AC4" w:rsidRPr="008A3B2C" w:rsidRDefault="079F3D1A" w:rsidP="079F3D1A">
      <w:pPr>
        <w:pStyle w:val="Style1"/>
        <w:rPr>
          <w:rFonts w:eastAsia="HP Simplified"/>
        </w:rPr>
      </w:pPr>
      <w:bookmarkStart w:id="69" w:name="_Toc482013829"/>
      <w:bookmarkStart w:id="70" w:name="_Toc503878926"/>
      <w:r w:rsidRPr="079F3D1A">
        <w:rPr>
          <w:rFonts w:eastAsia="HP Simplified"/>
        </w:rPr>
        <w:lastRenderedPageBreak/>
        <w:t>CDT changes</w:t>
      </w:r>
      <w:bookmarkEnd w:id="69"/>
      <w:bookmarkEnd w:id="70"/>
    </w:p>
    <w:p w14:paraId="634C2AA6" w14:textId="77777777" w:rsidR="00567AC4" w:rsidRPr="008A3B2C" w:rsidRDefault="00567AC4" w:rsidP="00567AC4">
      <w:pPr>
        <w:rPr>
          <w:rFonts w:ascii="Arial" w:hAnsi="Arial" w:cs="Arial"/>
        </w:rPr>
      </w:pPr>
      <w:r w:rsidRPr="008A3B2C">
        <w:rPr>
          <w:rFonts w:ascii="Arial" w:hAnsi="Arial" w:cs="Arial"/>
        </w:rPr>
        <w:tab/>
      </w:r>
    </w:p>
    <w:tbl>
      <w:tblPr>
        <w:tblStyle w:val="GridTable4-Accent1"/>
        <w:tblW w:w="0" w:type="auto"/>
        <w:tblCellMar>
          <w:left w:w="115" w:type="dxa"/>
          <w:right w:w="115" w:type="dxa"/>
        </w:tblCellMar>
        <w:tblLook w:val="04A0" w:firstRow="1" w:lastRow="0" w:firstColumn="1" w:lastColumn="0" w:noHBand="0" w:noVBand="1"/>
      </w:tblPr>
      <w:tblGrid>
        <w:gridCol w:w="4652"/>
        <w:gridCol w:w="991"/>
        <w:gridCol w:w="4195"/>
      </w:tblGrid>
      <w:tr w:rsidR="00567AC4" w:rsidRPr="008A3B2C" w14:paraId="0411463E" w14:textId="77777777" w:rsidTr="079F3D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Pr>
          <w:p w14:paraId="0D4BCD81" w14:textId="77777777" w:rsidR="00567AC4" w:rsidRPr="008A3B2C" w:rsidRDefault="079F3D1A" w:rsidP="079F3D1A">
            <w:pPr>
              <w:rPr>
                <w:rFonts w:ascii="Arial" w:eastAsia="HP Simplified" w:hAnsi="Arial" w:cs="Arial"/>
                <w:b w:val="0"/>
                <w:bCs w:val="0"/>
              </w:rPr>
            </w:pPr>
            <w:r w:rsidRPr="079F3D1A">
              <w:rPr>
                <w:rFonts w:ascii="Arial" w:eastAsia="HP Simplified" w:hAnsi="Arial" w:cs="Arial"/>
                <w:b w:val="0"/>
                <w:bCs w:val="0"/>
              </w:rPr>
              <w:t>File Name</w:t>
            </w:r>
          </w:p>
        </w:tc>
        <w:tc>
          <w:tcPr>
            <w:tcW w:w="991" w:type="dxa"/>
          </w:tcPr>
          <w:p w14:paraId="3D93C7D8"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New File</w:t>
            </w:r>
          </w:p>
        </w:tc>
        <w:tc>
          <w:tcPr>
            <w:tcW w:w="4195" w:type="dxa"/>
          </w:tcPr>
          <w:p w14:paraId="672F8B33"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079F3D1A">
              <w:rPr>
                <w:rFonts w:ascii="Arial" w:eastAsia="HP Simplified" w:hAnsi="Arial" w:cs="Arial"/>
                <w:b w:val="0"/>
                <w:bCs w:val="0"/>
              </w:rPr>
              <w:t>Remarks</w:t>
            </w:r>
          </w:p>
        </w:tc>
      </w:tr>
      <w:tr w:rsidR="00567AC4" w:rsidRPr="008A3B2C" w14:paraId="6466D3DD"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7E05E76E"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CheckWCSAuthorizedAmount</w:t>
            </w:r>
          </w:p>
        </w:tc>
        <w:tc>
          <w:tcPr>
            <w:tcW w:w="991" w:type="dxa"/>
            <w:shd w:val="clear" w:color="auto" w:fill="FFFFFF" w:themeFill="background1"/>
          </w:tcPr>
          <w:p w14:paraId="454A0EF3"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44D5A21A"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avoid charge failure hold for CA orders.</w:t>
            </w:r>
          </w:p>
        </w:tc>
      </w:tr>
      <w:tr w:rsidR="00567AC4" w:rsidRPr="008A3B2C" w14:paraId="486355B7"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tcPr>
          <w:p w14:paraId="2C3213D9"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IsCaasOrder</w:t>
            </w:r>
          </w:p>
        </w:tc>
        <w:tc>
          <w:tcPr>
            <w:tcW w:w="991" w:type="dxa"/>
          </w:tcPr>
          <w:p w14:paraId="40FD09C0"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4195" w:type="dxa"/>
          </w:tcPr>
          <w:p w14:paraId="080D5A59"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Introduced new condition IsCAOrder in application console (CDT)</w:t>
            </w:r>
          </w:p>
        </w:tc>
      </w:tr>
      <w:tr w:rsidR="00567AC4" w:rsidRPr="008A3B2C" w14:paraId="4AE17026" w14:textId="77777777" w:rsidTr="079F3D1A">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2DB6D466"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reateHoldOnBackOrder</w:t>
            </w:r>
          </w:p>
        </w:tc>
        <w:tc>
          <w:tcPr>
            <w:tcW w:w="991" w:type="dxa"/>
            <w:shd w:val="clear" w:color="auto" w:fill="FFFFFF" w:themeFill="background1"/>
          </w:tcPr>
          <w:p w14:paraId="7A12D677"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2D917B59"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cancel backordered orders</w:t>
            </w:r>
          </w:p>
        </w:tc>
      </w:tr>
      <w:tr w:rsidR="00567AC4" w:rsidRPr="008A3B2C" w14:paraId="2746411A"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tcPr>
          <w:p w14:paraId="080D62D1"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OrderPaymentCapture</w:t>
            </w:r>
          </w:p>
        </w:tc>
        <w:tc>
          <w:tcPr>
            <w:tcW w:w="991" w:type="dxa"/>
          </w:tcPr>
          <w:p w14:paraId="60B9645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tcPr>
          <w:p w14:paraId="01830BBB"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by pass payment capture for CA orders</w:t>
            </w:r>
          </w:p>
        </w:tc>
      </w:tr>
      <w:tr w:rsidR="00567AC4" w:rsidRPr="008A3B2C" w14:paraId="17809BC4"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6F2AC93F"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reateOrderConfirmationToWLIQueue</w:t>
            </w:r>
          </w:p>
        </w:tc>
        <w:tc>
          <w:tcPr>
            <w:tcW w:w="991" w:type="dxa"/>
            <w:shd w:val="clear" w:color="auto" w:fill="FFFFFF" w:themeFill="background1"/>
          </w:tcPr>
          <w:p w14:paraId="19BA8FA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27F5236B"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order confirmation notification to customers (CDT) for CA orders</w:t>
            </w:r>
          </w:p>
        </w:tc>
      </w:tr>
      <w:tr w:rsidR="00567AC4" w:rsidRPr="008A3B2C" w14:paraId="773A886F"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28C76F2E"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CancelOrderConfirmationTIBCO</w:t>
            </w:r>
          </w:p>
        </w:tc>
        <w:tc>
          <w:tcPr>
            <w:tcW w:w="991" w:type="dxa"/>
            <w:shd w:val="clear" w:color="auto" w:fill="FFFFFF" w:themeFill="background1"/>
          </w:tcPr>
          <w:p w14:paraId="72B2AB58"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635FAEC0"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order cancellation notification to customers (CDT) for CA orders</w:t>
            </w:r>
          </w:p>
        </w:tc>
      </w:tr>
      <w:tr w:rsidR="00567AC4" w:rsidRPr="008A3B2C" w14:paraId="474B384E"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0D2D9E85"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ShipConfirmationTIBCO</w:t>
            </w:r>
          </w:p>
        </w:tc>
        <w:tc>
          <w:tcPr>
            <w:tcW w:w="991" w:type="dxa"/>
            <w:shd w:val="clear" w:color="auto" w:fill="FFFFFF" w:themeFill="background1"/>
          </w:tcPr>
          <w:p w14:paraId="007DBBE1"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5E2DE32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consolidated shipment notification to customers (CDT) for CA orders</w:t>
            </w:r>
          </w:p>
        </w:tc>
      </w:tr>
      <w:tr w:rsidR="00567AC4" w:rsidRPr="008A3B2C" w14:paraId="761D750B"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606A6B18"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SalesOrderDetailsToFDQueueTIBCO</w:t>
            </w:r>
          </w:p>
        </w:tc>
        <w:tc>
          <w:tcPr>
            <w:tcW w:w="991" w:type="dxa"/>
            <w:shd w:val="clear" w:color="auto" w:fill="FFFFFF" w:themeFill="background1"/>
          </w:tcPr>
          <w:p w14:paraId="334E9EC7"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62BFB683"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fraud decline notification to customers (CDT) for CA orders</w:t>
            </w:r>
          </w:p>
        </w:tc>
      </w:tr>
      <w:tr w:rsidR="005827ED" w:rsidRPr="008A3B2C" w14:paraId="55689E9C"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26B8A475" w14:textId="39846C9C" w:rsidR="005827ED" w:rsidRPr="008A3B2C" w:rsidRDefault="079F3D1A" w:rsidP="079F3D1A">
            <w:pPr>
              <w:spacing w:after="160" w:line="259" w:lineRule="auto"/>
              <w:rPr>
                <w:rFonts w:ascii="Arial" w:eastAsia="HP Simplified" w:hAnsi="Arial" w:cs="Arial"/>
                <w:b w:val="0"/>
                <w:bCs w:val="0"/>
                <w:sz w:val="18"/>
                <w:szCs w:val="18"/>
              </w:rPr>
            </w:pPr>
            <w:r w:rsidRPr="079F3D1A">
              <w:rPr>
                <w:rFonts w:ascii="Arial" w:eastAsia="HP Simplified" w:hAnsi="Arial" w:cs="Arial"/>
                <w:b w:val="0"/>
                <w:bCs w:val="0"/>
                <w:sz w:val="18"/>
                <w:szCs w:val="18"/>
              </w:rPr>
              <w:t>HPConsolidatedCancelOrder</w:t>
            </w:r>
          </w:p>
        </w:tc>
        <w:tc>
          <w:tcPr>
            <w:tcW w:w="991" w:type="dxa"/>
            <w:shd w:val="clear" w:color="auto" w:fill="FFFFFF" w:themeFill="background1"/>
          </w:tcPr>
          <w:p w14:paraId="4267F461" w14:textId="77777777" w:rsidR="005827ED"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p w14:paraId="1489D920" w14:textId="4E3ADC82" w:rsidR="005827ED" w:rsidRPr="008A3B2C" w:rsidRDefault="005827ED" w:rsidP="0254F6BC">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p>
        </w:tc>
        <w:tc>
          <w:tcPr>
            <w:tcW w:w="4195" w:type="dxa"/>
            <w:shd w:val="clear" w:color="auto" w:fill="FFFFFF" w:themeFill="background1"/>
          </w:tcPr>
          <w:p w14:paraId="075B5215" w14:textId="79D602B7" w:rsidR="005827ED"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 xml:space="preserve">Added ExtnCAOrderNo &amp; ExtnMarketplaceOrderNo to suppress cancel order email to customers for CA orders. </w:t>
            </w:r>
          </w:p>
        </w:tc>
      </w:tr>
      <w:tr w:rsidR="0254F6BC" w14:paraId="4AD1E390"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36DB001D" w14:textId="635638E3" w:rsidR="0254F6BC" w:rsidRDefault="079F3D1A" w:rsidP="079F3D1A">
            <w:pPr>
              <w:spacing w:after="160" w:line="259" w:lineRule="auto"/>
              <w:rPr>
                <w:rFonts w:ascii="Arial" w:eastAsia="HP Simplified" w:hAnsi="Arial" w:cs="Arial"/>
                <w:b w:val="0"/>
                <w:bCs w:val="0"/>
                <w:sz w:val="18"/>
                <w:szCs w:val="18"/>
              </w:rPr>
            </w:pPr>
            <w:r w:rsidRPr="079F3D1A">
              <w:rPr>
                <w:rFonts w:ascii="Arial" w:eastAsia="HP Simplified" w:hAnsi="Arial" w:cs="Arial"/>
                <w:b w:val="0"/>
                <w:bCs w:val="0"/>
                <w:sz w:val="18"/>
                <w:szCs w:val="18"/>
              </w:rPr>
              <w:t>HPConsolidatedCancelOrderToExportTable</w:t>
            </w:r>
          </w:p>
        </w:tc>
        <w:tc>
          <w:tcPr>
            <w:tcW w:w="991" w:type="dxa"/>
            <w:shd w:val="clear" w:color="auto" w:fill="FFFFFF" w:themeFill="background1"/>
          </w:tcPr>
          <w:p w14:paraId="148FC0F9" w14:textId="77777777" w:rsidR="0254F6B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p w14:paraId="7F8502DE" w14:textId="3C68A5E6" w:rsidR="0254F6BC" w:rsidRDefault="0254F6BC" w:rsidP="0254F6BC">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p>
        </w:tc>
        <w:tc>
          <w:tcPr>
            <w:tcW w:w="4195" w:type="dxa"/>
            <w:shd w:val="clear" w:color="auto" w:fill="FFFFFF" w:themeFill="background1"/>
          </w:tcPr>
          <w:p w14:paraId="2C4697AD" w14:textId="724DA9B1" w:rsidR="0254F6B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 xml:space="preserve">Added ExtnCAOrderNo &amp; ExtnMarketplaceOrderNo to suppress cancel order email to customers for CA orders. </w:t>
            </w:r>
          </w:p>
        </w:tc>
      </w:tr>
    </w:tbl>
    <w:p w14:paraId="62FC7DE9" w14:textId="77777777" w:rsidR="00567AC4" w:rsidRPr="008A3B2C" w:rsidRDefault="079F3D1A" w:rsidP="009F16CB">
      <w:pPr>
        <w:pStyle w:val="Style1"/>
      </w:pPr>
      <w:bookmarkStart w:id="71" w:name="_Toc503878927"/>
      <w:r>
        <w:t>Services</w:t>
      </w:r>
      <w:bookmarkEnd w:id="71"/>
    </w:p>
    <w:tbl>
      <w:tblPr>
        <w:tblStyle w:val="GridTable4-Accent1"/>
        <w:tblW w:w="0" w:type="auto"/>
        <w:tblLook w:val="04A0" w:firstRow="1" w:lastRow="0" w:firstColumn="1" w:lastColumn="0" w:noHBand="0" w:noVBand="1"/>
      </w:tblPr>
      <w:tblGrid>
        <w:gridCol w:w="4652"/>
        <w:gridCol w:w="991"/>
        <w:gridCol w:w="4195"/>
      </w:tblGrid>
      <w:tr w:rsidR="00567AC4" w:rsidRPr="008A3B2C" w14:paraId="36535C35" w14:textId="77777777" w:rsidTr="079F3D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Pr>
          <w:p w14:paraId="37923988" w14:textId="77777777" w:rsidR="00567AC4" w:rsidRPr="008A3B2C" w:rsidRDefault="079F3D1A" w:rsidP="079F3D1A">
            <w:pPr>
              <w:rPr>
                <w:rFonts w:ascii="Arial" w:eastAsia="HP Simplified" w:hAnsi="Arial" w:cs="Arial"/>
                <w:b w:val="0"/>
                <w:bCs w:val="0"/>
                <w:color w:val="auto"/>
                <w:sz w:val="18"/>
                <w:szCs w:val="18"/>
              </w:rPr>
            </w:pPr>
            <w:r w:rsidRPr="079F3D1A">
              <w:rPr>
                <w:rFonts w:ascii="Arial" w:eastAsia="HP Simplified" w:hAnsi="Arial" w:cs="Arial"/>
                <w:b w:val="0"/>
                <w:bCs w:val="0"/>
              </w:rPr>
              <w:t>File Name</w:t>
            </w:r>
          </w:p>
        </w:tc>
        <w:tc>
          <w:tcPr>
            <w:tcW w:w="991" w:type="dxa"/>
          </w:tcPr>
          <w:p w14:paraId="2F486C7E"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rPr>
            </w:pPr>
            <w:r w:rsidRPr="079F3D1A">
              <w:rPr>
                <w:rFonts w:ascii="Arial" w:eastAsia="HP Simplified" w:hAnsi="Arial" w:cs="Arial"/>
                <w:b w:val="0"/>
                <w:bCs w:val="0"/>
              </w:rPr>
              <w:t>New File</w:t>
            </w:r>
          </w:p>
        </w:tc>
        <w:tc>
          <w:tcPr>
            <w:tcW w:w="4195" w:type="dxa"/>
          </w:tcPr>
          <w:p w14:paraId="15BFCF4A" w14:textId="77777777" w:rsidR="00567AC4" w:rsidRPr="008A3B2C" w:rsidRDefault="079F3D1A" w:rsidP="079F3D1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rPr>
            </w:pPr>
            <w:r w:rsidRPr="079F3D1A">
              <w:rPr>
                <w:rFonts w:ascii="Arial" w:eastAsia="HP Simplified" w:hAnsi="Arial" w:cs="Arial"/>
                <w:b w:val="0"/>
                <w:bCs w:val="0"/>
              </w:rPr>
              <w:t>Remarks</w:t>
            </w:r>
          </w:p>
        </w:tc>
      </w:tr>
      <w:tr w:rsidR="00567AC4" w:rsidRPr="008A3B2C" w14:paraId="1BB324D0"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2C98ADDA"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CAASGetOrders</w:t>
            </w:r>
          </w:p>
        </w:tc>
        <w:tc>
          <w:tcPr>
            <w:tcW w:w="991" w:type="dxa"/>
            <w:shd w:val="clear" w:color="auto" w:fill="FFFFFF" w:themeFill="background1"/>
          </w:tcPr>
          <w:p w14:paraId="0330FD3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250A106E"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avoid charge failure hold for CA orders.</w:t>
            </w:r>
          </w:p>
        </w:tc>
      </w:tr>
      <w:tr w:rsidR="00567AC4" w:rsidRPr="008A3B2C" w14:paraId="6F39A9B8"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tcPr>
          <w:p w14:paraId="3FDE4589"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IsCaasOrder</w:t>
            </w:r>
          </w:p>
        </w:tc>
        <w:tc>
          <w:tcPr>
            <w:tcW w:w="991" w:type="dxa"/>
          </w:tcPr>
          <w:p w14:paraId="6D912312"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4195" w:type="dxa"/>
          </w:tcPr>
          <w:p w14:paraId="117EB1A6"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Introduced new condition IsCAOrder in application console (CDT)</w:t>
            </w:r>
          </w:p>
        </w:tc>
      </w:tr>
      <w:tr w:rsidR="00567AC4" w:rsidRPr="008A3B2C" w14:paraId="73B3F749" w14:textId="77777777" w:rsidTr="079F3D1A">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4BCB8EE2"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reateHoldOnBackOrder</w:t>
            </w:r>
          </w:p>
        </w:tc>
        <w:tc>
          <w:tcPr>
            <w:tcW w:w="991" w:type="dxa"/>
            <w:shd w:val="clear" w:color="auto" w:fill="FFFFFF" w:themeFill="background1"/>
          </w:tcPr>
          <w:p w14:paraId="14E67CFE"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73913DD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cancel backordered orders</w:t>
            </w:r>
          </w:p>
        </w:tc>
      </w:tr>
      <w:tr w:rsidR="00567AC4" w:rsidRPr="008A3B2C" w14:paraId="159EA46D"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tcPr>
          <w:p w14:paraId="6FF502C3"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OrderPaymentCapture</w:t>
            </w:r>
          </w:p>
        </w:tc>
        <w:tc>
          <w:tcPr>
            <w:tcW w:w="991" w:type="dxa"/>
          </w:tcPr>
          <w:p w14:paraId="3B9F64AF"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tcPr>
          <w:p w14:paraId="0B533C16"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CDT service level change to by pass payment capture for CA orders</w:t>
            </w:r>
          </w:p>
        </w:tc>
      </w:tr>
      <w:tr w:rsidR="00567AC4" w:rsidRPr="008A3B2C" w14:paraId="61EA6032"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7D8A69CB"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CreateOrderConfirmationToWLIQueue</w:t>
            </w:r>
          </w:p>
        </w:tc>
        <w:tc>
          <w:tcPr>
            <w:tcW w:w="991" w:type="dxa"/>
            <w:shd w:val="clear" w:color="auto" w:fill="FFFFFF" w:themeFill="background1"/>
          </w:tcPr>
          <w:p w14:paraId="3B35B732"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2BB457F8"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order confirmation notification to customers (CDT) for CA orders</w:t>
            </w:r>
          </w:p>
        </w:tc>
      </w:tr>
      <w:tr w:rsidR="00567AC4" w:rsidRPr="008A3B2C" w14:paraId="62CF2697"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56E5059D"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CancelOrderConfirmationTIBCO</w:t>
            </w:r>
          </w:p>
        </w:tc>
        <w:tc>
          <w:tcPr>
            <w:tcW w:w="991" w:type="dxa"/>
            <w:shd w:val="clear" w:color="auto" w:fill="FFFFFF" w:themeFill="background1"/>
          </w:tcPr>
          <w:p w14:paraId="05E3AE3D"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69D68DE3"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order cancellation notification to customers (CDT) for CA orders</w:t>
            </w:r>
          </w:p>
        </w:tc>
      </w:tr>
      <w:tr w:rsidR="00567AC4" w:rsidRPr="008A3B2C" w14:paraId="45C27566"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3774064D"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ShipConfirmationTIBCO</w:t>
            </w:r>
          </w:p>
        </w:tc>
        <w:tc>
          <w:tcPr>
            <w:tcW w:w="991" w:type="dxa"/>
            <w:shd w:val="clear" w:color="auto" w:fill="FFFFFF" w:themeFill="background1"/>
          </w:tcPr>
          <w:p w14:paraId="46DBD601"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54BEC409" w14:textId="77777777" w:rsidR="00567AC4" w:rsidRPr="008A3B2C"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consolidated shipment notification to customers (CDT) for CA orders</w:t>
            </w:r>
          </w:p>
        </w:tc>
      </w:tr>
      <w:tr w:rsidR="00567AC4" w:rsidRPr="008A3B2C" w14:paraId="7DF9ADD9"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1E868DD1"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RefundNotificationMsgTIBCO</w:t>
            </w:r>
          </w:p>
        </w:tc>
        <w:tc>
          <w:tcPr>
            <w:tcW w:w="991" w:type="dxa"/>
            <w:shd w:val="clear" w:color="auto" w:fill="FFFFFF" w:themeFill="background1"/>
          </w:tcPr>
          <w:p w14:paraId="612D3F8E"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37988FB7"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order refund notification to customers (CDT) for CA orders</w:t>
            </w:r>
          </w:p>
        </w:tc>
      </w:tr>
      <w:tr w:rsidR="5BA07450" w14:paraId="24B0F42B" w14:textId="77777777" w:rsidTr="079F3D1A">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6C30FCAC" w14:textId="493D0879" w:rsidR="5BA07450"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HPCAASRaiseEmail</w:t>
            </w:r>
          </w:p>
        </w:tc>
        <w:tc>
          <w:tcPr>
            <w:tcW w:w="991" w:type="dxa"/>
            <w:shd w:val="clear" w:color="auto" w:fill="FFFFFF" w:themeFill="background1"/>
          </w:tcPr>
          <w:p w14:paraId="65DF0A8B" w14:textId="08FB672C" w:rsidR="5BA07450"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New</w:t>
            </w:r>
          </w:p>
        </w:tc>
        <w:tc>
          <w:tcPr>
            <w:tcW w:w="4195" w:type="dxa"/>
            <w:shd w:val="clear" w:color="auto" w:fill="FFFFFF" w:themeFill="background1"/>
          </w:tcPr>
          <w:p w14:paraId="519F2E06" w14:textId="29F886BA" w:rsidR="5BA07450" w:rsidRDefault="079F3D1A" w:rsidP="079F3D1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Introduced new email service to send emails to a set of recipients when an order creation fails in ETR for varied reasons.</w:t>
            </w:r>
          </w:p>
        </w:tc>
      </w:tr>
      <w:tr w:rsidR="00567AC4" w:rsidRPr="008A3B2C" w14:paraId="6A722329" w14:textId="77777777" w:rsidTr="079F3D1A">
        <w:trPr>
          <w:trHeight w:val="359"/>
        </w:trPr>
        <w:tc>
          <w:tcPr>
            <w:cnfStyle w:val="001000000000" w:firstRow="0" w:lastRow="0" w:firstColumn="1" w:lastColumn="0" w:oddVBand="0" w:evenVBand="0" w:oddHBand="0" w:evenHBand="0" w:firstRowFirstColumn="0" w:firstRowLastColumn="0" w:lastRowFirstColumn="0" w:lastRowLastColumn="0"/>
            <w:tcW w:w="4652" w:type="dxa"/>
            <w:shd w:val="clear" w:color="auto" w:fill="FFFFFF" w:themeFill="background1"/>
          </w:tcPr>
          <w:p w14:paraId="12355421" w14:textId="77777777" w:rsidR="00567AC4" w:rsidRPr="008A3B2C" w:rsidRDefault="079F3D1A" w:rsidP="079F3D1A">
            <w:pPr>
              <w:rPr>
                <w:rFonts w:ascii="Arial" w:eastAsia="HP Simplified" w:hAnsi="Arial" w:cs="Arial"/>
                <w:b w:val="0"/>
                <w:bCs w:val="0"/>
                <w:sz w:val="18"/>
                <w:szCs w:val="18"/>
              </w:rPr>
            </w:pPr>
            <w:r w:rsidRPr="079F3D1A">
              <w:rPr>
                <w:rFonts w:ascii="Arial" w:eastAsia="HP Simplified" w:hAnsi="Arial" w:cs="Arial"/>
                <w:b w:val="0"/>
                <w:bCs w:val="0"/>
                <w:sz w:val="18"/>
                <w:szCs w:val="18"/>
              </w:rPr>
              <w:t>PublishSalesOrderDetailsToFDQueueTIBCO</w:t>
            </w:r>
          </w:p>
        </w:tc>
        <w:tc>
          <w:tcPr>
            <w:tcW w:w="991" w:type="dxa"/>
            <w:shd w:val="clear" w:color="auto" w:fill="FFFFFF" w:themeFill="background1"/>
          </w:tcPr>
          <w:p w14:paraId="5B87639F" w14:textId="77777777"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Existing</w:t>
            </w:r>
          </w:p>
        </w:tc>
        <w:tc>
          <w:tcPr>
            <w:tcW w:w="4195" w:type="dxa"/>
            <w:shd w:val="clear" w:color="auto" w:fill="FFFFFF" w:themeFill="background1"/>
          </w:tcPr>
          <w:p w14:paraId="5CAE9225" w14:textId="0D85E340"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Suppress fraud decline notification to customers</w:t>
            </w:r>
          </w:p>
          <w:p w14:paraId="7C2EC153" w14:textId="4DFFD1D5" w:rsidR="00567AC4" w:rsidRPr="008A3B2C" w:rsidRDefault="079F3D1A" w:rsidP="079F3D1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r w:rsidRPr="079F3D1A">
              <w:rPr>
                <w:rFonts w:ascii="Arial" w:eastAsia="HP Simplified" w:hAnsi="Arial" w:cs="Arial"/>
                <w:sz w:val="18"/>
                <w:szCs w:val="18"/>
              </w:rPr>
              <w:t xml:space="preserve"> (CDT) for CA orders</w:t>
            </w:r>
          </w:p>
        </w:tc>
      </w:tr>
    </w:tbl>
    <w:p w14:paraId="6F81AE20" w14:textId="77777777" w:rsidR="00567AC4" w:rsidRPr="008A3B2C" w:rsidRDefault="079F3D1A" w:rsidP="079F3D1A">
      <w:pPr>
        <w:pStyle w:val="Numberedlist22"/>
        <w:ind w:hanging="720"/>
        <w:rPr>
          <w:rFonts w:ascii="Arial" w:hAnsi="Arial" w:cs="Arial"/>
        </w:rPr>
      </w:pPr>
      <w:bookmarkStart w:id="72" w:name="_Toc503878928"/>
      <w:r w:rsidRPr="079F3D1A">
        <w:rPr>
          <w:rFonts w:ascii="Arial" w:hAnsi="Arial" w:cs="Arial"/>
        </w:rPr>
        <w:t>Reference link</w:t>
      </w:r>
      <w:bookmarkEnd w:id="72"/>
    </w:p>
    <w:p w14:paraId="3E559E52" w14:textId="77777777" w:rsidR="00567AC4" w:rsidRPr="008A3B2C" w:rsidRDefault="079F3D1A" w:rsidP="009F16CB">
      <w:pPr>
        <w:pStyle w:val="Style1"/>
      </w:pPr>
      <w:bookmarkStart w:id="73" w:name="_Toc503878929"/>
      <w:r>
        <w:t>Product/Inventory management</w:t>
      </w:r>
      <w:bookmarkEnd w:id="73"/>
    </w:p>
    <w:p w14:paraId="58118E95" w14:textId="77777777" w:rsidR="00567AC4" w:rsidRPr="008A3B2C" w:rsidRDefault="00615F48" w:rsidP="00567AC4">
      <w:pPr>
        <w:pStyle w:val="ListParagraph"/>
        <w:ind w:left="0"/>
        <w:rPr>
          <w:rFonts w:ascii="Arial" w:eastAsia="Times New Roman" w:hAnsi="Arial" w:cs="Arial"/>
          <w:sz w:val="20"/>
          <w:szCs w:val="20"/>
        </w:rPr>
      </w:pPr>
      <w:hyperlink r:id="rId54" w:history="1">
        <w:r w:rsidR="00567AC4" w:rsidRPr="008A3B2C">
          <w:rPr>
            <w:rStyle w:val="Hyperlink"/>
            <w:rFonts w:ascii="Arial" w:eastAsia="Times New Roman" w:hAnsi="Arial" w:cs="Arial"/>
            <w:sz w:val="20"/>
            <w:szCs w:val="20"/>
          </w:rPr>
          <w:t>http://ssc.channeladvisor.com/howto/getting-started-inventory-0</w:t>
        </w:r>
      </w:hyperlink>
    </w:p>
    <w:p w14:paraId="4D4F58FB" w14:textId="77777777" w:rsidR="00567AC4" w:rsidRPr="008A3B2C" w:rsidRDefault="00567AC4" w:rsidP="00567AC4">
      <w:pPr>
        <w:pStyle w:val="ListParagraph"/>
        <w:ind w:left="0"/>
        <w:rPr>
          <w:rFonts w:ascii="Arial" w:hAnsi="Arial" w:cs="Arial"/>
        </w:rPr>
      </w:pPr>
    </w:p>
    <w:p w14:paraId="12EC98CE" w14:textId="77777777" w:rsidR="00567AC4" w:rsidRPr="008A3B2C" w:rsidRDefault="079F3D1A" w:rsidP="009F16CB">
      <w:pPr>
        <w:pStyle w:val="Style1"/>
      </w:pPr>
      <w:bookmarkStart w:id="74" w:name="_Toc503878930"/>
      <w:r>
        <w:lastRenderedPageBreak/>
        <w:t>Orders</w:t>
      </w:r>
      <w:bookmarkEnd w:id="74"/>
    </w:p>
    <w:p w14:paraId="4CAF3182" w14:textId="77777777" w:rsidR="00567AC4" w:rsidRPr="008A3B2C" w:rsidRDefault="00615F48" w:rsidP="00567AC4">
      <w:pPr>
        <w:pStyle w:val="ListParagraph"/>
        <w:ind w:left="0"/>
        <w:rPr>
          <w:rStyle w:val="Hyperlink"/>
          <w:rFonts w:ascii="Arial" w:eastAsia="Times New Roman" w:hAnsi="Arial" w:cs="Arial"/>
          <w:sz w:val="20"/>
          <w:szCs w:val="20"/>
        </w:rPr>
      </w:pPr>
      <w:hyperlink r:id="rId55" w:history="1">
        <w:r w:rsidR="00567AC4" w:rsidRPr="008A3B2C">
          <w:rPr>
            <w:rStyle w:val="Hyperlink"/>
            <w:rFonts w:ascii="Arial" w:eastAsia="Times New Roman" w:hAnsi="Arial" w:cs="Arial"/>
            <w:sz w:val="20"/>
            <w:szCs w:val="20"/>
          </w:rPr>
          <w:t>https://developer.channeladvisor.com/working-with-orders</w:t>
        </w:r>
      </w:hyperlink>
    </w:p>
    <w:p w14:paraId="3D745D71" w14:textId="77777777" w:rsidR="00567AC4" w:rsidRPr="008A3B2C" w:rsidRDefault="079F3D1A" w:rsidP="079F3D1A">
      <w:pPr>
        <w:pStyle w:val="Numberedlist22"/>
        <w:ind w:hanging="720"/>
        <w:rPr>
          <w:rFonts w:ascii="Arial" w:hAnsi="Arial" w:cs="Arial"/>
        </w:rPr>
      </w:pPr>
      <w:bookmarkStart w:id="75" w:name="_Toc503878931"/>
      <w:r w:rsidRPr="079F3D1A">
        <w:rPr>
          <w:rFonts w:ascii="Arial" w:hAnsi="Arial" w:cs="Arial"/>
        </w:rPr>
        <w:t>Amazon Web services</w:t>
      </w:r>
      <w:bookmarkEnd w:id="75"/>
    </w:p>
    <w:p w14:paraId="79323306" w14:textId="77777777" w:rsidR="00567AC4" w:rsidRPr="008A3B2C" w:rsidRDefault="5BA07450" w:rsidP="009F16CB">
      <w:pPr>
        <w:pStyle w:val="Style1"/>
      </w:pPr>
      <w:bookmarkStart w:id="76" w:name="_Toc503878932"/>
      <w:r w:rsidRPr="5BA07450">
        <w:t>Documentation</w:t>
      </w:r>
      <w:bookmarkEnd w:id="76"/>
    </w:p>
    <w:p w14:paraId="2EF9C984" w14:textId="77777777" w:rsidR="00567AC4" w:rsidRPr="008A3B2C" w:rsidRDefault="00615F48" w:rsidP="00567AC4">
      <w:pPr>
        <w:pStyle w:val="ListParagraph"/>
        <w:ind w:left="0"/>
        <w:rPr>
          <w:rStyle w:val="Hyperlink"/>
          <w:rFonts w:ascii="Arial" w:eastAsia="Times New Roman" w:hAnsi="Arial" w:cs="Arial"/>
          <w:sz w:val="20"/>
          <w:szCs w:val="20"/>
        </w:rPr>
      </w:pPr>
      <w:hyperlink r:id="rId56" w:history="1">
        <w:r w:rsidR="00567AC4" w:rsidRPr="008A3B2C">
          <w:rPr>
            <w:rStyle w:val="Hyperlink"/>
            <w:rFonts w:ascii="Arial" w:eastAsia="Times New Roman" w:hAnsi="Arial" w:cs="Arial"/>
            <w:sz w:val="20"/>
            <w:szCs w:val="20"/>
          </w:rPr>
          <w:t>https://developer.amazonservices.com/gp/mws/index.html/162-8701958-0332041</w:t>
        </w:r>
      </w:hyperlink>
    </w:p>
    <w:p w14:paraId="40BF2338" w14:textId="77777777" w:rsidR="00567AC4" w:rsidRPr="008A3B2C" w:rsidRDefault="00567AC4" w:rsidP="00567AC4">
      <w:pPr>
        <w:rPr>
          <w:rFonts w:ascii="Arial" w:hAnsi="Arial" w:cs="Arial"/>
        </w:rPr>
      </w:pPr>
    </w:p>
    <w:p w14:paraId="607ED09E" w14:textId="77777777" w:rsidR="00567AC4" w:rsidRPr="008A3B2C" w:rsidRDefault="00567AC4" w:rsidP="00567AC4">
      <w:pPr>
        <w:rPr>
          <w:rFonts w:ascii="Arial" w:hAnsi="Arial" w:cs="Arial"/>
        </w:rPr>
      </w:pPr>
    </w:p>
    <w:p w14:paraId="70756854" w14:textId="77777777" w:rsidR="00567AC4" w:rsidRDefault="00567AC4" w:rsidP="00567AC4"/>
    <w:p w14:paraId="77AF3A17" w14:textId="77777777" w:rsidR="005A1155" w:rsidRPr="00567AC4" w:rsidRDefault="005A1155" w:rsidP="00567AC4"/>
    <w:p w14:paraId="2C793CFE" w14:textId="034760C4" w:rsidR="00B46691" w:rsidRPr="00B46691" w:rsidRDefault="00B46691" w:rsidP="00B46691">
      <w:pPr>
        <w:pStyle w:val="Numberedlist21"/>
        <w:tabs>
          <w:tab w:val="clear" w:pos="720"/>
          <w:tab w:val="clear" w:pos="1152"/>
          <w:tab w:val="num" w:pos="0"/>
        </w:tabs>
        <w:ind w:left="0" w:firstLine="0"/>
        <w:rPr>
          <w:rFonts w:ascii="Arial" w:hAnsi="Arial" w:cs="Arial"/>
        </w:rPr>
      </w:pPr>
      <w:bookmarkStart w:id="77" w:name="_Toc503878933"/>
      <w:r w:rsidRPr="00B46691">
        <w:rPr>
          <w:rFonts w:ascii="Arial" w:hAnsi="Arial" w:cs="Arial"/>
        </w:rPr>
        <w:t>Troubleshooting</w:t>
      </w:r>
      <w:bookmarkEnd w:id="77"/>
    </w:p>
    <w:p w14:paraId="454CA1C4" w14:textId="5CCCE785" w:rsidR="00B46691" w:rsidRDefault="00B46691" w:rsidP="00B46691">
      <w:pPr>
        <w:pStyle w:val="Numberedlist22"/>
        <w:ind w:hanging="720"/>
        <w:rPr>
          <w:rFonts w:ascii="Arial" w:hAnsi="Arial" w:cs="Arial"/>
        </w:rPr>
      </w:pPr>
      <w:bookmarkStart w:id="78" w:name="_Toc503878934"/>
      <w:r w:rsidRPr="00B46691">
        <w:rPr>
          <w:rFonts w:ascii="Arial" w:hAnsi="Arial" w:cs="Arial"/>
        </w:rPr>
        <w:t>CAAS Get New Orders Failure</w:t>
      </w:r>
      <w:bookmarkEnd w:id="78"/>
    </w:p>
    <w:p w14:paraId="19BE6946" w14:textId="77777777" w:rsidR="002660C8" w:rsidRPr="003531B4" w:rsidRDefault="002660C8" w:rsidP="002660C8">
      <w:pPr>
        <w:pStyle w:val="ListParagraph"/>
        <w:ind w:left="1296"/>
        <w:rPr>
          <w:rFonts w:ascii="Arial" w:hAnsi="Arial" w:cs="Arial"/>
          <w:sz w:val="20"/>
          <w:szCs w:val="20"/>
        </w:rPr>
      </w:pPr>
      <w:r w:rsidRPr="003531B4">
        <w:rPr>
          <w:rFonts w:ascii="Arial" w:hAnsi="Arial" w:cs="Arial"/>
          <w:b/>
          <w:sz w:val="20"/>
          <w:szCs w:val="20"/>
        </w:rPr>
        <w:t>Subje</w:t>
      </w:r>
      <w:r w:rsidRPr="002660C8">
        <w:rPr>
          <w:rFonts w:ascii="Arial" w:hAnsi="Arial" w:cs="Arial"/>
          <w:b/>
          <w:sz w:val="20"/>
          <w:szCs w:val="20"/>
        </w:rPr>
        <w:t xml:space="preserve">ct : </w:t>
      </w:r>
      <w:r w:rsidRPr="002660C8">
        <w:rPr>
          <w:rFonts w:ascii="Arial" w:hAnsi="Arial" w:cs="Arial"/>
          <w:sz w:val="20"/>
          <w:szCs w:val="20"/>
        </w:rPr>
        <w:t>CAAS</w:t>
      </w:r>
      <w:r w:rsidRPr="003531B4">
        <w:rPr>
          <w:rFonts w:ascii="Arial" w:hAnsi="Arial" w:cs="Arial"/>
          <w:sz w:val="20"/>
          <w:szCs w:val="20"/>
        </w:rPr>
        <w:t xml:space="preserve"> Get New Orders Failure</w:t>
      </w:r>
    </w:p>
    <w:p w14:paraId="38D962B8" w14:textId="77777777" w:rsidR="002660C8" w:rsidRPr="003531B4" w:rsidRDefault="002660C8" w:rsidP="002660C8">
      <w:pPr>
        <w:pStyle w:val="ListParagraph"/>
        <w:ind w:left="1296"/>
        <w:rPr>
          <w:rFonts w:ascii="Arial" w:hAnsi="Arial" w:cs="Arial"/>
          <w:b/>
          <w:sz w:val="20"/>
          <w:szCs w:val="20"/>
        </w:rPr>
      </w:pPr>
      <w:r w:rsidRPr="003531B4">
        <w:rPr>
          <w:rFonts w:ascii="Arial" w:hAnsi="Arial" w:cs="Arial"/>
          <w:b/>
          <w:sz w:val="20"/>
          <w:szCs w:val="20"/>
        </w:rPr>
        <w:t xml:space="preserve">Sample email: </w:t>
      </w:r>
    </w:p>
    <w:p w14:paraId="06AD00D8" w14:textId="77777777" w:rsidR="002660C8" w:rsidRPr="003531B4" w:rsidRDefault="002660C8" w:rsidP="002660C8">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get new orders failed at 10:23 AM, CST</w:t>
      </w:r>
      <w:r w:rsidRPr="003531B4">
        <w:rPr>
          <w:rFonts w:ascii="Arial" w:hAnsi="Arial" w:cs="Arial"/>
          <w:sz w:val="20"/>
          <w:szCs w:val="20"/>
        </w:rPr>
        <w:br/>
        <w:t xml:space="preserve">Reason for failure (CAAS Response): &lt;?xml version="1.0" encoding="UTF-8"?&gt; &lt;Errors&gt; &lt;Error ErrorCode="Error while getting accessToken. POST </w:t>
      </w:r>
      <w:hyperlink r:id="rId57" w:history="1">
        <w:r w:rsidRPr="003531B4">
          <w:rPr>
            <w:rStyle w:val="Hyperlink"/>
            <w:rFonts w:ascii="Arial" w:eastAsia="Times New Roman" w:hAnsi="Arial" w:cs="Arial"/>
            <w:sz w:val="20"/>
            <w:szCs w:val="20"/>
          </w:rPr>
          <w:t>URL:https://api.channeladvisor.com/oauth2/token?refresh_token=mX5DzwSRhfsI34TeRWq6w6fLnZo7nFQbZZi-sZ8GbzE&amp;amp;grant_type=refresh_token</w:t>
        </w:r>
      </w:hyperlink>
      <w:r w:rsidRPr="003531B4">
        <w:rPr>
          <w:rFonts w:ascii="Arial" w:hAnsi="Arial" w:cs="Arial"/>
          <w:sz w:val="20"/>
          <w:szCs w:val="20"/>
        </w:rPr>
        <w:t xml:space="preserve">" ErrorDescription="Exception : java.lang.RuntimeException: javax.net.ssl.SSLHandshakeException: Received fatal alert: handshake_failure, in com.hp.sterling.caas.HPInvokeCARestService.setAccessToken" ErrorUniqueExceptionId="192.168.74.14215087254368430000000000001"&gt; &lt;Attribute Name="ErrorUniqueExceptionId" Value="192.168.74.14215087254368430000000000001"/&gt; &lt;/Error&gt; &lt;/Errors&gt; </w:t>
      </w:r>
      <w:r w:rsidRPr="003531B4">
        <w:rPr>
          <w:rFonts w:ascii="Arial" w:hAnsi="Arial" w:cs="Arial"/>
          <w:sz w:val="20"/>
          <w:szCs w:val="20"/>
        </w:rPr>
        <w:br/>
      </w:r>
      <w:r w:rsidRPr="003531B4">
        <w:rPr>
          <w:rFonts w:ascii="Arial" w:hAnsi="Arial" w:cs="Arial"/>
          <w:sz w:val="20"/>
          <w:szCs w:val="20"/>
        </w:rPr>
        <w:br/>
        <w:t>Please fix this before next run.</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36060356" w14:textId="77777777" w:rsidR="002660C8" w:rsidRPr="003531B4" w:rsidRDefault="002660C8" w:rsidP="002660C8">
      <w:pPr>
        <w:ind w:left="1296"/>
        <w:rPr>
          <w:rFonts w:ascii="Arial" w:hAnsi="Arial" w:cs="Arial"/>
        </w:rPr>
      </w:pPr>
      <w:r w:rsidRPr="003531B4">
        <w:rPr>
          <w:rFonts w:ascii="Arial" w:hAnsi="Arial" w:cs="Arial"/>
          <w:b/>
        </w:rPr>
        <w:t>Solution:</w:t>
      </w:r>
      <w:r w:rsidRPr="003531B4">
        <w:rPr>
          <w:rFonts w:ascii="Arial" w:hAnsi="Arial" w:cs="Arial"/>
        </w:rPr>
        <w:t xml:space="preserve"> Check the certificate</w:t>
      </w:r>
    </w:p>
    <w:p w14:paraId="3BDABD7F" w14:textId="77777777" w:rsidR="002660C8" w:rsidRPr="002660C8" w:rsidRDefault="002660C8" w:rsidP="002660C8"/>
    <w:p w14:paraId="5EE9E753" w14:textId="0235DF6D" w:rsidR="00B46691" w:rsidRDefault="00B46691" w:rsidP="00B46691">
      <w:pPr>
        <w:pStyle w:val="Numberedlist22"/>
        <w:ind w:hanging="720"/>
        <w:rPr>
          <w:rFonts w:ascii="Arial" w:hAnsi="Arial" w:cs="Arial"/>
        </w:rPr>
      </w:pPr>
      <w:bookmarkStart w:id="79" w:name="_Toc503878935"/>
      <w:r w:rsidRPr="00B46691">
        <w:rPr>
          <w:rFonts w:ascii="Arial" w:hAnsi="Arial" w:cs="Arial"/>
        </w:rPr>
        <w:t>CAAS Create Order Failure</w:t>
      </w:r>
      <w:bookmarkEnd w:id="79"/>
      <w:r w:rsidRPr="00B46691">
        <w:rPr>
          <w:rFonts w:ascii="Arial" w:hAnsi="Arial" w:cs="Arial"/>
        </w:rPr>
        <w:t xml:space="preserve"> </w:t>
      </w:r>
    </w:p>
    <w:p w14:paraId="7D2BC1CF" w14:textId="77777777" w:rsidR="00D64E13" w:rsidRPr="003531B4" w:rsidRDefault="00D64E13" w:rsidP="00D64E13">
      <w:pPr>
        <w:pStyle w:val="ListParagraph"/>
        <w:ind w:left="1296"/>
        <w:rPr>
          <w:rFonts w:ascii="Arial" w:hAnsi="Arial" w:cs="Arial"/>
          <w:sz w:val="20"/>
          <w:szCs w:val="20"/>
        </w:rPr>
      </w:pPr>
      <w:r w:rsidRPr="003531B4">
        <w:rPr>
          <w:rFonts w:ascii="Arial" w:hAnsi="Arial" w:cs="Arial"/>
          <w:b/>
          <w:sz w:val="20"/>
          <w:szCs w:val="20"/>
        </w:rPr>
        <w:t>Subject:</w:t>
      </w:r>
      <w:r w:rsidRPr="003531B4">
        <w:rPr>
          <w:rFonts w:ascii="Arial" w:hAnsi="Arial" w:cs="Arial"/>
          <w:sz w:val="20"/>
          <w:szCs w:val="20"/>
        </w:rPr>
        <w:t xml:space="preserve"> CAAS Create Order Failure</w:t>
      </w:r>
    </w:p>
    <w:p w14:paraId="12B7167E" w14:textId="77777777" w:rsidR="00D64E13" w:rsidRPr="003531B4" w:rsidRDefault="00D64E13" w:rsidP="00D64E13">
      <w:pPr>
        <w:pStyle w:val="ListParagraph"/>
        <w:ind w:left="1296"/>
        <w:rPr>
          <w:rFonts w:ascii="Arial" w:hAnsi="Arial" w:cs="Arial"/>
          <w:b/>
          <w:sz w:val="20"/>
          <w:szCs w:val="20"/>
        </w:rPr>
      </w:pPr>
      <w:r w:rsidRPr="003531B4">
        <w:rPr>
          <w:rFonts w:ascii="Arial" w:hAnsi="Arial" w:cs="Arial"/>
          <w:b/>
          <w:sz w:val="20"/>
          <w:szCs w:val="20"/>
        </w:rPr>
        <w:t>Sample email :</w:t>
      </w:r>
    </w:p>
    <w:p w14:paraId="14E68FA8" w14:textId="77777777" w:rsidR="00D64E13" w:rsidRPr="003531B4" w:rsidRDefault="00D64E13" w:rsidP="00D64E13">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r>
      <w:r w:rsidRPr="003531B4">
        <w:rPr>
          <w:rFonts w:ascii="Arial" w:hAnsi="Arial" w:cs="Arial"/>
          <w:sz w:val="20"/>
          <w:szCs w:val="20"/>
        </w:rPr>
        <w:lastRenderedPageBreak/>
        <w:t>CASS new order creation failed in OMS.</w:t>
      </w:r>
      <w:r w:rsidRPr="003531B4">
        <w:rPr>
          <w:rFonts w:ascii="Arial" w:hAnsi="Arial" w:cs="Arial"/>
          <w:sz w:val="20"/>
          <w:szCs w:val="20"/>
        </w:rPr>
        <w:br/>
        <w:t>Please find the details of failed orders below :</w:t>
      </w:r>
      <w:r w:rsidRPr="003531B4">
        <w:rPr>
          <w:rFonts w:ascii="Arial" w:hAnsi="Arial" w:cs="Arial"/>
          <w:sz w:val="20"/>
          <w:szCs w:val="20"/>
        </w:rPr>
        <w:br/>
      </w:r>
      <w:r w:rsidRPr="003531B4">
        <w:rPr>
          <w:rFonts w:ascii="Arial" w:hAnsi="Arial" w:cs="Arial"/>
          <w:sz w:val="20"/>
          <w:szCs w:val="20"/>
        </w:rPr>
        <w:br/>
        <w:t>CA order No: 323580</w:t>
      </w:r>
      <w:r w:rsidRPr="003531B4">
        <w:rPr>
          <w:rFonts w:ascii="Arial" w:hAnsi="Arial" w:cs="Arial"/>
          <w:sz w:val="20"/>
          <w:szCs w:val="20"/>
        </w:rPr>
        <w:br/>
        <w:t xml:space="preserve">ETR order no: </w:t>
      </w:r>
      <w:r w:rsidRPr="003531B4">
        <w:rPr>
          <w:rFonts w:ascii="Arial" w:hAnsi="Arial" w:cs="Arial"/>
          <w:sz w:val="20"/>
          <w:szCs w:val="20"/>
        </w:rPr>
        <w:br/>
        <w:t>Reason: ItemNotAvailable</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67C90FBE" w14:textId="75D2B326" w:rsidR="00D64E13" w:rsidRPr="00D64E13" w:rsidRDefault="00D64E13" w:rsidP="00D64E13">
      <w:pPr>
        <w:pStyle w:val="ListParagraph"/>
        <w:ind w:left="1296"/>
        <w:rPr>
          <w:rFonts w:ascii="Arial" w:hAnsi="Arial" w:cs="Arial"/>
          <w:sz w:val="20"/>
          <w:szCs w:val="20"/>
        </w:rPr>
      </w:pPr>
      <w:r w:rsidRPr="003531B4">
        <w:rPr>
          <w:rFonts w:ascii="Arial" w:hAnsi="Arial" w:cs="Arial"/>
          <w:b/>
          <w:sz w:val="20"/>
          <w:szCs w:val="20"/>
        </w:rPr>
        <w:t xml:space="preserve">Solution: </w:t>
      </w:r>
      <w:r w:rsidRPr="003531B4">
        <w:rPr>
          <w:rFonts w:ascii="Arial" w:hAnsi="Arial" w:cs="Arial"/>
          <w:sz w:val="20"/>
          <w:szCs w:val="20"/>
        </w:rPr>
        <w:t>Check the item inventory in ETR.</w:t>
      </w:r>
    </w:p>
    <w:p w14:paraId="59486AF9" w14:textId="4F83F432" w:rsidR="00B46691" w:rsidRDefault="00B46691" w:rsidP="00B46691">
      <w:pPr>
        <w:pStyle w:val="Numberedlist22"/>
        <w:ind w:hanging="720"/>
        <w:rPr>
          <w:rFonts w:ascii="Arial" w:hAnsi="Arial" w:cs="Arial"/>
        </w:rPr>
      </w:pPr>
      <w:bookmarkStart w:id="80" w:name="_Toc503878936"/>
      <w:r w:rsidRPr="00B46691">
        <w:rPr>
          <w:rFonts w:ascii="Arial" w:hAnsi="Arial" w:cs="Arial"/>
        </w:rPr>
        <w:t>CAAS Ship Order Failure</w:t>
      </w:r>
      <w:bookmarkEnd w:id="80"/>
    </w:p>
    <w:p w14:paraId="6DD70709" w14:textId="77777777" w:rsidR="00D64E13" w:rsidRPr="003531B4" w:rsidRDefault="00D64E13" w:rsidP="00D64E13">
      <w:pPr>
        <w:pStyle w:val="ListParagraph"/>
        <w:ind w:left="1296"/>
        <w:rPr>
          <w:rFonts w:ascii="Arial" w:hAnsi="Arial" w:cs="Arial"/>
          <w:b/>
          <w:sz w:val="20"/>
          <w:szCs w:val="20"/>
        </w:rPr>
      </w:pPr>
      <w:r w:rsidRPr="003531B4">
        <w:rPr>
          <w:rFonts w:ascii="Arial" w:hAnsi="Arial" w:cs="Arial"/>
          <w:b/>
          <w:sz w:val="20"/>
          <w:szCs w:val="20"/>
        </w:rPr>
        <w:t>Subject:</w:t>
      </w:r>
      <w:r w:rsidRPr="004136FF">
        <w:rPr>
          <w:rFonts w:ascii="Arial" w:hAnsi="Arial" w:cs="Arial"/>
          <w:sz w:val="20"/>
          <w:szCs w:val="20"/>
        </w:rPr>
        <w:t xml:space="preserve"> </w:t>
      </w:r>
      <w:r w:rsidRPr="003531B4">
        <w:rPr>
          <w:rFonts w:ascii="Arial" w:hAnsi="Arial" w:cs="Arial"/>
          <w:sz w:val="20"/>
          <w:szCs w:val="20"/>
        </w:rPr>
        <w:t>CAAS Ship Order Failure</w:t>
      </w:r>
    </w:p>
    <w:p w14:paraId="6D35D76F" w14:textId="77777777" w:rsidR="00D64E13" w:rsidRPr="003531B4" w:rsidRDefault="00D64E13" w:rsidP="00D64E13">
      <w:pPr>
        <w:pStyle w:val="ListParagraph"/>
        <w:ind w:left="1296"/>
        <w:rPr>
          <w:rFonts w:ascii="Arial" w:hAnsi="Arial" w:cs="Arial"/>
          <w:b/>
          <w:sz w:val="20"/>
          <w:szCs w:val="20"/>
        </w:rPr>
      </w:pPr>
      <w:r w:rsidRPr="003531B4">
        <w:rPr>
          <w:rFonts w:ascii="Arial" w:hAnsi="Arial" w:cs="Arial"/>
          <w:b/>
          <w:sz w:val="20"/>
          <w:szCs w:val="20"/>
        </w:rPr>
        <w:t>Sample email:</w:t>
      </w:r>
    </w:p>
    <w:p w14:paraId="6571103C" w14:textId="77777777" w:rsidR="00EA109B" w:rsidRDefault="00D64E13" w:rsidP="00D64E13">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order shipment failed.</w:t>
      </w:r>
      <w:r w:rsidRPr="003531B4">
        <w:rPr>
          <w:rFonts w:ascii="Arial" w:hAnsi="Arial" w:cs="Arial"/>
          <w:sz w:val="20"/>
          <w:szCs w:val="20"/>
        </w:rPr>
        <w:br/>
        <w:t>Please find the details of failed shipment below :</w:t>
      </w:r>
      <w:r w:rsidRPr="003531B4">
        <w:rPr>
          <w:rFonts w:ascii="Arial" w:hAnsi="Arial" w:cs="Arial"/>
          <w:sz w:val="20"/>
          <w:szCs w:val="20"/>
        </w:rPr>
        <w:br/>
      </w:r>
      <w:r w:rsidRPr="003531B4">
        <w:rPr>
          <w:rFonts w:ascii="Arial" w:hAnsi="Arial" w:cs="Arial"/>
          <w:sz w:val="20"/>
          <w:szCs w:val="20"/>
        </w:rPr>
        <w:br/>
        <w:t>CA Order ID: 322336</w:t>
      </w:r>
      <w:r w:rsidRPr="003531B4">
        <w:rPr>
          <w:rFonts w:ascii="Arial" w:hAnsi="Arial" w:cs="Arial"/>
          <w:sz w:val="20"/>
          <w:szCs w:val="20"/>
        </w:rPr>
        <w:br/>
        <w:t>Tracking Number: 040686054606528</w:t>
      </w:r>
      <w:r w:rsidRPr="003531B4">
        <w:rPr>
          <w:rFonts w:ascii="Arial" w:hAnsi="Arial" w:cs="Arial"/>
          <w:sz w:val="20"/>
          <w:szCs w:val="20"/>
        </w:rPr>
        <w:br/>
        <w:t>CA Shipping Class: Standard Overnight</w:t>
      </w:r>
      <w:r w:rsidRPr="003531B4">
        <w:rPr>
          <w:rFonts w:ascii="Arial" w:hAnsi="Arial" w:cs="Arial"/>
          <w:sz w:val="20"/>
          <w:szCs w:val="20"/>
        </w:rPr>
        <w:br/>
        <w:t>CA Shipping Carrier: FedEx</w:t>
      </w:r>
      <w:r w:rsidRPr="003531B4">
        <w:rPr>
          <w:rFonts w:ascii="Arial" w:hAnsi="Arial" w:cs="Arial"/>
          <w:sz w:val="20"/>
          <w:szCs w:val="20"/>
        </w:rPr>
        <w:br/>
        <w:t>Reason: { "error":{ "code":"38292284","message":"There are no fulfillments eligible for update with the specified items." } }:</w:t>
      </w:r>
    </w:p>
    <w:p w14:paraId="5405236C" w14:textId="47B54E5E" w:rsidR="00EA109B" w:rsidRDefault="00EA109B" w:rsidP="00D64E13">
      <w:pPr>
        <w:pStyle w:val="IntenseQuote"/>
        <w:ind w:left="1296"/>
        <w:jc w:val="left"/>
        <w:rPr>
          <w:rFonts w:ascii="Arial" w:hAnsi="Arial" w:cs="Arial"/>
          <w:sz w:val="20"/>
          <w:szCs w:val="20"/>
        </w:rPr>
      </w:pPr>
      <w:r>
        <w:rPr>
          <w:rFonts w:ascii="Arial" w:hAnsi="Arial" w:cs="Arial"/>
          <w:sz w:val="20"/>
          <w:szCs w:val="20"/>
        </w:rPr>
        <w:t>Or</w:t>
      </w:r>
    </w:p>
    <w:p w14:paraId="45969E35" w14:textId="64D23DBA" w:rsidR="00D64E13" w:rsidRPr="003531B4" w:rsidRDefault="00EA109B" w:rsidP="00D64E13">
      <w:pPr>
        <w:pStyle w:val="IntenseQuote"/>
        <w:ind w:left="1296"/>
        <w:jc w:val="left"/>
        <w:rPr>
          <w:rFonts w:ascii="Arial" w:hAnsi="Arial" w:cs="Arial"/>
          <w:sz w:val="20"/>
          <w:szCs w:val="20"/>
        </w:rPr>
      </w:pPr>
      <w:r w:rsidRPr="003531B4">
        <w:rPr>
          <w:rFonts w:ascii="Arial" w:hAnsi="Arial" w:cs="Arial"/>
          <w:sz w:val="20"/>
          <w:szCs w:val="20"/>
        </w:rPr>
        <w:t>Reason: { "error":{ "code":"</w:t>
      </w:r>
      <w:r w:rsidRPr="00EA109B">
        <w:t xml:space="preserve"> </w:t>
      </w:r>
      <w:r w:rsidRPr="00EA109B">
        <w:rPr>
          <w:rFonts w:ascii="Arial" w:hAnsi="Arial" w:cs="Arial"/>
          <w:sz w:val="20"/>
          <w:szCs w:val="20"/>
        </w:rPr>
        <w:t>34816914</w:t>
      </w:r>
      <w:r w:rsidRPr="003531B4">
        <w:rPr>
          <w:rFonts w:ascii="Arial" w:hAnsi="Arial" w:cs="Arial"/>
          <w:sz w:val="20"/>
          <w:szCs w:val="20"/>
        </w:rPr>
        <w:t>","message":"</w:t>
      </w:r>
      <w:r w:rsidRPr="00EA109B">
        <w:t xml:space="preserve"> </w:t>
      </w:r>
      <w:r w:rsidRPr="00EA109B">
        <w:rPr>
          <w:rFonts w:ascii="Arial" w:hAnsi="Arial" w:cs="Arial"/>
          <w:sz w:val="20"/>
          <w:szCs w:val="20"/>
        </w:rPr>
        <w:t>The unshipped quantity remaining on the order is insufficient to complete the request</w:t>
      </w:r>
      <w:r>
        <w:rPr>
          <w:rFonts w:ascii="Arial" w:hAnsi="Arial" w:cs="Arial"/>
          <w:sz w:val="20"/>
          <w:szCs w:val="20"/>
        </w:rPr>
        <w:t>.</w:t>
      </w:r>
      <w:r w:rsidRPr="003531B4">
        <w:rPr>
          <w:rFonts w:ascii="Arial" w:hAnsi="Arial" w:cs="Arial"/>
          <w:sz w:val="20"/>
          <w:szCs w:val="20"/>
        </w:rPr>
        <w:t>" } }:</w:t>
      </w:r>
      <w:r w:rsidR="00D64E13" w:rsidRPr="003531B4">
        <w:rPr>
          <w:rFonts w:ascii="Arial" w:hAnsi="Arial" w:cs="Arial"/>
          <w:sz w:val="20"/>
          <w:szCs w:val="20"/>
        </w:rPr>
        <w:br/>
      </w:r>
      <w:r w:rsidR="00D64E13" w:rsidRPr="003531B4">
        <w:rPr>
          <w:rFonts w:ascii="Arial" w:hAnsi="Arial" w:cs="Arial"/>
          <w:sz w:val="20"/>
          <w:szCs w:val="20"/>
        </w:rPr>
        <w:br/>
        <w:t>Sincerely,</w:t>
      </w:r>
      <w:r w:rsidR="00D64E13" w:rsidRPr="003531B4">
        <w:rPr>
          <w:rFonts w:ascii="Arial" w:hAnsi="Arial" w:cs="Arial"/>
          <w:sz w:val="20"/>
          <w:szCs w:val="20"/>
        </w:rPr>
        <w:br/>
        <w:t xml:space="preserve">HPStore Team. </w:t>
      </w:r>
    </w:p>
    <w:p w14:paraId="3E402BD9" w14:textId="471B90E9" w:rsidR="00D64E13" w:rsidRDefault="00D64E13" w:rsidP="00D64E13">
      <w:pPr>
        <w:ind w:left="1296"/>
        <w:rPr>
          <w:rFonts w:ascii="Arial" w:hAnsi="Arial" w:cs="Arial"/>
        </w:rPr>
      </w:pPr>
      <w:r w:rsidRPr="003531B4">
        <w:rPr>
          <w:rFonts w:ascii="Arial" w:hAnsi="Arial" w:cs="Arial"/>
          <w:b/>
        </w:rPr>
        <w:t>Solution:</w:t>
      </w:r>
      <w:r>
        <w:rPr>
          <w:rFonts w:ascii="Arial" w:hAnsi="Arial" w:cs="Arial"/>
          <w:b/>
        </w:rPr>
        <w:t xml:space="preserve"> </w:t>
      </w:r>
      <w:r w:rsidR="00EA109B">
        <w:rPr>
          <w:rFonts w:ascii="Arial" w:hAnsi="Arial" w:cs="Arial"/>
        </w:rPr>
        <w:t>If CA order is partially shipped, we cannot change the ship</w:t>
      </w:r>
      <w:r w:rsidR="00416304">
        <w:rPr>
          <w:rFonts w:ascii="Arial" w:hAnsi="Arial" w:cs="Arial"/>
        </w:rPr>
        <w:t>ment</w:t>
      </w:r>
      <w:r w:rsidR="00EA109B">
        <w:rPr>
          <w:rFonts w:ascii="Arial" w:hAnsi="Arial" w:cs="Arial"/>
        </w:rPr>
        <w:t xml:space="preserve"> details of the items. </w:t>
      </w:r>
    </w:p>
    <w:p w14:paraId="472FF7EF" w14:textId="06178020" w:rsidR="00EA109B" w:rsidRDefault="00EA109B" w:rsidP="00D64E13">
      <w:pPr>
        <w:ind w:left="1296"/>
        <w:rPr>
          <w:rFonts w:ascii="Arial" w:hAnsi="Arial" w:cs="Arial"/>
        </w:rPr>
      </w:pPr>
    </w:p>
    <w:p w14:paraId="4E9B06BE" w14:textId="77777777" w:rsidR="00EA109B" w:rsidRPr="003D574A" w:rsidRDefault="00EA109B" w:rsidP="00D64E13">
      <w:pPr>
        <w:ind w:left="1296"/>
        <w:rPr>
          <w:rFonts w:ascii="Arial" w:hAnsi="Arial" w:cs="Arial"/>
        </w:rPr>
      </w:pPr>
    </w:p>
    <w:p w14:paraId="143BF470" w14:textId="77777777" w:rsidR="00D64E13" w:rsidRPr="00D64E13" w:rsidRDefault="00D64E13" w:rsidP="00D64E13"/>
    <w:p w14:paraId="3CAF8887" w14:textId="0239F9F8" w:rsidR="00B46691" w:rsidRDefault="00B46691" w:rsidP="00B46691">
      <w:pPr>
        <w:pStyle w:val="Numberedlist22"/>
        <w:ind w:hanging="720"/>
        <w:rPr>
          <w:rFonts w:ascii="Arial" w:hAnsi="Arial" w:cs="Arial"/>
        </w:rPr>
      </w:pPr>
      <w:bookmarkStart w:id="81" w:name="_Toc503878937"/>
      <w:r w:rsidRPr="00B46691">
        <w:rPr>
          <w:rFonts w:ascii="Arial" w:hAnsi="Arial" w:cs="Arial"/>
        </w:rPr>
        <w:t>CAAS Update Inventory Failure</w:t>
      </w:r>
      <w:bookmarkEnd w:id="81"/>
    </w:p>
    <w:p w14:paraId="2940DA76" w14:textId="77777777" w:rsidR="00D64E13" w:rsidRPr="003531B4" w:rsidRDefault="00D64E13" w:rsidP="00D64E13">
      <w:pPr>
        <w:pStyle w:val="ListParagraph"/>
        <w:ind w:left="1296"/>
        <w:rPr>
          <w:rFonts w:ascii="Arial" w:hAnsi="Arial" w:cs="Arial"/>
          <w:sz w:val="20"/>
          <w:szCs w:val="20"/>
        </w:rPr>
      </w:pPr>
      <w:r w:rsidRPr="003531B4">
        <w:rPr>
          <w:rFonts w:ascii="Arial" w:hAnsi="Arial" w:cs="Arial"/>
          <w:b/>
          <w:sz w:val="20"/>
          <w:szCs w:val="20"/>
        </w:rPr>
        <w:t>Subject:</w:t>
      </w:r>
      <w:r w:rsidRPr="003531B4">
        <w:rPr>
          <w:rFonts w:ascii="Arial" w:hAnsi="Arial" w:cs="Arial"/>
          <w:sz w:val="20"/>
          <w:szCs w:val="20"/>
        </w:rPr>
        <w:t xml:space="preserve"> CAAS Update Inventory Failure</w:t>
      </w:r>
    </w:p>
    <w:p w14:paraId="38099757" w14:textId="77777777" w:rsidR="00D64E13" w:rsidRPr="003531B4" w:rsidRDefault="00D64E13" w:rsidP="00D64E13">
      <w:pPr>
        <w:pStyle w:val="ListParagraph"/>
        <w:ind w:left="1296"/>
        <w:rPr>
          <w:rFonts w:ascii="Arial" w:hAnsi="Arial" w:cs="Arial"/>
          <w:b/>
          <w:sz w:val="20"/>
          <w:szCs w:val="20"/>
        </w:rPr>
      </w:pPr>
      <w:r w:rsidRPr="003531B4">
        <w:rPr>
          <w:rFonts w:ascii="Arial" w:hAnsi="Arial" w:cs="Arial"/>
          <w:b/>
          <w:sz w:val="20"/>
          <w:szCs w:val="20"/>
        </w:rPr>
        <w:t>Sample email:</w:t>
      </w:r>
    </w:p>
    <w:p w14:paraId="62FFC077" w14:textId="77777777" w:rsidR="00D64E13" w:rsidRPr="003531B4" w:rsidRDefault="00D64E13" w:rsidP="00D64E13">
      <w:pPr>
        <w:pStyle w:val="IntenseQuote"/>
        <w:ind w:left="1296"/>
        <w:jc w:val="left"/>
        <w:rPr>
          <w:rFonts w:ascii="Arial" w:hAnsi="Arial" w:cs="Arial"/>
          <w:sz w:val="20"/>
          <w:szCs w:val="20"/>
        </w:rPr>
      </w:pPr>
      <w:r w:rsidRPr="003531B4">
        <w:rPr>
          <w:rFonts w:ascii="Arial" w:hAnsi="Arial" w:cs="Arial"/>
          <w:sz w:val="20"/>
          <w:szCs w:val="20"/>
        </w:rPr>
        <w:lastRenderedPageBreak/>
        <w:t xml:space="preserve">Dear CAASTeam , </w:t>
      </w:r>
      <w:r w:rsidRPr="003531B4">
        <w:rPr>
          <w:rFonts w:ascii="Arial" w:hAnsi="Arial" w:cs="Arial"/>
          <w:sz w:val="20"/>
          <w:szCs w:val="20"/>
        </w:rPr>
        <w:br/>
      </w:r>
      <w:r w:rsidRPr="003531B4">
        <w:rPr>
          <w:rFonts w:ascii="Arial" w:hAnsi="Arial" w:cs="Arial"/>
          <w:sz w:val="20"/>
          <w:szCs w:val="20"/>
        </w:rPr>
        <w:br/>
        <w:t>CAAS inventory update failed.</w:t>
      </w:r>
      <w:r w:rsidRPr="003531B4">
        <w:rPr>
          <w:rFonts w:ascii="Arial" w:hAnsi="Arial" w:cs="Arial"/>
          <w:sz w:val="20"/>
          <w:szCs w:val="20"/>
        </w:rPr>
        <w:br/>
        <w:t>Please find the details of failed SKUs below :</w:t>
      </w:r>
      <w:r w:rsidRPr="003531B4">
        <w:rPr>
          <w:rFonts w:ascii="Arial" w:hAnsi="Arial" w:cs="Arial"/>
          <w:sz w:val="20"/>
          <w:szCs w:val="20"/>
        </w:rPr>
        <w:br/>
      </w:r>
      <w:r w:rsidRPr="003531B4">
        <w:rPr>
          <w:rFonts w:ascii="Arial" w:hAnsi="Arial" w:cs="Arial"/>
          <w:sz w:val="20"/>
          <w:szCs w:val="20"/>
        </w:rPr>
        <w:br/>
        <w:t>SKU: ND1990</w:t>
      </w:r>
      <w:r w:rsidRPr="003531B4">
        <w:rPr>
          <w:rFonts w:ascii="Arial" w:hAnsi="Arial" w:cs="Arial"/>
          <w:sz w:val="20"/>
          <w:szCs w:val="20"/>
        </w:rPr>
        <w:br/>
        <w:t xml:space="preserve">CA Product ID: </w:t>
      </w:r>
      <w:r w:rsidRPr="003531B4">
        <w:rPr>
          <w:rFonts w:ascii="Arial" w:hAnsi="Arial" w:cs="Arial"/>
          <w:sz w:val="20"/>
          <w:szCs w:val="20"/>
        </w:rPr>
        <w:br/>
        <w:t>Total Actual Inventory: 822</w:t>
      </w:r>
      <w:r w:rsidRPr="003531B4">
        <w:rPr>
          <w:rFonts w:ascii="Arial" w:hAnsi="Arial" w:cs="Arial"/>
          <w:sz w:val="20"/>
          <w:szCs w:val="20"/>
        </w:rPr>
        <w:br/>
        <w:t xml:space="preserve">Reason: 404:Not Found Content-Type: application/json; charset=utf-8 {"Message":"No HTTP resource was found that matches the request URI 'https://api.channeladvisor.com/v1/Products()/UpdateQuantity?access_token=nKolrwKLyDieGOpm6YbdjlCpEAQjF8XRcCGP4rjzaMc-15022'."} </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08878999" w14:textId="1E7296EA" w:rsidR="00D64E13" w:rsidRDefault="00D64E13" w:rsidP="00D64E13">
      <w:pPr>
        <w:ind w:left="1296"/>
        <w:rPr>
          <w:rFonts w:ascii="Arial" w:hAnsi="Arial" w:cs="Arial"/>
        </w:rPr>
      </w:pPr>
      <w:r w:rsidRPr="003531B4">
        <w:rPr>
          <w:rFonts w:ascii="Arial" w:hAnsi="Arial" w:cs="Arial"/>
          <w:b/>
        </w:rPr>
        <w:t>Solution:</w:t>
      </w:r>
      <w:r w:rsidRPr="003531B4">
        <w:rPr>
          <w:rFonts w:ascii="Arial" w:hAnsi="Arial" w:cs="Arial"/>
        </w:rPr>
        <w:t xml:space="preserve"> Product is not available in CA. Create the product in CA or set this product as inactive. Run below quer</w:t>
      </w:r>
      <w:r>
        <w:rPr>
          <w:rFonts w:ascii="Arial" w:hAnsi="Arial" w:cs="Arial"/>
        </w:rPr>
        <w:t>ies</w:t>
      </w:r>
      <w:r w:rsidRPr="003531B4">
        <w:rPr>
          <w:rFonts w:ascii="Arial" w:hAnsi="Arial" w:cs="Arial"/>
        </w:rPr>
        <w:t xml:space="preserve"> in database.</w:t>
      </w:r>
    </w:p>
    <w:p w14:paraId="5342894D" w14:textId="77777777" w:rsidR="00D64E13" w:rsidRPr="003531B4" w:rsidRDefault="00D64E13" w:rsidP="00D64E13">
      <w:pPr>
        <w:ind w:left="1296"/>
        <w:rPr>
          <w:rFonts w:ascii="Arial" w:hAnsi="Arial" w:cs="Arial"/>
        </w:rPr>
      </w:pPr>
    </w:p>
    <w:p w14:paraId="52B6696E" w14:textId="77777777" w:rsidR="00D64E13" w:rsidRPr="003531B4" w:rsidRDefault="00D64E13" w:rsidP="00D64E13">
      <w:pPr>
        <w:ind w:left="1296"/>
        <w:rPr>
          <w:rFonts w:ascii="Arial" w:hAnsi="Arial" w:cs="Arial"/>
        </w:rPr>
      </w:pPr>
      <w:r w:rsidRPr="003531B4">
        <w:rPr>
          <w:rFonts w:ascii="Arial" w:hAnsi="Arial" w:cs="Arial"/>
        </w:rPr>
        <w:t>UPDATE EXTN_CA_MASK_INV SET ACTIVE_FLAG = ‘N’ WHERE SKUID = ‘&lt;PRODUCT’S SKU&gt;’;</w:t>
      </w:r>
    </w:p>
    <w:p w14:paraId="05374D1B" w14:textId="4DC75071" w:rsidR="00D64E13" w:rsidRDefault="00D64E13" w:rsidP="00D64E13">
      <w:pPr>
        <w:ind w:left="1296"/>
        <w:rPr>
          <w:rFonts w:ascii="Arial" w:hAnsi="Arial" w:cs="Arial"/>
        </w:rPr>
      </w:pPr>
      <w:r w:rsidRPr="003531B4">
        <w:rPr>
          <w:rFonts w:ascii="Arial" w:hAnsi="Arial" w:cs="Arial"/>
        </w:rPr>
        <w:t>COMMIT;</w:t>
      </w:r>
    </w:p>
    <w:p w14:paraId="7265D79D" w14:textId="38E5937A" w:rsidR="005C7AB9" w:rsidRDefault="005C7AB9" w:rsidP="00D64E13">
      <w:pPr>
        <w:ind w:left="1296"/>
        <w:rPr>
          <w:rFonts w:ascii="Arial" w:hAnsi="Arial" w:cs="Arial"/>
        </w:rPr>
      </w:pPr>
    </w:p>
    <w:p w14:paraId="4E21911C" w14:textId="77777777" w:rsidR="005C7AB9" w:rsidRPr="003531B4" w:rsidRDefault="005C7AB9" w:rsidP="005C7AB9">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inventory update failed.</w:t>
      </w:r>
      <w:r w:rsidRPr="003531B4">
        <w:rPr>
          <w:rFonts w:ascii="Arial" w:hAnsi="Arial" w:cs="Arial"/>
          <w:sz w:val="20"/>
          <w:szCs w:val="20"/>
        </w:rPr>
        <w:br/>
        <w:t>Please find the details of failed SKUs below :</w:t>
      </w:r>
      <w:r w:rsidRPr="003531B4">
        <w:rPr>
          <w:rFonts w:ascii="Arial" w:hAnsi="Arial" w:cs="Arial"/>
          <w:sz w:val="20"/>
          <w:szCs w:val="20"/>
        </w:rPr>
        <w:br/>
      </w:r>
      <w:r w:rsidRPr="003531B4">
        <w:rPr>
          <w:rFonts w:ascii="Arial" w:hAnsi="Arial" w:cs="Arial"/>
          <w:sz w:val="20"/>
          <w:szCs w:val="20"/>
        </w:rPr>
        <w:br/>
      </w:r>
      <w:r w:rsidRPr="003531B4">
        <w:rPr>
          <w:rFonts w:ascii="Arial" w:hAnsi="Arial" w:cs="Arial"/>
          <w:sz w:val="20"/>
          <w:szCs w:val="20"/>
        </w:rPr>
        <w:br/>
        <w:t>SKU: Z4Z37UA#ABA</w:t>
      </w:r>
      <w:r w:rsidRPr="003531B4">
        <w:rPr>
          <w:rFonts w:ascii="Arial" w:hAnsi="Arial" w:cs="Arial"/>
          <w:sz w:val="20"/>
          <w:szCs w:val="20"/>
        </w:rPr>
        <w:br/>
        <w:t>CA Product ID: 560493</w:t>
      </w:r>
      <w:r w:rsidRPr="003531B4">
        <w:rPr>
          <w:rFonts w:ascii="Arial" w:hAnsi="Arial" w:cs="Arial"/>
          <w:sz w:val="20"/>
          <w:szCs w:val="20"/>
        </w:rPr>
        <w:br/>
        <w:t>Total Actual Inventory: 0</w:t>
      </w:r>
      <w:r w:rsidRPr="003531B4">
        <w:rPr>
          <w:rFonts w:ascii="Arial" w:hAnsi="Arial" w:cs="Arial"/>
          <w:sz w:val="20"/>
          <w:szCs w:val="20"/>
        </w:rPr>
        <w:br/>
        <w:t xml:space="preserve">Reason: 429:Unknown Status Code </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HPStore Team.</w:t>
      </w:r>
    </w:p>
    <w:p w14:paraId="78C8BF14" w14:textId="77777777" w:rsidR="005C7AB9" w:rsidRPr="00062B55" w:rsidRDefault="005C7AB9" w:rsidP="005C7AB9">
      <w:pPr>
        <w:ind w:left="1296"/>
        <w:rPr>
          <w:rFonts w:ascii="Arial" w:hAnsi="Arial" w:cs="Arial"/>
        </w:rPr>
      </w:pPr>
      <w:r w:rsidRPr="003531B4">
        <w:rPr>
          <w:rFonts w:ascii="Arial" w:hAnsi="Arial" w:cs="Arial"/>
          <w:b/>
        </w:rPr>
        <w:t>Solution:</w:t>
      </w:r>
      <w:r>
        <w:rPr>
          <w:rFonts w:ascii="Arial" w:hAnsi="Arial" w:cs="Arial"/>
          <w:b/>
        </w:rPr>
        <w:t xml:space="preserve"> </w:t>
      </w:r>
      <w:r w:rsidRPr="008E72C5">
        <w:rPr>
          <w:rFonts w:ascii="Arial" w:hAnsi="Arial" w:cs="Arial"/>
        </w:rPr>
        <w:t>This is CA issue.</w:t>
      </w:r>
      <w:r>
        <w:rPr>
          <w:rFonts w:ascii="Arial" w:hAnsi="Arial" w:cs="Arial"/>
          <w:b/>
        </w:rPr>
        <w:t xml:space="preserve"> </w:t>
      </w:r>
      <w:r w:rsidRPr="00062B55">
        <w:rPr>
          <w:rFonts w:ascii="Arial" w:hAnsi="Arial" w:cs="Arial"/>
        </w:rPr>
        <w:t>Raise</w:t>
      </w:r>
      <w:r>
        <w:rPr>
          <w:rFonts w:ascii="Arial" w:hAnsi="Arial" w:cs="Arial"/>
        </w:rPr>
        <w:t xml:space="preserve"> a case to CA support team.</w:t>
      </w:r>
    </w:p>
    <w:p w14:paraId="5A576E8F" w14:textId="77777777" w:rsidR="005C7AB9" w:rsidRPr="00D64E13" w:rsidRDefault="005C7AB9" w:rsidP="00D64E13">
      <w:pPr>
        <w:ind w:left="1296"/>
        <w:rPr>
          <w:rFonts w:ascii="Arial" w:hAnsi="Arial" w:cs="Arial"/>
        </w:rPr>
      </w:pPr>
    </w:p>
    <w:p w14:paraId="14012ACD" w14:textId="269C24C9" w:rsidR="00B46691" w:rsidRDefault="00B46691" w:rsidP="00B46691">
      <w:pPr>
        <w:pStyle w:val="Numberedlist22"/>
        <w:ind w:hanging="720"/>
        <w:rPr>
          <w:rFonts w:ascii="Arial" w:hAnsi="Arial" w:cs="Arial"/>
        </w:rPr>
      </w:pPr>
      <w:bookmarkStart w:id="82" w:name="_Toc503878938"/>
      <w:r w:rsidRPr="00B46691">
        <w:rPr>
          <w:rFonts w:ascii="Arial" w:hAnsi="Arial" w:cs="Arial"/>
        </w:rPr>
        <w:t>CAAS Refund Transaction ID Failure</w:t>
      </w:r>
      <w:bookmarkEnd w:id="82"/>
    </w:p>
    <w:p w14:paraId="45B3D9CA" w14:textId="77777777" w:rsidR="005C7AB9" w:rsidRPr="003531B4" w:rsidRDefault="005C7AB9" w:rsidP="005C7AB9">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refund transaction ID request failed. Please find the details of failed refunds below :</w:t>
      </w:r>
      <w:r w:rsidRPr="003531B4">
        <w:rPr>
          <w:rFonts w:ascii="Arial" w:hAnsi="Arial" w:cs="Arial"/>
          <w:sz w:val="20"/>
          <w:szCs w:val="20"/>
        </w:rPr>
        <w:br/>
      </w:r>
      <w:r w:rsidRPr="003531B4">
        <w:rPr>
          <w:rFonts w:ascii="Arial" w:hAnsi="Arial" w:cs="Arial"/>
          <w:sz w:val="20"/>
          <w:szCs w:val="20"/>
        </w:rPr>
        <w:lastRenderedPageBreak/>
        <w:br/>
        <w:t>ETR Order No.: R3700203649</w:t>
      </w:r>
      <w:r w:rsidRPr="003531B4">
        <w:rPr>
          <w:rFonts w:ascii="Arial" w:hAnsi="Arial" w:cs="Arial"/>
          <w:sz w:val="20"/>
          <w:szCs w:val="20"/>
        </w:rPr>
        <w:br/>
        <w:t>Reason: R3700203649 did not receive Refund transaction ID from CA within configured time limit (24hrs).Please check the order.</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1FB6F8A5" w14:textId="77777777" w:rsidR="005C7AB9" w:rsidRDefault="005C7AB9" w:rsidP="005C7AB9">
      <w:pPr>
        <w:ind w:left="1296"/>
        <w:rPr>
          <w:rFonts w:ascii="Arial" w:hAnsi="Arial" w:cs="Arial"/>
        </w:rPr>
      </w:pPr>
      <w:r w:rsidRPr="003531B4">
        <w:rPr>
          <w:rFonts w:ascii="Arial" w:hAnsi="Arial" w:cs="Arial"/>
          <w:b/>
        </w:rPr>
        <w:t>Solution:</w:t>
      </w:r>
      <w:r>
        <w:rPr>
          <w:rFonts w:ascii="Arial" w:hAnsi="Arial" w:cs="Arial"/>
          <w:b/>
        </w:rPr>
        <w:t xml:space="preserve"> </w:t>
      </w:r>
      <w:r>
        <w:rPr>
          <w:rFonts w:ascii="Arial" w:hAnsi="Arial" w:cs="Arial"/>
        </w:rPr>
        <w:t xml:space="preserve">Work </w:t>
      </w:r>
      <w:r w:rsidRPr="00FE35A4">
        <w:rPr>
          <w:rFonts w:ascii="Arial" w:hAnsi="Arial" w:cs="Arial"/>
        </w:rPr>
        <w:t xml:space="preserve">with Ebay </w:t>
      </w:r>
      <w:r>
        <w:rPr>
          <w:rFonts w:ascii="Arial" w:hAnsi="Arial" w:cs="Arial"/>
        </w:rPr>
        <w:t xml:space="preserve">and SAP </w:t>
      </w:r>
      <w:r w:rsidRPr="00FE35A4">
        <w:rPr>
          <w:rFonts w:ascii="Arial" w:hAnsi="Arial" w:cs="Arial"/>
        </w:rPr>
        <w:t xml:space="preserve">team to manually </w:t>
      </w:r>
      <w:r>
        <w:rPr>
          <w:rFonts w:ascii="Arial" w:hAnsi="Arial" w:cs="Arial"/>
        </w:rPr>
        <w:t>process this order.</w:t>
      </w:r>
    </w:p>
    <w:p w14:paraId="4F3BFF5F" w14:textId="77777777" w:rsidR="005C7AB9" w:rsidRPr="005C7AB9" w:rsidRDefault="005C7AB9" w:rsidP="005C7AB9"/>
    <w:p w14:paraId="40535606" w14:textId="41E876CC" w:rsidR="00B46691" w:rsidRDefault="00B46691" w:rsidP="00B46691">
      <w:pPr>
        <w:pStyle w:val="Numberedlist22"/>
        <w:ind w:hanging="720"/>
        <w:rPr>
          <w:rFonts w:ascii="Arial" w:hAnsi="Arial" w:cs="Arial"/>
        </w:rPr>
      </w:pPr>
      <w:bookmarkStart w:id="83" w:name="_Toc503878939"/>
      <w:r w:rsidRPr="00B46691">
        <w:rPr>
          <w:rFonts w:ascii="Arial" w:hAnsi="Arial" w:cs="Arial"/>
        </w:rPr>
        <w:t>CAAS Misc</w:t>
      </w:r>
      <w:r w:rsidR="00BA370A">
        <w:rPr>
          <w:rFonts w:ascii="Arial" w:hAnsi="Arial" w:cs="Arial"/>
        </w:rPr>
        <w:t xml:space="preserve"> </w:t>
      </w:r>
      <w:r w:rsidRPr="00B46691">
        <w:rPr>
          <w:rFonts w:ascii="Arial" w:hAnsi="Arial" w:cs="Arial"/>
        </w:rPr>
        <w:t>Credit Refund Transaction ID Failure</w:t>
      </w:r>
      <w:bookmarkEnd w:id="83"/>
    </w:p>
    <w:p w14:paraId="49BD742C" w14:textId="77777777" w:rsidR="005C7AB9" w:rsidRPr="003531B4" w:rsidRDefault="005C7AB9" w:rsidP="005C7AB9">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refund transaction ID request failed. Please find the details of failed refunds below :</w:t>
      </w:r>
      <w:r w:rsidRPr="003531B4">
        <w:rPr>
          <w:rFonts w:ascii="Arial" w:hAnsi="Arial" w:cs="Arial"/>
          <w:sz w:val="20"/>
          <w:szCs w:val="20"/>
        </w:rPr>
        <w:br/>
      </w:r>
      <w:r w:rsidRPr="003531B4">
        <w:rPr>
          <w:rFonts w:ascii="Arial" w:hAnsi="Arial" w:cs="Arial"/>
          <w:sz w:val="20"/>
          <w:szCs w:val="20"/>
        </w:rPr>
        <w:br/>
        <w:t>ETR Order No.: M300208017</w:t>
      </w:r>
      <w:r w:rsidRPr="003531B4">
        <w:rPr>
          <w:rFonts w:ascii="Arial" w:hAnsi="Arial" w:cs="Arial"/>
          <w:sz w:val="20"/>
          <w:szCs w:val="20"/>
        </w:rPr>
        <w:br/>
        <w:t>CA Item No.: 233171</w:t>
      </w:r>
      <w:r w:rsidRPr="003531B4">
        <w:rPr>
          <w:rFonts w:ascii="Arial" w:hAnsi="Arial" w:cs="Arial"/>
          <w:sz w:val="20"/>
          <w:szCs w:val="20"/>
        </w:rPr>
        <w:br/>
        <w:t>Reason: M300208017 did not receive Refund transaction ID from CA within configured time limit (24hrs).Please check Invoice No: M300208017.</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041E8531" w14:textId="77777777" w:rsidR="005C7AB9" w:rsidRPr="003531B4" w:rsidRDefault="005C7AB9" w:rsidP="005C7AB9">
      <w:pPr>
        <w:ind w:left="1296"/>
        <w:rPr>
          <w:rFonts w:ascii="Arial" w:hAnsi="Arial" w:cs="Arial"/>
          <w:b/>
        </w:rPr>
      </w:pPr>
      <w:r w:rsidRPr="003531B4">
        <w:rPr>
          <w:rFonts w:ascii="Arial" w:hAnsi="Arial" w:cs="Arial"/>
          <w:b/>
        </w:rPr>
        <w:t>Solution:</w:t>
      </w:r>
      <w:r>
        <w:rPr>
          <w:rFonts w:ascii="Arial" w:hAnsi="Arial" w:cs="Arial"/>
          <w:b/>
        </w:rPr>
        <w:t xml:space="preserve"> </w:t>
      </w:r>
      <w:r>
        <w:rPr>
          <w:rFonts w:ascii="Arial" w:hAnsi="Arial" w:cs="Arial"/>
        </w:rPr>
        <w:t xml:space="preserve">Work </w:t>
      </w:r>
      <w:r w:rsidRPr="00FE35A4">
        <w:rPr>
          <w:rFonts w:ascii="Arial" w:hAnsi="Arial" w:cs="Arial"/>
        </w:rPr>
        <w:t xml:space="preserve">with Ebay </w:t>
      </w:r>
      <w:r>
        <w:rPr>
          <w:rFonts w:ascii="Arial" w:hAnsi="Arial" w:cs="Arial"/>
        </w:rPr>
        <w:t xml:space="preserve">and SAP </w:t>
      </w:r>
      <w:r w:rsidRPr="00FE35A4">
        <w:rPr>
          <w:rFonts w:ascii="Arial" w:hAnsi="Arial" w:cs="Arial"/>
        </w:rPr>
        <w:t xml:space="preserve">team to manually </w:t>
      </w:r>
      <w:r>
        <w:rPr>
          <w:rFonts w:ascii="Arial" w:hAnsi="Arial" w:cs="Arial"/>
        </w:rPr>
        <w:t>process this order.</w:t>
      </w:r>
    </w:p>
    <w:p w14:paraId="0E2248AE" w14:textId="77777777" w:rsidR="005C7AB9" w:rsidRPr="005C7AB9" w:rsidRDefault="005C7AB9" w:rsidP="005C7AB9"/>
    <w:p w14:paraId="7416DA3F" w14:textId="40E9A534" w:rsidR="00B46691" w:rsidRDefault="00B46691" w:rsidP="00B46691">
      <w:pPr>
        <w:pStyle w:val="Numberedlist22"/>
        <w:ind w:hanging="720"/>
        <w:rPr>
          <w:rFonts w:ascii="Arial" w:hAnsi="Arial" w:cs="Arial"/>
        </w:rPr>
      </w:pPr>
      <w:bookmarkStart w:id="84" w:name="_Toc503878940"/>
      <w:r w:rsidRPr="00B46691">
        <w:rPr>
          <w:rFonts w:ascii="Arial" w:hAnsi="Arial" w:cs="Arial"/>
        </w:rPr>
        <w:t>CAAS Cancelled Refund Transaction ID Failure</w:t>
      </w:r>
      <w:bookmarkEnd w:id="84"/>
    </w:p>
    <w:p w14:paraId="19FE946D" w14:textId="77777777" w:rsidR="005C7AB9" w:rsidRPr="003531B4" w:rsidRDefault="005C7AB9" w:rsidP="002F76D4">
      <w:pPr>
        <w:pStyle w:val="IntenseQuote"/>
        <w:ind w:left="1296"/>
        <w:jc w:val="left"/>
        <w:rPr>
          <w:rFonts w:ascii="Arial" w:hAnsi="Arial" w:cs="Arial"/>
          <w:sz w:val="20"/>
          <w:szCs w:val="20"/>
        </w:rPr>
      </w:pPr>
      <w:r w:rsidRPr="003531B4">
        <w:rPr>
          <w:rFonts w:ascii="Arial" w:hAnsi="Arial" w:cs="Arial"/>
          <w:sz w:val="20"/>
          <w:szCs w:val="20"/>
        </w:rPr>
        <w:t xml:space="preserve">Dear CAASTeam , </w:t>
      </w:r>
      <w:r w:rsidRPr="003531B4">
        <w:rPr>
          <w:rFonts w:ascii="Arial" w:hAnsi="Arial" w:cs="Arial"/>
          <w:sz w:val="20"/>
          <w:szCs w:val="20"/>
        </w:rPr>
        <w:br/>
      </w:r>
      <w:r w:rsidRPr="003531B4">
        <w:rPr>
          <w:rFonts w:ascii="Arial" w:hAnsi="Arial" w:cs="Arial"/>
          <w:sz w:val="20"/>
          <w:szCs w:val="20"/>
        </w:rPr>
        <w:br/>
        <w:t>CAAS refund transaction ID request failed. Please find the details of failed refunds below :</w:t>
      </w:r>
      <w:r w:rsidRPr="003531B4">
        <w:rPr>
          <w:rFonts w:ascii="Arial" w:hAnsi="Arial" w:cs="Arial"/>
          <w:sz w:val="20"/>
          <w:szCs w:val="20"/>
        </w:rPr>
        <w:br/>
      </w:r>
      <w:r w:rsidRPr="003531B4">
        <w:rPr>
          <w:rFonts w:ascii="Arial" w:hAnsi="Arial" w:cs="Arial"/>
          <w:sz w:val="20"/>
          <w:szCs w:val="20"/>
        </w:rPr>
        <w:br/>
      </w:r>
      <w:r>
        <w:t>ETR Order No.: H379000354</w:t>
      </w:r>
      <w:r>
        <w:br/>
        <w:t>Reason: H379000354 did not receive Refund transaction ID from CA within configured time limit (24hrs).Please check the order.</w:t>
      </w:r>
      <w:r w:rsidRPr="003531B4">
        <w:rPr>
          <w:rFonts w:ascii="Arial" w:hAnsi="Arial" w:cs="Arial"/>
          <w:sz w:val="20"/>
          <w:szCs w:val="20"/>
        </w:rPr>
        <w:br/>
      </w:r>
      <w:r w:rsidRPr="003531B4">
        <w:rPr>
          <w:rFonts w:ascii="Arial" w:hAnsi="Arial" w:cs="Arial"/>
          <w:sz w:val="20"/>
          <w:szCs w:val="20"/>
        </w:rPr>
        <w:br/>
        <w:t>Sincerely,</w:t>
      </w:r>
      <w:r w:rsidRPr="003531B4">
        <w:rPr>
          <w:rFonts w:ascii="Arial" w:hAnsi="Arial" w:cs="Arial"/>
          <w:sz w:val="20"/>
          <w:szCs w:val="20"/>
        </w:rPr>
        <w:br/>
        <w:t xml:space="preserve">HPStore Team. </w:t>
      </w:r>
    </w:p>
    <w:p w14:paraId="5690CC53" w14:textId="59B77783" w:rsidR="005C7AB9" w:rsidRDefault="005C7AB9" w:rsidP="002F76D4">
      <w:pPr>
        <w:ind w:left="1296"/>
        <w:rPr>
          <w:rFonts w:ascii="Arial" w:hAnsi="Arial" w:cs="Arial"/>
        </w:rPr>
      </w:pPr>
      <w:r w:rsidRPr="003531B4">
        <w:rPr>
          <w:rFonts w:ascii="Arial" w:hAnsi="Arial" w:cs="Arial"/>
          <w:b/>
        </w:rPr>
        <w:t>Solution:</w:t>
      </w:r>
      <w:r>
        <w:rPr>
          <w:rFonts w:ascii="Arial" w:hAnsi="Arial" w:cs="Arial"/>
          <w:b/>
        </w:rPr>
        <w:t xml:space="preserve"> </w:t>
      </w:r>
      <w:r>
        <w:rPr>
          <w:rFonts w:ascii="Arial" w:hAnsi="Arial" w:cs="Arial"/>
        </w:rPr>
        <w:t xml:space="preserve">Work </w:t>
      </w:r>
      <w:r w:rsidRPr="00FE35A4">
        <w:rPr>
          <w:rFonts w:ascii="Arial" w:hAnsi="Arial" w:cs="Arial"/>
        </w:rPr>
        <w:t xml:space="preserve">with Ebay </w:t>
      </w:r>
      <w:r>
        <w:rPr>
          <w:rFonts w:ascii="Arial" w:hAnsi="Arial" w:cs="Arial"/>
        </w:rPr>
        <w:t xml:space="preserve">and SAP </w:t>
      </w:r>
      <w:r w:rsidRPr="00FE35A4">
        <w:rPr>
          <w:rFonts w:ascii="Arial" w:hAnsi="Arial" w:cs="Arial"/>
        </w:rPr>
        <w:t xml:space="preserve">team to manually </w:t>
      </w:r>
      <w:r>
        <w:rPr>
          <w:rFonts w:ascii="Arial" w:hAnsi="Arial" w:cs="Arial"/>
        </w:rPr>
        <w:t>process this order.</w:t>
      </w:r>
    </w:p>
    <w:p w14:paraId="6E70CFC1" w14:textId="111C384C" w:rsidR="00AE385D" w:rsidRDefault="00AE385D" w:rsidP="002F76D4">
      <w:pPr>
        <w:ind w:left="1296"/>
        <w:rPr>
          <w:rFonts w:ascii="Arial" w:hAnsi="Arial" w:cs="Arial"/>
          <w:b/>
        </w:rPr>
      </w:pPr>
    </w:p>
    <w:p w14:paraId="02A874EF" w14:textId="3CA4A308" w:rsidR="00AE385D" w:rsidRDefault="00AE385D" w:rsidP="00AE385D">
      <w:pPr>
        <w:pStyle w:val="Numberedlist22"/>
        <w:ind w:hanging="720"/>
        <w:rPr>
          <w:rFonts w:ascii="Arial" w:hAnsi="Arial" w:cs="Arial"/>
        </w:rPr>
      </w:pPr>
      <w:bookmarkStart w:id="85" w:name="_Toc503878941"/>
      <w:r w:rsidRPr="00AE385D">
        <w:rPr>
          <w:rFonts w:ascii="Arial" w:hAnsi="Arial" w:cs="Arial"/>
        </w:rPr>
        <w:lastRenderedPageBreak/>
        <w:t xml:space="preserve">CAAS Log </w:t>
      </w:r>
      <w:r>
        <w:rPr>
          <w:rFonts w:ascii="Arial" w:hAnsi="Arial" w:cs="Arial"/>
        </w:rPr>
        <w:t>Tables</w:t>
      </w:r>
      <w:bookmarkEnd w:id="85"/>
    </w:p>
    <w:p w14:paraId="09B52921" w14:textId="77777777" w:rsidR="00D64566" w:rsidRPr="00D64566" w:rsidRDefault="00D64566" w:rsidP="009F16CB">
      <w:pPr>
        <w:pStyle w:val="Style1"/>
      </w:pPr>
      <w:bookmarkStart w:id="86" w:name="_Toc503878942"/>
      <w:r w:rsidRPr="00D64566">
        <w:t>EXTN_CAAS_TRANSACTION_LOG</w:t>
      </w:r>
      <w:bookmarkEnd w:id="86"/>
    </w:p>
    <w:p w14:paraId="05F794F5" w14:textId="77777777" w:rsidR="00D64566" w:rsidRPr="00C01219" w:rsidRDefault="00D64566" w:rsidP="00D64566">
      <w:pPr>
        <w:rPr>
          <w:rFonts w:ascii="Arial" w:hAnsi="Arial" w:cs="Arial"/>
        </w:rPr>
      </w:pPr>
      <w:r w:rsidRPr="00C01219">
        <w:rPr>
          <w:rFonts w:ascii="Arial" w:hAnsi="Arial" w:cs="Arial"/>
        </w:rPr>
        <w:t>This table holds the request ids, request type, single/batch request and response of every service calls to CA.</w:t>
      </w:r>
    </w:p>
    <w:p w14:paraId="061A36CD" w14:textId="77777777" w:rsidR="00D64566" w:rsidRDefault="00D64566" w:rsidP="00D64566">
      <w:r>
        <w:rPr>
          <w:noProof/>
        </w:rPr>
        <w:drawing>
          <wp:inline distT="0" distB="0" distL="0" distR="0" wp14:anchorId="446B3C78" wp14:editId="60FBAE2B">
            <wp:extent cx="3082505" cy="1726518"/>
            <wp:effectExtent l="0" t="0" r="381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29712" cy="1752959"/>
                    </a:xfrm>
                    <a:prstGeom prst="rect">
                      <a:avLst/>
                    </a:prstGeom>
                  </pic:spPr>
                </pic:pic>
              </a:graphicData>
            </a:graphic>
          </wp:inline>
        </w:drawing>
      </w:r>
    </w:p>
    <w:p w14:paraId="36B50800" w14:textId="77777777" w:rsidR="00D64566" w:rsidRPr="003F0F27" w:rsidRDefault="00D64566" w:rsidP="00D64566">
      <w:r>
        <w:rPr>
          <w:noProof/>
        </w:rPr>
        <w:drawing>
          <wp:inline distT="0" distB="0" distL="0" distR="0" wp14:anchorId="32559B03" wp14:editId="19289171">
            <wp:extent cx="6257026" cy="1572516"/>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315694" cy="1587260"/>
                    </a:xfrm>
                    <a:prstGeom prst="rect">
                      <a:avLst/>
                    </a:prstGeom>
                  </pic:spPr>
                </pic:pic>
              </a:graphicData>
            </a:graphic>
          </wp:inline>
        </w:drawing>
      </w:r>
    </w:p>
    <w:p w14:paraId="5A00C44F" w14:textId="77777777" w:rsidR="00D64566" w:rsidRPr="003F0F27" w:rsidRDefault="00D64566" w:rsidP="00D64566"/>
    <w:p w14:paraId="6A780282" w14:textId="77777777" w:rsidR="00D64566" w:rsidRPr="00D64566" w:rsidRDefault="00D64566" w:rsidP="009F16CB">
      <w:pPr>
        <w:pStyle w:val="Style1"/>
      </w:pPr>
      <w:bookmarkStart w:id="87" w:name="_Toc503878943"/>
      <w:r w:rsidRPr="00D64566">
        <w:t>EXTN_CAAS_TRANS_DETAIL_LOG</w:t>
      </w:r>
      <w:bookmarkEnd w:id="87"/>
    </w:p>
    <w:p w14:paraId="19052014" w14:textId="50D2D8E9" w:rsidR="00D64566" w:rsidRPr="00C01219" w:rsidRDefault="00D64566" w:rsidP="00D64566">
      <w:pPr>
        <w:rPr>
          <w:rFonts w:ascii="Arial" w:hAnsi="Arial" w:cs="Arial"/>
        </w:rPr>
      </w:pPr>
      <w:r w:rsidRPr="00C01219">
        <w:rPr>
          <w:rFonts w:ascii="Arial" w:hAnsi="Arial" w:cs="Arial"/>
        </w:rPr>
        <w:t xml:space="preserve">This table holds the details of </w:t>
      </w:r>
      <w:r w:rsidR="00B52D42">
        <w:rPr>
          <w:rFonts w:ascii="Arial" w:hAnsi="Arial" w:cs="Arial"/>
        </w:rPr>
        <w:t>every</w:t>
      </w:r>
      <w:r w:rsidRPr="00C01219">
        <w:rPr>
          <w:rFonts w:ascii="Arial" w:hAnsi="Arial" w:cs="Arial"/>
        </w:rPr>
        <w:t xml:space="preserve"> single request</w:t>
      </w:r>
      <w:r w:rsidR="00B52D42">
        <w:rPr>
          <w:rFonts w:ascii="Arial" w:hAnsi="Arial" w:cs="Arial"/>
        </w:rPr>
        <w:t>s</w:t>
      </w:r>
      <w:r w:rsidRPr="00C01219">
        <w:rPr>
          <w:rFonts w:ascii="Arial" w:hAnsi="Arial" w:cs="Arial"/>
        </w:rPr>
        <w:t xml:space="preserve"> to CA. It shows the request type, response status, specific request id and details of the error response</w:t>
      </w:r>
      <w:r w:rsidR="00982CFE">
        <w:rPr>
          <w:rFonts w:ascii="Arial" w:hAnsi="Arial" w:cs="Arial"/>
        </w:rPr>
        <w:t xml:space="preserve"> from CA</w:t>
      </w:r>
      <w:r w:rsidRPr="00C01219">
        <w:rPr>
          <w:rFonts w:ascii="Arial" w:hAnsi="Arial" w:cs="Arial"/>
        </w:rPr>
        <w:t>.</w:t>
      </w:r>
    </w:p>
    <w:p w14:paraId="74AC537D" w14:textId="77777777" w:rsidR="00D64566" w:rsidRPr="003F0F27" w:rsidRDefault="00D64566" w:rsidP="00D64566">
      <w:r>
        <w:rPr>
          <w:noProof/>
        </w:rPr>
        <w:drawing>
          <wp:inline distT="0" distB="0" distL="0" distR="0" wp14:anchorId="44605D3D" wp14:editId="3FE5C80C">
            <wp:extent cx="3216216" cy="1806208"/>
            <wp:effectExtent l="0" t="0" r="381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41164" cy="1820219"/>
                    </a:xfrm>
                    <a:prstGeom prst="rect">
                      <a:avLst/>
                    </a:prstGeom>
                  </pic:spPr>
                </pic:pic>
              </a:graphicData>
            </a:graphic>
          </wp:inline>
        </w:drawing>
      </w:r>
    </w:p>
    <w:p w14:paraId="120BD368" w14:textId="77777777" w:rsidR="00D64566" w:rsidRDefault="00D64566" w:rsidP="00D64566">
      <w:r>
        <w:rPr>
          <w:noProof/>
        </w:rPr>
        <w:drawing>
          <wp:inline distT="0" distB="0" distL="0" distR="0" wp14:anchorId="6D385ADC" wp14:editId="26029658">
            <wp:extent cx="6228271" cy="1035937"/>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53434" cy="1056755"/>
                    </a:xfrm>
                    <a:prstGeom prst="rect">
                      <a:avLst/>
                    </a:prstGeom>
                  </pic:spPr>
                </pic:pic>
              </a:graphicData>
            </a:graphic>
          </wp:inline>
        </w:drawing>
      </w:r>
    </w:p>
    <w:p w14:paraId="6AB9ECF5" w14:textId="5ADD8BE3" w:rsidR="00D64566" w:rsidRDefault="00D64566" w:rsidP="00D64566"/>
    <w:p w14:paraId="004C6480" w14:textId="1941AA5E" w:rsidR="00C63A5C" w:rsidRDefault="00C63A5C" w:rsidP="00D64566">
      <w:r>
        <w:rPr>
          <w:noProof/>
        </w:rPr>
        <w:lastRenderedPageBreak/>
        <w:drawing>
          <wp:inline distT="0" distB="0" distL="0" distR="0" wp14:anchorId="07319E36" wp14:editId="1EC54FD6">
            <wp:extent cx="6253480" cy="2806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253480" cy="2806700"/>
                    </a:xfrm>
                    <a:prstGeom prst="rect">
                      <a:avLst/>
                    </a:prstGeom>
                  </pic:spPr>
                </pic:pic>
              </a:graphicData>
            </a:graphic>
          </wp:inline>
        </w:drawing>
      </w:r>
    </w:p>
    <w:p w14:paraId="79C46B56" w14:textId="77777777" w:rsidR="00D64566" w:rsidRPr="00D64566" w:rsidRDefault="00D64566" w:rsidP="009F16CB">
      <w:pPr>
        <w:pStyle w:val="Style1"/>
      </w:pPr>
      <w:bookmarkStart w:id="88" w:name="_Toc503878944"/>
      <w:r w:rsidRPr="00D64566">
        <w:t>EXTN_CA_SERVICE_LOGS</w:t>
      </w:r>
      <w:bookmarkEnd w:id="88"/>
    </w:p>
    <w:p w14:paraId="7F56B780" w14:textId="77777777" w:rsidR="00D64566" w:rsidRDefault="00D64566" w:rsidP="00D64566">
      <w:r w:rsidRPr="35202526">
        <w:rPr>
          <w:rFonts w:ascii="Arial" w:hAnsi="Arial" w:cs="Arial"/>
        </w:rPr>
        <w:t>This table holds the service name, status message, start and end time of 3rd party agent servers.</w:t>
      </w:r>
    </w:p>
    <w:p w14:paraId="3CCAB40B" w14:textId="77777777" w:rsidR="00D64566" w:rsidRDefault="00D64566" w:rsidP="00D64566">
      <w:r>
        <w:rPr>
          <w:noProof/>
        </w:rPr>
        <w:drawing>
          <wp:inline distT="0" distB="0" distL="0" distR="0" wp14:anchorId="4C4E8183" wp14:editId="7ACB6CBB">
            <wp:extent cx="6010275" cy="18478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10275" cy="1847850"/>
                    </a:xfrm>
                    <a:prstGeom prst="rect">
                      <a:avLst/>
                    </a:prstGeom>
                  </pic:spPr>
                </pic:pic>
              </a:graphicData>
            </a:graphic>
          </wp:inline>
        </w:drawing>
      </w:r>
    </w:p>
    <w:p w14:paraId="4769DE4A" w14:textId="77777777" w:rsidR="00D64566" w:rsidRDefault="00D64566" w:rsidP="00D64566">
      <w:r>
        <w:rPr>
          <w:noProof/>
        </w:rPr>
        <w:drawing>
          <wp:inline distT="0" distB="0" distL="0" distR="0" wp14:anchorId="69174295" wp14:editId="3C6249B0">
            <wp:extent cx="6253480" cy="217043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53480" cy="2170430"/>
                    </a:xfrm>
                    <a:prstGeom prst="rect">
                      <a:avLst/>
                    </a:prstGeom>
                  </pic:spPr>
                </pic:pic>
              </a:graphicData>
            </a:graphic>
          </wp:inline>
        </w:drawing>
      </w:r>
    </w:p>
    <w:p w14:paraId="4381A3FC" w14:textId="77777777" w:rsidR="00D64566" w:rsidRDefault="00D64566" w:rsidP="00D64566"/>
    <w:p w14:paraId="43814C9E" w14:textId="06352032" w:rsidR="00B46691" w:rsidRDefault="007B7C98" w:rsidP="007B7C98">
      <w:pPr>
        <w:pStyle w:val="Heading1"/>
      </w:pPr>
      <w:bookmarkStart w:id="89" w:name="_Toc503878945"/>
      <w:r>
        <w:lastRenderedPageBreak/>
        <w:t>Amazon Marketplace Integration</w:t>
      </w:r>
      <w:bookmarkEnd w:id="89"/>
    </w:p>
    <w:p w14:paraId="1A428D58" w14:textId="197DDEAB" w:rsidR="007B7C98" w:rsidRDefault="007B7C98" w:rsidP="007B7C98">
      <w:pPr>
        <w:pStyle w:val="Numberedlist22"/>
        <w:ind w:hanging="744"/>
        <w:rPr>
          <w:rFonts w:ascii="Arial" w:hAnsi="Arial" w:cs="Arial"/>
        </w:rPr>
      </w:pPr>
      <w:bookmarkStart w:id="90" w:name="_Toc503878946"/>
      <w:r w:rsidRPr="007B7C98">
        <w:rPr>
          <w:rFonts w:ascii="Arial" w:hAnsi="Arial" w:cs="Arial"/>
        </w:rPr>
        <w:t>Scope</w:t>
      </w:r>
      <w:bookmarkEnd w:id="90"/>
    </w:p>
    <w:p w14:paraId="41A501AD" w14:textId="77777777" w:rsidR="00807515" w:rsidRDefault="00807515" w:rsidP="008054DA">
      <w:pPr>
        <w:pStyle w:val="ListParagraph"/>
        <w:numPr>
          <w:ilvl w:val="0"/>
          <w:numId w:val="30"/>
        </w:numPr>
        <w:pBdr>
          <w:top w:val="nil"/>
          <w:left w:val="nil"/>
          <w:bottom w:val="nil"/>
          <w:right w:val="nil"/>
          <w:between w:val="nil"/>
        </w:pBdr>
        <w:spacing w:line="276" w:lineRule="auto"/>
        <w:ind w:left="1440"/>
      </w:pPr>
      <w:r>
        <w:t>Amazon orders to be created with payment type as credit card and card type as ‘Amazon’.</w:t>
      </w:r>
    </w:p>
    <w:p w14:paraId="67137197" w14:textId="50C92FD3" w:rsidR="00807515" w:rsidRDefault="00807515" w:rsidP="008054DA">
      <w:pPr>
        <w:pStyle w:val="ListParagraph"/>
        <w:numPr>
          <w:ilvl w:val="0"/>
          <w:numId w:val="30"/>
        </w:numPr>
        <w:pBdr>
          <w:top w:val="nil"/>
          <w:left w:val="nil"/>
          <w:bottom w:val="nil"/>
          <w:right w:val="nil"/>
          <w:between w:val="nil"/>
        </w:pBdr>
        <w:spacing w:line="276" w:lineRule="auto"/>
        <w:ind w:left="1440"/>
      </w:pPr>
      <w:r>
        <w:t>There is no hold for amazon returns/misc. credit orders, invoice has to be send to SAP immediately same as ETR orders.</w:t>
      </w:r>
    </w:p>
    <w:p w14:paraId="0F167E5E" w14:textId="155CB671" w:rsidR="00807515" w:rsidRDefault="00807515" w:rsidP="008054DA">
      <w:pPr>
        <w:pStyle w:val="ListParagraph"/>
        <w:numPr>
          <w:ilvl w:val="0"/>
          <w:numId w:val="30"/>
        </w:numPr>
        <w:pBdr>
          <w:top w:val="nil"/>
          <w:left w:val="nil"/>
          <w:bottom w:val="nil"/>
          <w:right w:val="nil"/>
          <w:between w:val="nil"/>
        </w:pBdr>
        <w:spacing w:line="276" w:lineRule="auto"/>
        <w:ind w:left="1440"/>
      </w:pPr>
      <w:r>
        <w:t>Amazon orders should follow same as eBay catalog/order process except the variations stated above.</w:t>
      </w:r>
    </w:p>
    <w:p w14:paraId="3B8B6720" w14:textId="1539633F" w:rsidR="00341F42" w:rsidRDefault="00341F42" w:rsidP="008054DA">
      <w:pPr>
        <w:pStyle w:val="ListParagraph"/>
        <w:numPr>
          <w:ilvl w:val="0"/>
          <w:numId w:val="30"/>
        </w:numPr>
        <w:pBdr>
          <w:top w:val="nil"/>
          <w:left w:val="nil"/>
          <w:bottom w:val="nil"/>
          <w:right w:val="nil"/>
          <w:between w:val="nil"/>
        </w:pBdr>
        <w:spacing w:line="276" w:lineRule="auto"/>
        <w:ind w:left="1440"/>
      </w:pPr>
      <w:r>
        <w:t>CR: Marketplace orders should display promo details from catalog if not available in CA orders.</w:t>
      </w:r>
    </w:p>
    <w:p w14:paraId="6E001BDA" w14:textId="336E54B8" w:rsidR="00341F42" w:rsidRDefault="00341F42" w:rsidP="008054DA">
      <w:pPr>
        <w:pStyle w:val="ListParagraph"/>
        <w:numPr>
          <w:ilvl w:val="0"/>
          <w:numId w:val="30"/>
        </w:numPr>
        <w:pBdr>
          <w:top w:val="nil"/>
          <w:left w:val="nil"/>
          <w:bottom w:val="nil"/>
          <w:right w:val="nil"/>
          <w:between w:val="nil"/>
        </w:pBdr>
        <w:spacing w:line="276" w:lineRule="auto"/>
        <w:ind w:left="1440"/>
      </w:pPr>
      <w:r>
        <w:t>CR: ETR should support mask inventory update for marketplace products.</w:t>
      </w:r>
    </w:p>
    <w:p w14:paraId="2AB4F15C" w14:textId="77777777" w:rsidR="00341F42" w:rsidRDefault="00341F42" w:rsidP="002170A8">
      <w:pPr>
        <w:pStyle w:val="ListParagraph"/>
        <w:pBdr>
          <w:top w:val="nil"/>
          <w:left w:val="nil"/>
          <w:bottom w:val="nil"/>
          <w:right w:val="nil"/>
          <w:between w:val="nil"/>
        </w:pBdr>
        <w:spacing w:line="276" w:lineRule="auto"/>
        <w:ind w:left="1440"/>
        <w:jc w:val="center"/>
      </w:pPr>
    </w:p>
    <w:p w14:paraId="3FCD8CDE" w14:textId="77777777" w:rsidR="00807515" w:rsidRDefault="00807515" w:rsidP="00807515">
      <w:pPr>
        <w:pStyle w:val="Heading2"/>
        <w:rPr>
          <w:rFonts w:ascii="Arial" w:hAnsi="Arial" w:cs="Arial"/>
        </w:rPr>
      </w:pPr>
      <w:bookmarkStart w:id="91" w:name="_Toc503878947"/>
      <w:r w:rsidRPr="5BA07450">
        <w:rPr>
          <w:rFonts w:ascii="Arial" w:hAnsi="Arial" w:cs="Arial"/>
        </w:rPr>
        <w:t>Assumptions / Decisions Taken</w:t>
      </w:r>
      <w:bookmarkEnd w:id="91"/>
    </w:p>
    <w:p w14:paraId="55F67239" w14:textId="56BB959B" w:rsidR="00807515" w:rsidRDefault="00807515" w:rsidP="00807515">
      <w:pPr>
        <w:pStyle w:val="ListParagraph"/>
        <w:numPr>
          <w:ilvl w:val="0"/>
          <w:numId w:val="30"/>
        </w:numPr>
        <w:pBdr>
          <w:top w:val="nil"/>
          <w:left w:val="nil"/>
          <w:bottom w:val="nil"/>
          <w:right w:val="nil"/>
          <w:between w:val="nil"/>
        </w:pBdr>
        <w:spacing w:line="276" w:lineRule="auto"/>
        <w:ind w:left="1440"/>
      </w:pPr>
      <w:r>
        <w:t xml:space="preserve">There will be new marketplace entry created in MC with </w:t>
      </w:r>
      <w:r w:rsidR="00341F42">
        <w:t>‘</w:t>
      </w:r>
      <w:r>
        <w:t>Amazon</w:t>
      </w:r>
      <w:r w:rsidR="00341F42">
        <w:t>’</w:t>
      </w:r>
      <w:r>
        <w:t xml:space="preserve"> as marketplace name.</w:t>
      </w:r>
    </w:p>
    <w:p w14:paraId="4BA1E9DA" w14:textId="4AFB5F6A" w:rsidR="00807515" w:rsidRDefault="00807515" w:rsidP="00807515">
      <w:pPr>
        <w:pStyle w:val="ListParagraph"/>
        <w:numPr>
          <w:ilvl w:val="0"/>
          <w:numId w:val="30"/>
        </w:numPr>
        <w:pBdr>
          <w:top w:val="nil"/>
          <w:left w:val="nil"/>
          <w:bottom w:val="nil"/>
          <w:right w:val="nil"/>
          <w:between w:val="nil"/>
        </w:pBdr>
        <w:spacing w:line="276" w:lineRule="auto"/>
        <w:ind w:left="1440"/>
      </w:pPr>
      <w:r>
        <w:t>Amazon orders will have Entry Type as ‘Caas-Amazon’.</w:t>
      </w:r>
    </w:p>
    <w:p w14:paraId="569C3AC7" w14:textId="6E9A90BD" w:rsidR="00341F42" w:rsidRDefault="00341F42" w:rsidP="00807515">
      <w:pPr>
        <w:pStyle w:val="ListParagraph"/>
        <w:numPr>
          <w:ilvl w:val="0"/>
          <w:numId w:val="30"/>
        </w:numPr>
        <w:pBdr>
          <w:top w:val="nil"/>
          <w:left w:val="nil"/>
          <w:bottom w:val="nil"/>
          <w:right w:val="nil"/>
          <w:between w:val="nil"/>
        </w:pBdr>
        <w:spacing w:line="276" w:lineRule="auto"/>
        <w:ind w:left="1440"/>
      </w:pPr>
      <w:r>
        <w:t>Payment type will be Credit Card and card type is ‘Amazon’.</w:t>
      </w:r>
    </w:p>
    <w:p w14:paraId="0CDBFD8C" w14:textId="681B8236" w:rsidR="00341F42" w:rsidRDefault="00341F42" w:rsidP="00807515">
      <w:pPr>
        <w:pStyle w:val="ListParagraph"/>
        <w:numPr>
          <w:ilvl w:val="0"/>
          <w:numId w:val="30"/>
        </w:numPr>
        <w:pBdr>
          <w:top w:val="nil"/>
          <w:left w:val="nil"/>
          <w:bottom w:val="nil"/>
          <w:right w:val="nil"/>
          <w:between w:val="nil"/>
        </w:pBdr>
        <w:spacing w:line="276" w:lineRule="auto"/>
        <w:ind w:left="1440"/>
      </w:pPr>
      <w:r>
        <w:t xml:space="preserve">Amazon order will have RMS only call without </w:t>
      </w:r>
      <w:r w:rsidR="00EC0320">
        <w:t xml:space="preserve">credit card details </w:t>
      </w:r>
      <w:r>
        <w:t>to PGS.</w:t>
      </w:r>
    </w:p>
    <w:p w14:paraId="67198E2D" w14:textId="3128FCCE" w:rsidR="00341F42" w:rsidRDefault="00341F42" w:rsidP="00807515">
      <w:pPr>
        <w:pStyle w:val="ListParagraph"/>
        <w:numPr>
          <w:ilvl w:val="0"/>
          <w:numId w:val="30"/>
        </w:numPr>
        <w:pBdr>
          <w:top w:val="nil"/>
          <w:left w:val="nil"/>
          <w:bottom w:val="nil"/>
          <w:right w:val="nil"/>
          <w:between w:val="nil"/>
        </w:pBdr>
        <w:spacing w:line="276" w:lineRule="auto"/>
        <w:ind w:left="1440"/>
      </w:pPr>
      <w:r>
        <w:t xml:space="preserve">PGS will have strategy in place to accept Amazon orders always. </w:t>
      </w:r>
    </w:p>
    <w:p w14:paraId="3B11B3BC" w14:textId="025F4277" w:rsidR="00341F42" w:rsidRDefault="00341F42" w:rsidP="00807515">
      <w:pPr>
        <w:pStyle w:val="ListParagraph"/>
        <w:numPr>
          <w:ilvl w:val="0"/>
          <w:numId w:val="30"/>
        </w:numPr>
        <w:pBdr>
          <w:top w:val="nil"/>
          <w:left w:val="nil"/>
          <w:bottom w:val="nil"/>
          <w:right w:val="nil"/>
          <w:between w:val="nil"/>
        </w:pBdr>
        <w:spacing w:line="276" w:lineRule="auto"/>
        <w:ind w:left="1440"/>
      </w:pPr>
      <w:r>
        <w:t>RMS Fraud is not allowed for Amazon orders same as eBay orders.</w:t>
      </w:r>
    </w:p>
    <w:p w14:paraId="34BC4014" w14:textId="443D854D" w:rsidR="00341F42" w:rsidRDefault="00341F42" w:rsidP="00807515">
      <w:pPr>
        <w:pStyle w:val="ListParagraph"/>
        <w:numPr>
          <w:ilvl w:val="0"/>
          <w:numId w:val="30"/>
        </w:numPr>
        <w:pBdr>
          <w:top w:val="nil"/>
          <w:left w:val="nil"/>
          <w:bottom w:val="nil"/>
          <w:right w:val="nil"/>
          <w:between w:val="nil"/>
        </w:pBdr>
        <w:spacing w:line="276" w:lineRule="auto"/>
        <w:ind w:left="1440"/>
      </w:pPr>
      <w:r>
        <w:t xml:space="preserve">If CA order does not carry promo details, catalog promo is displayed in OMS as instant promo discount. </w:t>
      </w:r>
    </w:p>
    <w:p w14:paraId="756739F1" w14:textId="0655D76C" w:rsidR="00341F42" w:rsidRDefault="00341F42" w:rsidP="00807515">
      <w:pPr>
        <w:pStyle w:val="ListParagraph"/>
        <w:numPr>
          <w:ilvl w:val="0"/>
          <w:numId w:val="30"/>
        </w:numPr>
        <w:pBdr>
          <w:top w:val="nil"/>
          <w:left w:val="nil"/>
          <w:bottom w:val="nil"/>
          <w:right w:val="nil"/>
          <w:between w:val="nil"/>
        </w:pBdr>
        <w:spacing w:line="276" w:lineRule="auto"/>
        <w:ind w:left="1440"/>
      </w:pPr>
      <w:r>
        <w:t>As amazon orders does not have card details such as last four digit, exp-date etc., OMS amazon orders will not have card details in payment table. TIBCO/SAP has to handle the orders without payment details.</w:t>
      </w:r>
    </w:p>
    <w:p w14:paraId="3545D195" w14:textId="22F3A405" w:rsidR="00341F42" w:rsidRDefault="00341F42" w:rsidP="00807515">
      <w:pPr>
        <w:pStyle w:val="ListParagraph"/>
        <w:numPr>
          <w:ilvl w:val="0"/>
          <w:numId w:val="30"/>
        </w:numPr>
        <w:pBdr>
          <w:top w:val="nil"/>
          <w:left w:val="nil"/>
          <w:bottom w:val="nil"/>
          <w:right w:val="nil"/>
          <w:between w:val="nil"/>
        </w:pBdr>
        <w:spacing w:line="276" w:lineRule="auto"/>
        <w:ind w:left="1440"/>
      </w:pPr>
      <w:r>
        <w:t xml:space="preserve">Amazon return/misc. orders will not </w:t>
      </w:r>
      <w:r w:rsidR="00CE399E">
        <w:t>have</w:t>
      </w:r>
      <w:r>
        <w:t xml:space="preserve"> refund transaction id. </w:t>
      </w:r>
    </w:p>
    <w:p w14:paraId="7DEFC222" w14:textId="1F42CDE6" w:rsidR="00EC0320" w:rsidRDefault="00EC0320" w:rsidP="00EC0320">
      <w:pPr>
        <w:pStyle w:val="ListParagraph"/>
        <w:numPr>
          <w:ilvl w:val="0"/>
          <w:numId w:val="30"/>
        </w:numPr>
        <w:pBdr>
          <w:top w:val="nil"/>
          <w:left w:val="nil"/>
          <w:bottom w:val="nil"/>
          <w:right w:val="nil"/>
          <w:between w:val="nil"/>
        </w:pBdr>
        <w:spacing w:line="276" w:lineRule="auto"/>
        <w:ind w:left="1440"/>
      </w:pPr>
      <w:r>
        <w:t>Amazon orders will have same shipping methods as eBay (</w:t>
      </w:r>
      <w:r w:rsidR="00CE399E">
        <w:t>‘</w:t>
      </w:r>
      <w:r w:rsidRPr="00EC0320">
        <w:t>GROUND</w:t>
      </w:r>
      <w:r w:rsidR="00CE399E">
        <w:t>’</w:t>
      </w:r>
      <w:r>
        <w:t xml:space="preserve">, </w:t>
      </w:r>
      <w:r w:rsidR="00CE399E">
        <w:t>‘</w:t>
      </w:r>
      <w:r w:rsidRPr="00EC0320">
        <w:t>2 Day</w:t>
      </w:r>
      <w:r w:rsidR="00CE399E">
        <w:t>’</w:t>
      </w:r>
      <w:r>
        <w:t xml:space="preserve">, </w:t>
      </w:r>
      <w:r w:rsidR="00CE399E">
        <w:t>‘</w:t>
      </w:r>
      <w:r w:rsidRPr="00EC0320">
        <w:t>Standard Overnight</w:t>
      </w:r>
      <w:r w:rsidR="00CE399E">
        <w:t>’</w:t>
      </w:r>
      <w:r>
        <w:t xml:space="preserve">).  </w:t>
      </w:r>
    </w:p>
    <w:p w14:paraId="5B770E38" w14:textId="1B9E866C" w:rsidR="00EC0320" w:rsidRDefault="00EC0320" w:rsidP="00EC0320">
      <w:pPr>
        <w:pStyle w:val="ListParagraph"/>
        <w:numPr>
          <w:ilvl w:val="0"/>
          <w:numId w:val="30"/>
        </w:numPr>
        <w:pBdr>
          <w:top w:val="nil"/>
          <w:left w:val="nil"/>
          <w:bottom w:val="nil"/>
          <w:right w:val="nil"/>
          <w:between w:val="nil"/>
        </w:pBdr>
        <w:spacing w:line="276" w:lineRule="auto"/>
        <w:ind w:left="1440"/>
      </w:pPr>
      <w:r>
        <w:t xml:space="preserve">Amazon orders will have site name containing ‘Amazon’ in it. Current design identifies the Amazon/eBay order based on site name. </w:t>
      </w:r>
    </w:p>
    <w:p w14:paraId="0A8DA5DE" w14:textId="77777777" w:rsidR="00341F42" w:rsidRDefault="00341F42" w:rsidP="00341F42">
      <w:pPr>
        <w:pBdr>
          <w:top w:val="nil"/>
          <w:left w:val="nil"/>
          <w:bottom w:val="nil"/>
          <w:right w:val="nil"/>
          <w:between w:val="nil"/>
        </w:pBdr>
        <w:spacing w:line="276" w:lineRule="auto"/>
      </w:pPr>
    </w:p>
    <w:p w14:paraId="2A5FC0E2" w14:textId="77777777" w:rsidR="00C13704" w:rsidRDefault="00C13704" w:rsidP="00C13704">
      <w:pPr>
        <w:pStyle w:val="Numberedlist22"/>
        <w:ind w:hanging="720"/>
        <w:rPr>
          <w:rFonts w:ascii="Arial" w:hAnsi="Arial" w:cs="Arial"/>
        </w:rPr>
      </w:pPr>
      <w:bookmarkStart w:id="92" w:name="_Toc503878948"/>
      <w:r w:rsidRPr="5BA07450">
        <w:rPr>
          <w:rFonts w:ascii="Arial" w:hAnsi="Arial" w:cs="Arial"/>
        </w:rPr>
        <w:t>ETR Integration</w:t>
      </w:r>
      <w:bookmarkEnd w:id="92"/>
    </w:p>
    <w:p w14:paraId="0BF5D62E" w14:textId="2B959210" w:rsidR="00C13704" w:rsidRDefault="00C13704" w:rsidP="00C13704">
      <w:pPr>
        <w:rPr>
          <w:b/>
        </w:rPr>
      </w:pPr>
      <w:r w:rsidRPr="00C13704">
        <w:rPr>
          <w:b/>
        </w:rPr>
        <w:t xml:space="preserve">Only specific changes to Amazon </w:t>
      </w:r>
      <w:r w:rsidR="00B071DA">
        <w:rPr>
          <w:b/>
        </w:rPr>
        <w:t xml:space="preserve">and CRs </w:t>
      </w:r>
      <w:r w:rsidRPr="00C13704">
        <w:rPr>
          <w:b/>
        </w:rPr>
        <w:t>are documented here. All other process will follow same as eBay order process flow.</w:t>
      </w:r>
    </w:p>
    <w:p w14:paraId="290B8B5B" w14:textId="71E062C7" w:rsidR="00CE399E" w:rsidRDefault="00CE399E" w:rsidP="00C13704">
      <w:pPr>
        <w:rPr>
          <w:b/>
        </w:rPr>
      </w:pPr>
    </w:p>
    <w:p w14:paraId="27BBFCDD" w14:textId="513F4CE5" w:rsidR="00CE399E" w:rsidRPr="00CE399E" w:rsidRDefault="00CE399E" w:rsidP="00C13704">
      <w:pPr>
        <w:rPr>
          <w:rFonts w:ascii="Arial" w:hAnsi="Arial" w:cs="Arial"/>
        </w:rPr>
      </w:pPr>
      <w:r>
        <w:rPr>
          <w:rFonts w:ascii="Arial" w:hAnsi="Arial" w:cs="Arial"/>
        </w:rPr>
        <w:t xml:space="preserve">ETR identifies </w:t>
      </w:r>
      <w:r w:rsidRPr="00CE399E">
        <w:rPr>
          <w:rFonts w:ascii="Arial" w:hAnsi="Arial" w:cs="Arial"/>
        </w:rPr>
        <w:t xml:space="preserve">Amazon/eBay orders based on order’s site name. </w:t>
      </w:r>
      <w:r>
        <w:rPr>
          <w:rFonts w:ascii="Arial" w:hAnsi="Arial" w:cs="Arial"/>
        </w:rPr>
        <w:t xml:space="preserve"> </w:t>
      </w:r>
    </w:p>
    <w:p w14:paraId="36966011" w14:textId="49078536" w:rsidR="00C13704" w:rsidRPr="00EF08DA" w:rsidRDefault="00C13704" w:rsidP="009F16CB">
      <w:pPr>
        <w:pStyle w:val="Style1"/>
      </w:pPr>
      <w:bookmarkStart w:id="93" w:name="_Toc503878949"/>
      <w:r w:rsidRPr="5BA07450">
        <w:t>Order Created in CA (by Market Place</w:t>
      </w:r>
      <w:r w:rsidR="009F16CB">
        <w:t xml:space="preserve"> with promo</w:t>
      </w:r>
      <w:r w:rsidRPr="5BA07450">
        <w:t>)</w:t>
      </w:r>
      <w:bookmarkEnd w:id="93"/>
    </w:p>
    <w:p w14:paraId="41F0348F" w14:textId="3E5F2266" w:rsidR="00C13704" w:rsidRDefault="00C13704" w:rsidP="00C13704">
      <w:pPr>
        <w:tabs>
          <w:tab w:val="left" w:pos="6240"/>
        </w:tabs>
        <w:rPr>
          <w:rFonts w:ascii="Arial" w:hAnsi="Arial" w:cs="Arial"/>
        </w:rPr>
      </w:pPr>
      <w:r w:rsidRPr="5BA07450">
        <w:rPr>
          <w:rFonts w:ascii="Arial" w:hAnsi="Arial" w:cs="Arial"/>
        </w:rPr>
        <w:t>Below is the screenshot of a sample CA order</w:t>
      </w:r>
      <w:r w:rsidR="00291657">
        <w:rPr>
          <w:rFonts w:ascii="Arial" w:hAnsi="Arial" w:cs="Arial"/>
        </w:rPr>
        <w:t xml:space="preserve"> with promo de</w:t>
      </w:r>
      <w:r w:rsidR="002631E5">
        <w:rPr>
          <w:rFonts w:ascii="Arial" w:hAnsi="Arial" w:cs="Arial"/>
        </w:rPr>
        <w:t>t</w:t>
      </w:r>
      <w:r w:rsidR="00291657">
        <w:rPr>
          <w:rFonts w:ascii="Arial" w:hAnsi="Arial" w:cs="Arial"/>
        </w:rPr>
        <w:t>a</w:t>
      </w:r>
      <w:r w:rsidR="002631E5">
        <w:rPr>
          <w:rFonts w:ascii="Arial" w:hAnsi="Arial" w:cs="Arial"/>
        </w:rPr>
        <w:t>ils</w:t>
      </w:r>
      <w:r w:rsidRPr="5BA07450">
        <w:rPr>
          <w:rFonts w:ascii="Arial" w:hAnsi="Arial" w:cs="Arial"/>
        </w:rPr>
        <w:t xml:space="preserve"> which we created by calling CA rest API.</w:t>
      </w:r>
    </w:p>
    <w:p w14:paraId="7F4DF523" w14:textId="77777777" w:rsidR="00B071DA" w:rsidRDefault="00B071DA" w:rsidP="00C13704">
      <w:pPr>
        <w:tabs>
          <w:tab w:val="left" w:pos="6240"/>
        </w:tabs>
        <w:rPr>
          <w:rFonts w:ascii="Arial" w:hAnsi="Arial" w:cs="Arial"/>
        </w:rPr>
      </w:pPr>
    </w:p>
    <w:p w14:paraId="371D1742" w14:textId="098E8359" w:rsidR="00C13704" w:rsidRPr="00EF08DA" w:rsidRDefault="00C13704" w:rsidP="00C13704">
      <w:pPr>
        <w:tabs>
          <w:tab w:val="left" w:pos="6240"/>
        </w:tabs>
        <w:rPr>
          <w:rFonts w:ascii="Arial" w:hAnsi="Arial" w:cs="Arial"/>
        </w:rPr>
      </w:pPr>
    </w:p>
    <w:p w14:paraId="7212197D" w14:textId="05814693" w:rsidR="00C13704" w:rsidRDefault="00E14FC3" w:rsidP="00C13704">
      <w:pPr>
        <w:tabs>
          <w:tab w:val="left" w:pos="6240"/>
        </w:tabs>
        <w:rPr>
          <w:rFonts w:ascii="Arial" w:hAnsi="Arial" w:cs="Arial"/>
        </w:rPr>
      </w:pPr>
      <w:r>
        <w:rPr>
          <w:noProof/>
        </w:rPr>
        <w:lastRenderedPageBreak/>
        <w:drawing>
          <wp:inline distT="0" distB="0" distL="0" distR="0" wp14:anchorId="4B7D2941" wp14:editId="62B96A3B">
            <wp:extent cx="6253480" cy="45815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53480" cy="4581525"/>
                    </a:xfrm>
                    <a:prstGeom prst="rect">
                      <a:avLst/>
                    </a:prstGeom>
                  </pic:spPr>
                </pic:pic>
              </a:graphicData>
            </a:graphic>
          </wp:inline>
        </w:drawing>
      </w:r>
    </w:p>
    <w:p w14:paraId="3B68BA6F" w14:textId="77777777" w:rsidR="00C13704" w:rsidRDefault="00C13704" w:rsidP="00C13704">
      <w:pPr>
        <w:tabs>
          <w:tab w:val="left" w:pos="6240"/>
        </w:tabs>
        <w:rPr>
          <w:rFonts w:ascii="Arial" w:hAnsi="Arial" w:cs="Arial"/>
        </w:rPr>
      </w:pPr>
    </w:p>
    <w:p w14:paraId="3BC50F10" w14:textId="77777777" w:rsidR="00C13704" w:rsidRDefault="00C13704" w:rsidP="00C13704">
      <w:pPr>
        <w:tabs>
          <w:tab w:val="left" w:pos="6240"/>
        </w:tabs>
        <w:rPr>
          <w:rFonts w:ascii="Arial" w:hAnsi="Arial" w:cs="Arial"/>
        </w:rPr>
      </w:pPr>
    </w:p>
    <w:p w14:paraId="11DFB162" w14:textId="77777777" w:rsidR="00C13704" w:rsidRDefault="00C13704" w:rsidP="00C13704">
      <w:pPr>
        <w:tabs>
          <w:tab w:val="left" w:pos="6240"/>
        </w:tabs>
        <w:rPr>
          <w:rFonts w:ascii="Arial" w:hAnsi="Arial" w:cs="Arial"/>
        </w:rPr>
      </w:pPr>
    </w:p>
    <w:p w14:paraId="4DA4A48A" w14:textId="77777777" w:rsidR="00C13704" w:rsidRDefault="00C13704" w:rsidP="00C13704">
      <w:pPr>
        <w:tabs>
          <w:tab w:val="left" w:pos="6240"/>
        </w:tabs>
        <w:rPr>
          <w:rFonts w:ascii="Arial" w:hAnsi="Arial" w:cs="Arial"/>
        </w:rPr>
      </w:pPr>
    </w:p>
    <w:p w14:paraId="404914DB" w14:textId="77777777" w:rsidR="00C13704" w:rsidRDefault="00C13704" w:rsidP="00C13704">
      <w:pPr>
        <w:tabs>
          <w:tab w:val="left" w:pos="6240"/>
        </w:tabs>
        <w:rPr>
          <w:rFonts w:ascii="Arial" w:hAnsi="Arial" w:cs="Arial"/>
        </w:rPr>
      </w:pPr>
    </w:p>
    <w:p w14:paraId="4EB1DD6A" w14:textId="77777777" w:rsidR="00C13704" w:rsidRDefault="00C13704" w:rsidP="00C13704">
      <w:pPr>
        <w:tabs>
          <w:tab w:val="left" w:pos="6240"/>
        </w:tabs>
        <w:rPr>
          <w:rFonts w:ascii="Arial" w:hAnsi="Arial" w:cs="Arial"/>
        </w:rPr>
      </w:pPr>
    </w:p>
    <w:p w14:paraId="61BCECF8" w14:textId="32791075" w:rsidR="00C13704" w:rsidRDefault="079F3D1A" w:rsidP="009F16CB">
      <w:pPr>
        <w:pStyle w:val="Style1"/>
      </w:pPr>
      <w:bookmarkStart w:id="94" w:name="_Toc503878950"/>
      <w:r>
        <w:t>Same CA Order Created in OMS (with promo)</w:t>
      </w:r>
      <w:bookmarkEnd w:id="94"/>
    </w:p>
    <w:p w14:paraId="27DBC7E1" w14:textId="217E999D" w:rsidR="00C13704" w:rsidRDefault="00C13704" w:rsidP="00C13704">
      <w:pPr>
        <w:tabs>
          <w:tab w:val="left" w:pos="6240"/>
        </w:tabs>
        <w:rPr>
          <w:rFonts w:ascii="Arial" w:hAnsi="Arial" w:cs="Arial"/>
        </w:rPr>
      </w:pPr>
      <w:r w:rsidRPr="00F27608">
        <w:rPr>
          <w:rFonts w:ascii="Arial" w:hAnsi="Arial" w:cs="Arial"/>
        </w:rPr>
        <w:t>The same CA order shown above is pulled in ETR and once all the validations &amp; inventory checks are cleared, an order is created, scheduled and released in OMS successfully.</w:t>
      </w:r>
      <w:r w:rsidR="002631E5">
        <w:rPr>
          <w:rFonts w:ascii="Arial" w:hAnsi="Arial" w:cs="Arial"/>
        </w:rPr>
        <w:t xml:space="preserve"> Here the promos are taken from the CA order.</w:t>
      </w:r>
      <w:r w:rsidRPr="00F27608">
        <w:rPr>
          <w:rFonts w:ascii="Arial" w:hAnsi="Arial" w:cs="Arial"/>
        </w:rPr>
        <w:t xml:space="preserve"> A screenshot of a successfully released order is shown below from call center.</w:t>
      </w:r>
    </w:p>
    <w:p w14:paraId="7F6546A3" w14:textId="77777777" w:rsidR="00B071DA" w:rsidRDefault="00B071DA" w:rsidP="00C13704">
      <w:pPr>
        <w:tabs>
          <w:tab w:val="left" w:pos="6240"/>
        </w:tabs>
        <w:rPr>
          <w:rFonts w:ascii="Arial" w:hAnsi="Arial" w:cs="Arial"/>
        </w:rPr>
      </w:pPr>
    </w:p>
    <w:p w14:paraId="358FB7CA" w14:textId="77777777" w:rsidR="00C13704" w:rsidRDefault="00C13704" w:rsidP="00C13704">
      <w:pPr>
        <w:tabs>
          <w:tab w:val="left" w:pos="6240"/>
        </w:tabs>
        <w:rPr>
          <w:rFonts w:ascii="Arial" w:hAnsi="Arial" w:cs="Arial"/>
        </w:rPr>
      </w:pPr>
    </w:p>
    <w:p w14:paraId="658A8AEF" w14:textId="367524F0" w:rsidR="00C13704" w:rsidRDefault="00EC4BA0" w:rsidP="00C13704">
      <w:pPr>
        <w:tabs>
          <w:tab w:val="left" w:pos="6240"/>
        </w:tabs>
        <w:rPr>
          <w:rFonts w:ascii="Arial" w:hAnsi="Arial" w:cs="Arial"/>
        </w:rPr>
      </w:pPr>
      <w:r>
        <w:rPr>
          <w:noProof/>
        </w:rPr>
        <w:lastRenderedPageBreak/>
        <w:drawing>
          <wp:inline distT="0" distB="0" distL="0" distR="0" wp14:anchorId="4716DF8F" wp14:editId="48ADB07A">
            <wp:extent cx="6253480" cy="455358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53480" cy="4553585"/>
                    </a:xfrm>
                    <a:prstGeom prst="rect">
                      <a:avLst/>
                    </a:prstGeom>
                  </pic:spPr>
                </pic:pic>
              </a:graphicData>
            </a:graphic>
          </wp:inline>
        </w:drawing>
      </w:r>
    </w:p>
    <w:p w14:paraId="00BFE959" w14:textId="54D08FA4" w:rsidR="00C13704" w:rsidRDefault="00C13704" w:rsidP="00C13704">
      <w:pPr>
        <w:tabs>
          <w:tab w:val="left" w:pos="6240"/>
        </w:tabs>
        <w:rPr>
          <w:rFonts w:ascii="Arial" w:hAnsi="Arial" w:cs="Arial"/>
          <w:b/>
          <w:u w:val="single"/>
        </w:rPr>
      </w:pPr>
    </w:p>
    <w:p w14:paraId="60236E81" w14:textId="7036158F" w:rsidR="009F16CB" w:rsidRDefault="009F16CB" w:rsidP="00C13704">
      <w:pPr>
        <w:tabs>
          <w:tab w:val="left" w:pos="6240"/>
        </w:tabs>
        <w:rPr>
          <w:rFonts w:ascii="Arial" w:hAnsi="Arial" w:cs="Arial"/>
          <w:b/>
          <w:u w:val="single"/>
        </w:rPr>
      </w:pPr>
    </w:p>
    <w:p w14:paraId="65E61080" w14:textId="58085A24" w:rsidR="00B071DA" w:rsidRDefault="00B071DA" w:rsidP="00C13704">
      <w:pPr>
        <w:tabs>
          <w:tab w:val="left" w:pos="6240"/>
        </w:tabs>
        <w:rPr>
          <w:rFonts w:ascii="Arial" w:hAnsi="Arial" w:cs="Arial"/>
          <w:b/>
          <w:u w:val="single"/>
        </w:rPr>
      </w:pPr>
    </w:p>
    <w:p w14:paraId="5376F4D0" w14:textId="392D1BC2" w:rsidR="00B071DA" w:rsidRDefault="00B071DA" w:rsidP="00C13704">
      <w:pPr>
        <w:tabs>
          <w:tab w:val="left" w:pos="6240"/>
        </w:tabs>
        <w:rPr>
          <w:rFonts w:ascii="Arial" w:hAnsi="Arial" w:cs="Arial"/>
          <w:b/>
          <w:u w:val="single"/>
        </w:rPr>
      </w:pPr>
    </w:p>
    <w:p w14:paraId="128EBC25" w14:textId="1F9CC6D1" w:rsidR="00B071DA" w:rsidRDefault="00B071DA" w:rsidP="00C13704">
      <w:pPr>
        <w:tabs>
          <w:tab w:val="left" w:pos="6240"/>
        </w:tabs>
        <w:rPr>
          <w:rFonts w:ascii="Arial" w:hAnsi="Arial" w:cs="Arial"/>
          <w:b/>
          <w:u w:val="single"/>
        </w:rPr>
      </w:pPr>
    </w:p>
    <w:p w14:paraId="5C83F067" w14:textId="3570CF2B" w:rsidR="00B071DA" w:rsidRDefault="00B071DA" w:rsidP="00C13704">
      <w:pPr>
        <w:tabs>
          <w:tab w:val="left" w:pos="6240"/>
        </w:tabs>
        <w:rPr>
          <w:rFonts w:ascii="Arial" w:hAnsi="Arial" w:cs="Arial"/>
          <w:b/>
          <w:u w:val="single"/>
        </w:rPr>
      </w:pPr>
    </w:p>
    <w:p w14:paraId="43C87013" w14:textId="553EC4BA" w:rsidR="00B071DA" w:rsidRDefault="00B071DA" w:rsidP="00C13704">
      <w:pPr>
        <w:tabs>
          <w:tab w:val="left" w:pos="6240"/>
        </w:tabs>
        <w:rPr>
          <w:rFonts w:ascii="Arial" w:hAnsi="Arial" w:cs="Arial"/>
          <w:b/>
          <w:u w:val="single"/>
        </w:rPr>
      </w:pPr>
    </w:p>
    <w:p w14:paraId="640DF0EE" w14:textId="6BD3E903" w:rsidR="00B071DA" w:rsidRDefault="00B071DA" w:rsidP="00C13704">
      <w:pPr>
        <w:tabs>
          <w:tab w:val="left" w:pos="6240"/>
        </w:tabs>
        <w:rPr>
          <w:rFonts w:ascii="Arial" w:hAnsi="Arial" w:cs="Arial"/>
          <w:b/>
          <w:u w:val="single"/>
        </w:rPr>
      </w:pPr>
    </w:p>
    <w:p w14:paraId="3B9F15AC" w14:textId="611002D2" w:rsidR="00B071DA" w:rsidRDefault="00B071DA" w:rsidP="00C13704">
      <w:pPr>
        <w:tabs>
          <w:tab w:val="left" w:pos="6240"/>
        </w:tabs>
        <w:rPr>
          <w:rFonts w:ascii="Arial" w:hAnsi="Arial" w:cs="Arial"/>
          <w:b/>
          <w:u w:val="single"/>
        </w:rPr>
      </w:pPr>
    </w:p>
    <w:p w14:paraId="3E490EAD" w14:textId="7441E66C" w:rsidR="00B071DA" w:rsidRDefault="00B071DA" w:rsidP="00C13704">
      <w:pPr>
        <w:tabs>
          <w:tab w:val="left" w:pos="6240"/>
        </w:tabs>
        <w:rPr>
          <w:rFonts w:ascii="Arial" w:hAnsi="Arial" w:cs="Arial"/>
          <w:b/>
          <w:u w:val="single"/>
        </w:rPr>
      </w:pPr>
    </w:p>
    <w:p w14:paraId="1F31BD70" w14:textId="514CB955" w:rsidR="00B071DA" w:rsidRDefault="00B071DA" w:rsidP="00C13704">
      <w:pPr>
        <w:tabs>
          <w:tab w:val="left" w:pos="6240"/>
        </w:tabs>
        <w:rPr>
          <w:rFonts w:ascii="Arial" w:hAnsi="Arial" w:cs="Arial"/>
          <w:b/>
          <w:u w:val="single"/>
        </w:rPr>
      </w:pPr>
    </w:p>
    <w:p w14:paraId="076ECDE5" w14:textId="137EDB92" w:rsidR="00B071DA" w:rsidRDefault="00B071DA" w:rsidP="00C13704">
      <w:pPr>
        <w:tabs>
          <w:tab w:val="left" w:pos="6240"/>
        </w:tabs>
        <w:rPr>
          <w:rFonts w:ascii="Arial" w:hAnsi="Arial" w:cs="Arial"/>
          <w:b/>
          <w:u w:val="single"/>
        </w:rPr>
      </w:pPr>
    </w:p>
    <w:p w14:paraId="04BA30B5" w14:textId="36EADA85" w:rsidR="00B071DA" w:rsidRDefault="00B071DA" w:rsidP="00C13704">
      <w:pPr>
        <w:tabs>
          <w:tab w:val="left" w:pos="6240"/>
        </w:tabs>
        <w:rPr>
          <w:rFonts w:ascii="Arial" w:hAnsi="Arial" w:cs="Arial"/>
          <w:b/>
          <w:u w:val="single"/>
        </w:rPr>
      </w:pPr>
    </w:p>
    <w:p w14:paraId="6ACDECAB" w14:textId="1C278BAA" w:rsidR="00EC4BA0" w:rsidRDefault="00EC4BA0" w:rsidP="00C13704">
      <w:pPr>
        <w:tabs>
          <w:tab w:val="left" w:pos="6240"/>
        </w:tabs>
        <w:rPr>
          <w:rFonts w:ascii="Arial" w:hAnsi="Arial" w:cs="Arial"/>
          <w:b/>
          <w:u w:val="single"/>
        </w:rPr>
      </w:pPr>
    </w:p>
    <w:p w14:paraId="3425B9F2" w14:textId="77777777" w:rsidR="00EC4BA0" w:rsidRDefault="00EC4BA0" w:rsidP="00C13704">
      <w:pPr>
        <w:tabs>
          <w:tab w:val="left" w:pos="6240"/>
        </w:tabs>
        <w:rPr>
          <w:rFonts w:ascii="Arial" w:hAnsi="Arial" w:cs="Arial"/>
          <w:b/>
          <w:u w:val="single"/>
        </w:rPr>
      </w:pPr>
    </w:p>
    <w:p w14:paraId="44BA9C90" w14:textId="77777777" w:rsidR="00B071DA" w:rsidRDefault="00B071DA" w:rsidP="00C13704">
      <w:pPr>
        <w:tabs>
          <w:tab w:val="left" w:pos="6240"/>
        </w:tabs>
        <w:rPr>
          <w:rFonts w:ascii="Arial" w:hAnsi="Arial" w:cs="Arial"/>
          <w:b/>
          <w:u w:val="single"/>
        </w:rPr>
      </w:pPr>
    </w:p>
    <w:p w14:paraId="2DABD58C" w14:textId="1123B605" w:rsidR="009F16CB" w:rsidRPr="009F16CB" w:rsidRDefault="009F16CB" w:rsidP="009F16CB">
      <w:pPr>
        <w:pStyle w:val="Style1"/>
      </w:pPr>
      <w:bookmarkStart w:id="95" w:name="_Toc503878951"/>
      <w:r w:rsidRPr="009F16CB">
        <w:t>Order Created in CA (by Market Place</w:t>
      </w:r>
      <w:r>
        <w:t xml:space="preserve"> without promo)</w:t>
      </w:r>
      <w:bookmarkEnd w:id="95"/>
    </w:p>
    <w:p w14:paraId="661D4C97" w14:textId="61D0AE03" w:rsidR="009F16CB" w:rsidRDefault="009F16CB" w:rsidP="009F16CB">
      <w:pPr>
        <w:tabs>
          <w:tab w:val="left" w:pos="6240"/>
        </w:tabs>
        <w:rPr>
          <w:rFonts w:ascii="Arial" w:hAnsi="Arial" w:cs="Arial"/>
        </w:rPr>
      </w:pPr>
      <w:r w:rsidRPr="5BA07450">
        <w:rPr>
          <w:rFonts w:ascii="Arial" w:hAnsi="Arial" w:cs="Arial"/>
        </w:rPr>
        <w:t>Below is the screenshot of a sample CA order which we created by calling CA rest API</w:t>
      </w:r>
      <w:r w:rsidR="002631E5">
        <w:rPr>
          <w:rFonts w:ascii="Arial" w:hAnsi="Arial" w:cs="Arial"/>
        </w:rPr>
        <w:t xml:space="preserve"> without any promo</w:t>
      </w:r>
      <w:r w:rsidRPr="5BA07450">
        <w:rPr>
          <w:rFonts w:ascii="Arial" w:hAnsi="Arial" w:cs="Arial"/>
        </w:rPr>
        <w:t>.</w:t>
      </w:r>
    </w:p>
    <w:p w14:paraId="4DA49DB6" w14:textId="77777777" w:rsidR="00B071DA" w:rsidRDefault="00B071DA" w:rsidP="009F16CB">
      <w:pPr>
        <w:tabs>
          <w:tab w:val="left" w:pos="6240"/>
        </w:tabs>
        <w:rPr>
          <w:rFonts w:ascii="Arial" w:hAnsi="Arial" w:cs="Arial"/>
        </w:rPr>
      </w:pPr>
    </w:p>
    <w:p w14:paraId="6D8788BE" w14:textId="77777777" w:rsidR="00B071DA" w:rsidRDefault="00B071DA" w:rsidP="009F16CB">
      <w:pPr>
        <w:tabs>
          <w:tab w:val="left" w:pos="6240"/>
        </w:tabs>
        <w:rPr>
          <w:rFonts w:ascii="Arial" w:hAnsi="Arial" w:cs="Arial"/>
        </w:rPr>
      </w:pPr>
    </w:p>
    <w:p w14:paraId="0D102263" w14:textId="77777777" w:rsidR="009F16CB" w:rsidRPr="00EF08DA" w:rsidRDefault="009F16CB" w:rsidP="009F16CB">
      <w:pPr>
        <w:tabs>
          <w:tab w:val="left" w:pos="6240"/>
        </w:tabs>
        <w:rPr>
          <w:rFonts w:ascii="Arial" w:hAnsi="Arial" w:cs="Arial"/>
        </w:rPr>
      </w:pPr>
      <w:r>
        <w:rPr>
          <w:noProof/>
        </w:rPr>
        <w:lastRenderedPageBreak/>
        <w:drawing>
          <wp:inline distT="0" distB="0" distL="0" distR="0" wp14:anchorId="6F0C7382" wp14:editId="4BB8394A">
            <wp:extent cx="6253480" cy="54565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53480" cy="5456555"/>
                    </a:xfrm>
                    <a:prstGeom prst="rect">
                      <a:avLst/>
                    </a:prstGeom>
                  </pic:spPr>
                </pic:pic>
              </a:graphicData>
            </a:graphic>
          </wp:inline>
        </w:drawing>
      </w:r>
    </w:p>
    <w:p w14:paraId="3F03E829" w14:textId="77777777" w:rsidR="009F16CB" w:rsidRDefault="009F16CB" w:rsidP="009F16CB">
      <w:pPr>
        <w:tabs>
          <w:tab w:val="left" w:pos="6240"/>
        </w:tabs>
        <w:rPr>
          <w:rFonts w:ascii="Arial" w:hAnsi="Arial" w:cs="Arial"/>
        </w:rPr>
      </w:pPr>
    </w:p>
    <w:p w14:paraId="13EE4F94" w14:textId="77777777" w:rsidR="009F16CB" w:rsidRDefault="009F16CB" w:rsidP="009F16CB">
      <w:pPr>
        <w:tabs>
          <w:tab w:val="left" w:pos="6240"/>
        </w:tabs>
        <w:rPr>
          <w:rFonts w:ascii="Arial" w:hAnsi="Arial" w:cs="Arial"/>
        </w:rPr>
      </w:pPr>
    </w:p>
    <w:p w14:paraId="386F9CB6" w14:textId="77777777" w:rsidR="009F16CB" w:rsidRDefault="009F16CB" w:rsidP="009F16CB">
      <w:pPr>
        <w:tabs>
          <w:tab w:val="left" w:pos="6240"/>
        </w:tabs>
        <w:rPr>
          <w:rFonts w:ascii="Arial" w:hAnsi="Arial" w:cs="Arial"/>
        </w:rPr>
      </w:pPr>
    </w:p>
    <w:p w14:paraId="2CDBB195" w14:textId="77777777" w:rsidR="009F16CB" w:rsidRDefault="009F16CB" w:rsidP="009F16CB">
      <w:pPr>
        <w:tabs>
          <w:tab w:val="left" w:pos="6240"/>
        </w:tabs>
        <w:rPr>
          <w:rFonts w:ascii="Arial" w:hAnsi="Arial" w:cs="Arial"/>
        </w:rPr>
      </w:pPr>
    </w:p>
    <w:p w14:paraId="03387534" w14:textId="77777777" w:rsidR="009F16CB" w:rsidRDefault="009F16CB" w:rsidP="009F16CB">
      <w:pPr>
        <w:tabs>
          <w:tab w:val="left" w:pos="6240"/>
        </w:tabs>
        <w:rPr>
          <w:rFonts w:ascii="Arial" w:hAnsi="Arial" w:cs="Arial"/>
        </w:rPr>
      </w:pPr>
    </w:p>
    <w:p w14:paraId="27F4F7BA" w14:textId="77777777" w:rsidR="009F16CB" w:rsidRDefault="009F16CB" w:rsidP="009F16CB">
      <w:pPr>
        <w:tabs>
          <w:tab w:val="left" w:pos="6240"/>
        </w:tabs>
        <w:rPr>
          <w:rFonts w:ascii="Arial" w:hAnsi="Arial" w:cs="Arial"/>
        </w:rPr>
      </w:pPr>
    </w:p>
    <w:p w14:paraId="7BD05803" w14:textId="77777777" w:rsidR="009F16CB" w:rsidRDefault="009F16CB" w:rsidP="009F16CB">
      <w:pPr>
        <w:tabs>
          <w:tab w:val="left" w:pos="6240"/>
        </w:tabs>
        <w:rPr>
          <w:rFonts w:ascii="Arial" w:hAnsi="Arial" w:cs="Arial"/>
        </w:rPr>
      </w:pPr>
    </w:p>
    <w:p w14:paraId="02CD59D7" w14:textId="77777777" w:rsidR="009F16CB" w:rsidRDefault="009F16CB" w:rsidP="009F16CB">
      <w:pPr>
        <w:tabs>
          <w:tab w:val="left" w:pos="6240"/>
        </w:tabs>
        <w:rPr>
          <w:rFonts w:ascii="Arial" w:hAnsi="Arial" w:cs="Arial"/>
        </w:rPr>
      </w:pPr>
    </w:p>
    <w:p w14:paraId="1AFC2C34" w14:textId="77777777" w:rsidR="009F16CB" w:rsidRDefault="009F16CB" w:rsidP="009F16CB">
      <w:pPr>
        <w:tabs>
          <w:tab w:val="left" w:pos="6240"/>
        </w:tabs>
        <w:rPr>
          <w:rFonts w:ascii="Arial" w:hAnsi="Arial" w:cs="Arial"/>
        </w:rPr>
      </w:pPr>
    </w:p>
    <w:p w14:paraId="573888FB" w14:textId="77777777" w:rsidR="009F16CB" w:rsidRDefault="009F16CB" w:rsidP="009F16CB">
      <w:pPr>
        <w:tabs>
          <w:tab w:val="left" w:pos="6240"/>
        </w:tabs>
        <w:rPr>
          <w:rFonts w:ascii="Arial" w:hAnsi="Arial" w:cs="Arial"/>
        </w:rPr>
      </w:pPr>
    </w:p>
    <w:p w14:paraId="2EEBD79B" w14:textId="77777777" w:rsidR="009F16CB" w:rsidRDefault="009F16CB" w:rsidP="009F16CB">
      <w:pPr>
        <w:tabs>
          <w:tab w:val="left" w:pos="6240"/>
        </w:tabs>
        <w:rPr>
          <w:rFonts w:ascii="Arial" w:hAnsi="Arial" w:cs="Arial"/>
        </w:rPr>
      </w:pPr>
    </w:p>
    <w:p w14:paraId="28BB27A8" w14:textId="77777777" w:rsidR="009F16CB" w:rsidRDefault="009F16CB" w:rsidP="009F16CB">
      <w:pPr>
        <w:tabs>
          <w:tab w:val="left" w:pos="6240"/>
        </w:tabs>
        <w:rPr>
          <w:rFonts w:ascii="Arial" w:hAnsi="Arial" w:cs="Arial"/>
        </w:rPr>
      </w:pPr>
    </w:p>
    <w:p w14:paraId="2EED2369" w14:textId="77777777" w:rsidR="009F16CB" w:rsidRPr="008A3B2C" w:rsidRDefault="009F16CB" w:rsidP="009F16CB">
      <w:pPr>
        <w:tabs>
          <w:tab w:val="left" w:pos="6240"/>
        </w:tabs>
        <w:rPr>
          <w:rFonts w:ascii="Arial" w:hAnsi="Arial" w:cs="Arial"/>
        </w:rPr>
      </w:pPr>
    </w:p>
    <w:p w14:paraId="5A7442A4" w14:textId="0981DFCE" w:rsidR="009F16CB" w:rsidRDefault="009F16CB" w:rsidP="009F16CB">
      <w:pPr>
        <w:pStyle w:val="Style1"/>
      </w:pPr>
      <w:bookmarkStart w:id="96" w:name="_Toc503878952"/>
      <w:r w:rsidRPr="00F27608">
        <w:t>Same CA Order Created in OMS</w:t>
      </w:r>
      <w:r>
        <w:t xml:space="preserve"> (with promo)</w:t>
      </w:r>
      <w:bookmarkEnd w:id="96"/>
    </w:p>
    <w:p w14:paraId="392D8311" w14:textId="0DC5B22E" w:rsidR="009F16CB" w:rsidRDefault="009F16CB" w:rsidP="009F16CB">
      <w:pPr>
        <w:tabs>
          <w:tab w:val="left" w:pos="6240"/>
        </w:tabs>
        <w:rPr>
          <w:rFonts w:ascii="Arial" w:hAnsi="Arial" w:cs="Arial"/>
        </w:rPr>
      </w:pPr>
      <w:r w:rsidRPr="00F27608">
        <w:rPr>
          <w:rFonts w:ascii="Arial" w:hAnsi="Arial" w:cs="Arial"/>
        </w:rPr>
        <w:t>The same CA order shown above is pulled in ETR and once all the validations &amp; inventory checks are cleared, an order is created, scheduled and released in OMS successfully</w:t>
      </w:r>
      <w:r>
        <w:rPr>
          <w:rFonts w:ascii="Arial" w:hAnsi="Arial" w:cs="Arial"/>
        </w:rPr>
        <w:t xml:space="preserve"> with promos applicable for Skus fetched from WCS</w:t>
      </w:r>
      <w:r w:rsidRPr="00F27608">
        <w:rPr>
          <w:rFonts w:ascii="Arial" w:hAnsi="Arial" w:cs="Arial"/>
        </w:rPr>
        <w:t>. A screenshot of a successfully released order is shown below from call center.</w:t>
      </w:r>
    </w:p>
    <w:p w14:paraId="745136B8" w14:textId="77777777" w:rsidR="00B071DA" w:rsidRDefault="00B071DA" w:rsidP="009F16CB">
      <w:pPr>
        <w:tabs>
          <w:tab w:val="left" w:pos="6240"/>
        </w:tabs>
        <w:rPr>
          <w:rFonts w:ascii="Arial" w:hAnsi="Arial" w:cs="Arial"/>
        </w:rPr>
      </w:pPr>
    </w:p>
    <w:p w14:paraId="2209F5D3" w14:textId="77777777" w:rsidR="009F16CB" w:rsidRDefault="009F16CB" w:rsidP="009F16CB">
      <w:pPr>
        <w:tabs>
          <w:tab w:val="left" w:pos="6240"/>
        </w:tabs>
        <w:rPr>
          <w:rFonts w:ascii="Arial" w:hAnsi="Arial" w:cs="Arial"/>
        </w:rPr>
      </w:pPr>
    </w:p>
    <w:p w14:paraId="7328608A" w14:textId="77777777" w:rsidR="009F16CB" w:rsidRDefault="009F16CB" w:rsidP="009F16CB">
      <w:pPr>
        <w:tabs>
          <w:tab w:val="left" w:pos="6240"/>
        </w:tabs>
        <w:rPr>
          <w:rFonts w:ascii="Arial" w:hAnsi="Arial" w:cs="Arial"/>
        </w:rPr>
      </w:pPr>
      <w:r>
        <w:rPr>
          <w:rFonts w:ascii="Arial" w:hAnsi="Arial" w:cs="Arial"/>
          <w:noProof/>
        </w:rPr>
        <w:drawing>
          <wp:inline distT="0" distB="0" distL="0" distR="0" wp14:anchorId="757A977C" wp14:editId="7B125473">
            <wp:extent cx="6249670" cy="30372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249670" cy="3037205"/>
                    </a:xfrm>
                    <a:prstGeom prst="rect">
                      <a:avLst/>
                    </a:prstGeom>
                    <a:noFill/>
                    <a:ln>
                      <a:noFill/>
                    </a:ln>
                  </pic:spPr>
                </pic:pic>
              </a:graphicData>
            </a:graphic>
          </wp:inline>
        </w:drawing>
      </w:r>
    </w:p>
    <w:p w14:paraId="5E59E842" w14:textId="5AA7459D" w:rsidR="009F16CB" w:rsidRDefault="009F16CB" w:rsidP="00C13704">
      <w:pPr>
        <w:tabs>
          <w:tab w:val="left" w:pos="6240"/>
        </w:tabs>
        <w:rPr>
          <w:rFonts w:ascii="Arial" w:hAnsi="Arial" w:cs="Arial"/>
          <w:b/>
          <w:u w:val="single"/>
        </w:rPr>
      </w:pPr>
    </w:p>
    <w:p w14:paraId="5E267C83" w14:textId="6AF4993C" w:rsidR="00B071DA" w:rsidRDefault="00B071DA" w:rsidP="00C13704">
      <w:pPr>
        <w:tabs>
          <w:tab w:val="left" w:pos="6240"/>
        </w:tabs>
        <w:rPr>
          <w:rFonts w:ascii="Arial" w:hAnsi="Arial" w:cs="Arial"/>
          <w:b/>
          <w:u w:val="single"/>
        </w:rPr>
      </w:pPr>
    </w:p>
    <w:p w14:paraId="44A782D1" w14:textId="1B217ACA" w:rsidR="00B071DA" w:rsidRDefault="00B071DA" w:rsidP="00C13704">
      <w:pPr>
        <w:tabs>
          <w:tab w:val="left" w:pos="6240"/>
        </w:tabs>
        <w:rPr>
          <w:rFonts w:ascii="Arial" w:hAnsi="Arial" w:cs="Arial"/>
          <w:b/>
          <w:u w:val="single"/>
        </w:rPr>
      </w:pPr>
    </w:p>
    <w:p w14:paraId="6E7048FC" w14:textId="6A723722" w:rsidR="00B071DA" w:rsidRDefault="00B071DA" w:rsidP="00C13704">
      <w:pPr>
        <w:tabs>
          <w:tab w:val="left" w:pos="6240"/>
        </w:tabs>
        <w:rPr>
          <w:rFonts w:ascii="Arial" w:hAnsi="Arial" w:cs="Arial"/>
          <w:b/>
          <w:u w:val="single"/>
        </w:rPr>
      </w:pPr>
    </w:p>
    <w:p w14:paraId="3ABA07B7" w14:textId="548DBDA3" w:rsidR="00B071DA" w:rsidRDefault="00B071DA" w:rsidP="00C13704">
      <w:pPr>
        <w:tabs>
          <w:tab w:val="left" w:pos="6240"/>
        </w:tabs>
        <w:rPr>
          <w:rFonts w:ascii="Arial" w:hAnsi="Arial" w:cs="Arial"/>
          <w:b/>
          <w:u w:val="single"/>
        </w:rPr>
      </w:pPr>
    </w:p>
    <w:p w14:paraId="5CB0FEE3" w14:textId="3E132937" w:rsidR="00B071DA" w:rsidRDefault="00B071DA" w:rsidP="00C13704">
      <w:pPr>
        <w:tabs>
          <w:tab w:val="left" w:pos="6240"/>
        </w:tabs>
        <w:rPr>
          <w:rFonts w:ascii="Arial" w:hAnsi="Arial" w:cs="Arial"/>
          <w:b/>
          <w:u w:val="single"/>
        </w:rPr>
      </w:pPr>
    </w:p>
    <w:p w14:paraId="0020FC39" w14:textId="7FFD3F25" w:rsidR="00B071DA" w:rsidRDefault="00B071DA" w:rsidP="00C13704">
      <w:pPr>
        <w:tabs>
          <w:tab w:val="left" w:pos="6240"/>
        </w:tabs>
        <w:rPr>
          <w:rFonts w:ascii="Arial" w:hAnsi="Arial" w:cs="Arial"/>
          <w:b/>
          <w:u w:val="single"/>
        </w:rPr>
      </w:pPr>
    </w:p>
    <w:p w14:paraId="316C6BDF" w14:textId="0A1B6508" w:rsidR="00B071DA" w:rsidRDefault="00B071DA" w:rsidP="00C13704">
      <w:pPr>
        <w:tabs>
          <w:tab w:val="left" w:pos="6240"/>
        </w:tabs>
        <w:rPr>
          <w:rFonts w:ascii="Arial" w:hAnsi="Arial" w:cs="Arial"/>
          <w:b/>
          <w:u w:val="single"/>
        </w:rPr>
      </w:pPr>
    </w:p>
    <w:p w14:paraId="57FFA7A4" w14:textId="723FC569" w:rsidR="00B071DA" w:rsidRDefault="00B071DA" w:rsidP="00C13704">
      <w:pPr>
        <w:tabs>
          <w:tab w:val="left" w:pos="6240"/>
        </w:tabs>
        <w:rPr>
          <w:rFonts w:ascii="Arial" w:hAnsi="Arial" w:cs="Arial"/>
          <w:b/>
          <w:u w:val="single"/>
        </w:rPr>
      </w:pPr>
    </w:p>
    <w:p w14:paraId="13854E2D" w14:textId="340A0645" w:rsidR="00B071DA" w:rsidRDefault="00B071DA" w:rsidP="00C13704">
      <w:pPr>
        <w:tabs>
          <w:tab w:val="left" w:pos="6240"/>
        </w:tabs>
        <w:rPr>
          <w:rFonts w:ascii="Arial" w:hAnsi="Arial" w:cs="Arial"/>
          <w:b/>
          <w:u w:val="single"/>
        </w:rPr>
      </w:pPr>
    </w:p>
    <w:p w14:paraId="7F9F4534" w14:textId="004F834F" w:rsidR="00B071DA" w:rsidRDefault="00B071DA" w:rsidP="00C13704">
      <w:pPr>
        <w:tabs>
          <w:tab w:val="left" w:pos="6240"/>
        </w:tabs>
        <w:rPr>
          <w:rFonts w:ascii="Arial" w:hAnsi="Arial" w:cs="Arial"/>
          <w:b/>
          <w:u w:val="single"/>
        </w:rPr>
      </w:pPr>
    </w:p>
    <w:p w14:paraId="056D2839" w14:textId="171FAF13" w:rsidR="00B071DA" w:rsidRDefault="00B071DA" w:rsidP="00C13704">
      <w:pPr>
        <w:tabs>
          <w:tab w:val="left" w:pos="6240"/>
        </w:tabs>
        <w:rPr>
          <w:rFonts w:ascii="Arial" w:hAnsi="Arial" w:cs="Arial"/>
          <w:b/>
          <w:u w:val="single"/>
        </w:rPr>
      </w:pPr>
    </w:p>
    <w:p w14:paraId="358C212D" w14:textId="78BFE010" w:rsidR="00B071DA" w:rsidRDefault="00B071DA" w:rsidP="00C13704">
      <w:pPr>
        <w:tabs>
          <w:tab w:val="left" w:pos="6240"/>
        </w:tabs>
        <w:rPr>
          <w:rFonts w:ascii="Arial" w:hAnsi="Arial" w:cs="Arial"/>
          <w:b/>
          <w:u w:val="single"/>
        </w:rPr>
      </w:pPr>
    </w:p>
    <w:p w14:paraId="7403B7C7" w14:textId="79ACB449" w:rsidR="00B071DA" w:rsidRDefault="00B071DA" w:rsidP="00C13704">
      <w:pPr>
        <w:tabs>
          <w:tab w:val="left" w:pos="6240"/>
        </w:tabs>
        <w:rPr>
          <w:rFonts w:ascii="Arial" w:hAnsi="Arial" w:cs="Arial"/>
          <w:b/>
          <w:u w:val="single"/>
        </w:rPr>
      </w:pPr>
    </w:p>
    <w:p w14:paraId="718D5C96" w14:textId="257F7E22" w:rsidR="00B071DA" w:rsidRDefault="00B071DA" w:rsidP="00C13704">
      <w:pPr>
        <w:tabs>
          <w:tab w:val="left" w:pos="6240"/>
        </w:tabs>
        <w:rPr>
          <w:rFonts w:ascii="Arial" w:hAnsi="Arial" w:cs="Arial"/>
          <w:b/>
          <w:u w:val="single"/>
        </w:rPr>
      </w:pPr>
    </w:p>
    <w:p w14:paraId="2716A8C2" w14:textId="6D83457E" w:rsidR="00B071DA" w:rsidRDefault="00B071DA" w:rsidP="00C13704">
      <w:pPr>
        <w:tabs>
          <w:tab w:val="left" w:pos="6240"/>
        </w:tabs>
        <w:rPr>
          <w:rFonts w:ascii="Arial" w:hAnsi="Arial" w:cs="Arial"/>
          <w:b/>
          <w:u w:val="single"/>
        </w:rPr>
      </w:pPr>
    </w:p>
    <w:p w14:paraId="600DE111" w14:textId="0134B748" w:rsidR="00B071DA" w:rsidRDefault="00B071DA" w:rsidP="00C13704">
      <w:pPr>
        <w:tabs>
          <w:tab w:val="left" w:pos="6240"/>
        </w:tabs>
        <w:rPr>
          <w:rFonts w:ascii="Arial" w:hAnsi="Arial" w:cs="Arial"/>
          <w:b/>
          <w:u w:val="single"/>
        </w:rPr>
      </w:pPr>
    </w:p>
    <w:p w14:paraId="5E67FC9A" w14:textId="2832DAFC" w:rsidR="00B071DA" w:rsidRDefault="00B071DA" w:rsidP="00C13704">
      <w:pPr>
        <w:tabs>
          <w:tab w:val="left" w:pos="6240"/>
        </w:tabs>
        <w:rPr>
          <w:rFonts w:ascii="Arial" w:hAnsi="Arial" w:cs="Arial"/>
          <w:b/>
          <w:u w:val="single"/>
        </w:rPr>
      </w:pPr>
    </w:p>
    <w:p w14:paraId="4207B742" w14:textId="67CA3583" w:rsidR="00B071DA" w:rsidRDefault="00B071DA" w:rsidP="00C13704">
      <w:pPr>
        <w:tabs>
          <w:tab w:val="left" w:pos="6240"/>
        </w:tabs>
        <w:rPr>
          <w:rFonts w:ascii="Arial" w:hAnsi="Arial" w:cs="Arial"/>
          <w:b/>
          <w:u w:val="single"/>
        </w:rPr>
      </w:pPr>
    </w:p>
    <w:p w14:paraId="5373C38C" w14:textId="60EE90D3" w:rsidR="00B071DA" w:rsidRDefault="00B071DA" w:rsidP="00C13704">
      <w:pPr>
        <w:tabs>
          <w:tab w:val="left" w:pos="6240"/>
        </w:tabs>
        <w:rPr>
          <w:rFonts w:ascii="Arial" w:hAnsi="Arial" w:cs="Arial"/>
          <w:b/>
          <w:u w:val="single"/>
        </w:rPr>
      </w:pPr>
    </w:p>
    <w:p w14:paraId="3B36E796" w14:textId="6EEA2737" w:rsidR="00B071DA" w:rsidRDefault="00B071DA" w:rsidP="00C13704">
      <w:pPr>
        <w:tabs>
          <w:tab w:val="left" w:pos="6240"/>
        </w:tabs>
        <w:rPr>
          <w:rFonts w:ascii="Arial" w:hAnsi="Arial" w:cs="Arial"/>
          <w:b/>
          <w:u w:val="single"/>
        </w:rPr>
      </w:pPr>
    </w:p>
    <w:p w14:paraId="27EF5F72" w14:textId="6DF11719" w:rsidR="00B071DA" w:rsidRDefault="00B071DA" w:rsidP="00C13704">
      <w:pPr>
        <w:tabs>
          <w:tab w:val="left" w:pos="6240"/>
        </w:tabs>
        <w:rPr>
          <w:rFonts w:ascii="Arial" w:hAnsi="Arial" w:cs="Arial"/>
          <w:b/>
          <w:u w:val="single"/>
        </w:rPr>
      </w:pPr>
    </w:p>
    <w:p w14:paraId="551007A0" w14:textId="4989BABC" w:rsidR="00B071DA" w:rsidRDefault="00B071DA" w:rsidP="00C13704">
      <w:pPr>
        <w:tabs>
          <w:tab w:val="left" w:pos="6240"/>
        </w:tabs>
        <w:rPr>
          <w:rFonts w:ascii="Arial" w:hAnsi="Arial" w:cs="Arial"/>
          <w:b/>
          <w:u w:val="single"/>
        </w:rPr>
      </w:pPr>
    </w:p>
    <w:p w14:paraId="43CD9464" w14:textId="599EDE28" w:rsidR="00B071DA" w:rsidRDefault="00B071DA" w:rsidP="00C13704">
      <w:pPr>
        <w:tabs>
          <w:tab w:val="left" w:pos="6240"/>
        </w:tabs>
        <w:rPr>
          <w:rFonts w:ascii="Arial" w:hAnsi="Arial" w:cs="Arial"/>
          <w:b/>
          <w:u w:val="single"/>
        </w:rPr>
      </w:pPr>
    </w:p>
    <w:p w14:paraId="3EBD8185" w14:textId="46E51BD8" w:rsidR="00B071DA" w:rsidRDefault="00B071DA" w:rsidP="00C13704">
      <w:pPr>
        <w:tabs>
          <w:tab w:val="left" w:pos="6240"/>
        </w:tabs>
        <w:rPr>
          <w:rFonts w:ascii="Arial" w:hAnsi="Arial" w:cs="Arial"/>
          <w:b/>
          <w:u w:val="single"/>
        </w:rPr>
      </w:pPr>
    </w:p>
    <w:p w14:paraId="5E6A15D8" w14:textId="77777777" w:rsidR="00B071DA" w:rsidRPr="008A3B2C" w:rsidRDefault="00B071DA" w:rsidP="00C13704">
      <w:pPr>
        <w:tabs>
          <w:tab w:val="left" w:pos="6240"/>
        </w:tabs>
        <w:rPr>
          <w:rFonts w:ascii="Arial" w:hAnsi="Arial" w:cs="Arial"/>
          <w:b/>
          <w:u w:val="single"/>
        </w:rPr>
      </w:pPr>
    </w:p>
    <w:p w14:paraId="55BFD14E" w14:textId="77777777" w:rsidR="00C13704" w:rsidRDefault="00C13704" w:rsidP="00C13704">
      <w:pPr>
        <w:pStyle w:val="Heading2"/>
        <w:numPr>
          <w:ilvl w:val="1"/>
          <w:numId w:val="20"/>
        </w:numPr>
        <w:rPr>
          <w:rFonts w:ascii="Arial" w:hAnsi="Arial" w:cs="Arial"/>
        </w:rPr>
      </w:pPr>
      <w:bookmarkStart w:id="97" w:name="_Toc503878953"/>
      <w:r w:rsidRPr="5BA07450">
        <w:rPr>
          <w:rFonts w:ascii="Arial" w:hAnsi="Arial" w:cs="Arial"/>
        </w:rPr>
        <w:t>Post-Sale</w:t>
      </w:r>
      <w:bookmarkEnd w:id="97"/>
    </w:p>
    <w:p w14:paraId="3E118345" w14:textId="7E1DAD4F" w:rsidR="00DC350C" w:rsidRPr="00DC350C" w:rsidRDefault="00DC350C" w:rsidP="00DC350C">
      <w:r>
        <w:t>There will be no hold for Amazon Post-Sale and Misc. orders. Order invoice will post to SAP immediately same as ETR orders.</w:t>
      </w:r>
    </w:p>
    <w:p w14:paraId="3ACD84AA" w14:textId="007999B1" w:rsidR="00C13704" w:rsidRPr="008A3B2C" w:rsidRDefault="00DC350C" w:rsidP="00C13704">
      <w:pPr>
        <w:rPr>
          <w:rFonts w:ascii="Arial" w:hAnsi="Arial" w:cs="Arial"/>
        </w:rPr>
      </w:pPr>
      <w:r>
        <w:rPr>
          <w:noProof/>
        </w:rPr>
        <w:lastRenderedPageBreak/>
        <w:drawing>
          <wp:inline distT="0" distB="0" distL="0" distR="0" wp14:anchorId="5409D8D1" wp14:editId="59E14124">
            <wp:extent cx="5755535" cy="7581900"/>
            <wp:effectExtent l="0" t="0" r="0" b="0"/>
            <wp:docPr id="1227074785" name="Picture 1227074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851" cy="7588904"/>
                    </a:xfrm>
                    <a:prstGeom prst="rect">
                      <a:avLst/>
                    </a:prstGeom>
                  </pic:spPr>
                </pic:pic>
              </a:graphicData>
            </a:graphic>
          </wp:inline>
        </w:drawing>
      </w:r>
    </w:p>
    <w:p w14:paraId="796733BD" w14:textId="77777777" w:rsidR="00C13704" w:rsidRPr="008A3B2C" w:rsidRDefault="00C13704" w:rsidP="00C13704">
      <w:pPr>
        <w:rPr>
          <w:rFonts w:ascii="Arial" w:hAnsi="Arial" w:cs="Arial"/>
        </w:rPr>
      </w:pPr>
    </w:p>
    <w:p w14:paraId="12EDDCAE" w14:textId="77777777" w:rsidR="00C13704" w:rsidRDefault="00C13704" w:rsidP="009F16CB">
      <w:pPr>
        <w:pStyle w:val="Style1"/>
      </w:pPr>
      <w:bookmarkStart w:id="98" w:name="_Toc503878954"/>
      <w:r>
        <w:t>Refund Transaction ID Services</w:t>
      </w:r>
      <w:bookmarkEnd w:id="98"/>
    </w:p>
    <w:p w14:paraId="6BD40884" w14:textId="7A05FA36" w:rsidR="00DC350C" w:rsidRPr="00EC0320" w:rsidRDefault="00DC350C" w:rsidP="00A32AF2">
      <w:pPr>
        <w:ind w:left="1296"/>
      </w:pPr>
      <w:r w:rsidRPr="00EC0320">
        <w:t>Not supported for Amazon orders.</w:t>
      </w:r>
    </w:p>
    <w:p w14:paraId="48902B8E" w14:textId="15A46760" w:rsidR="00526DE6" w:rsidRDefault="00526DE6" w:rsidP="007B7C98"/>
    <w:p w14:paraId="2AA2D781" w14:textId="77777777" w:rsidR="00526DE6" w:rsidRDefault="00526DE6" w:rsidP="00526DE6">
      <w:pPr>
        <w:pStyle w:val="Numberedlist22"/>
        <w:ind w:hanging="720"/>
        <w:rPr>
          <w:rFonts w:ascii="Arial" w:hAnsi="Arial" w:cs="Arial"/>
        </w:rPr>
      </w:pPr>
      <w:bookmarkStart w:id="99" w:name="_Toc503878955"/>
      <w:r w:rsidRPr="00526DE6">
        <w:rPr>
          <w:rFonts w:ascii="Arial" w:hAnsi="Arial" w:cs="Arial"/>
        </w:rPr>
        <w:t>Inventory Threshold Mass Update</w:t>
      </w:r>
      <w:bookmarkEnd w:id="99"/>
    </w:p>
    <w:p w14:paraId="7A1E8B7D" w14:textId="77777777" w:rsidR="00EC0320" w:rsidRDefault="00EC0320" w:rsidP="00526DE6">
      <w:pPr>
        <w:rPr>
          <w:rFonts w:ascii="Arial" w:hAnsi="Arial" w:cs="Arial"/>
        </w:rPr>
      </w:pPr>
    </w:p>
    <w:p w14:paraId="44323B04" w14:textId="7C20D50F" w:rsidR="00526DE6" w:rsidRPr="00032D5A" w:rsidRDefault="00C826AD" w:rsidP="00EC0320">
      <w:pPr>
        <w:ind w:firstLine="720"/>
        <w:rPr>
          <w:rFonts w:ascii="Arial" w:hAnsi="Arial" w:cs="Arial"/>
        </w:rPr>
      </w:pPr>
      <w:r>
        <w:rPr>
          <w:rFonts w:ascii="Arial" w:hAnsi="Arial" w:cs="Arial"/>
        </w:rPr>
        <w:t xml:space="preserve">New scheduled </w:t>
      </w:r>
      <w:r w:rsidR="0052760E">
        <w:rPr>
          <w:rFonts w:ascii="Arial" w:hAnsi="Arial" w:cs="Arial"/>
        </w:rPr>
        <w:t>agent</w:t>
      </w:r>
      <w:r>
        <w:rPr>
          <w:rFonts w:ascii="Arial" w:hAnsi="Arial" w:cs="Arial"/>
        </w:rPr>
        <w:t xml:space="preserve"> </w:t>
      </w:r>
      <w:r w:rsidR="004E0AC9">
        <w:rPr>
          <w:rFonts w:ascii="Arial" w:hAnsi="Arial" w:cs="Arial"/>
        </w:rPr>
        <w:t>HPCAASMassUpdateMaskInventoryServer</w:t>
      </w:r>
      <w:r>
        <w:rPr>
          <w:rFonts w:ascii="Arial" w:hAnsi="Arial" w:cs="Arial"/>
        </w:rPr>
        <w:t xml:space="preserve"> </w:t>
      </w:r>
      <w:r w:rsidR="0052760E">
        <w:rPr>
          <w:rFonts w:ascii="Arial" w:hAnsi="Arial" w:cs="Arial"/>
        </w:rPr>
        <w:t>runs every 10 minutes (configurable) and</w:t>
      </w:r>
      <w:r w:rsidR="004E0AC9">
        <w:rPr>
          <w:rFonts w:ascii="Arial" w:hAnsi="Arial" w:cs="Arial"/>
        </w:rPr>
        <w:t xml:space="preserve"> reads the csv input file</w:t>
      </w:r>
      <w:r w:rsidR="0052760E">
        <w:rPr>
          <w:rFonts w:ascii="Arial" w:hAnsi="Arial" w:cs="Arial"/>
        </w:rPr>
        <w:t xml:space="preserve"> inside </w:t>
      </w:r>
      <w:r w:rsidR="0052760E" w:rsidRPr="0052760E">
        <w:rPr>
          <w:rFonts w:ascii="Arial" w:hAnsi="Arial" w:cs="Arial"/>
        </w:rPr>
        <w:t>/opt/apps/CAASMassUploadInv/in</w:t>
      </w:r>
      <w:r w:rsidR="0052760E">
        <w:rPr>
          <w:rFonts w:ascii="Arial" w:hAnsi="Arial" w:cs="Arial"/>
        </w:rPr>
        <w:t xml:space="preserve"> folder located in Agent server box. </w:t>
      </w:r>
      <w:r w:rsidR="004E0AC9">
        <w:rPr>
          <w:rFonts w:ascii="Arial" w:hAnsi="Arial" w:cs="Arial"/>
        </w:rPr>
        <w:t xml:space="preserve"> </w:t>
      </w:r>
      <w:r w:rsidR="0052760E">
        <w:rPr>
          <w:rFonts w:ascii="Arial" w:hAnsi="Arial" w:cs="Arial"/>
        </w:rPr>
        <w:t xml:space="preserve">It updates the mask inventory of the </w:t>
      </w:r>
      <w:r w:rsidR="00AD0148">
        <w:rPr>
          <w:rFonts w:ascii="Arial" w:hAnsi="Arial" w:cs="Arial"/>
        </w:rPr>
        <w:t>input SKUs</w:t>
      </w:r>
      <w:r w:rsidR="0052760E">
        <w:rPr>
          <w:rFonts w:ascii="Arial" w:hAnsi="Arial" w:cs="Arial"/>
        </w:rPr>
        <w:t xml:space="preserve"> in Sterling database.</w:t>
      </w:r>
      <w:r w:rsidR="00AD0148">
        <w:rPr>
          <w:rFonts w:ascii="Arial" w:hAnsi="Arial" w:cs="Arial"/>
        </w:rPr>
        <w:t xml:space="preserve"> </w:t>
      </w:r>
    </w:p>
    <w:p w14:paraId="560EE969" w14:textId="77777777" w:rsidR="00526DE6" w:rsidRPr="00032D5A" w:rsidRDefault="00526DE6" w:rsidP="00526DE6">
      <w:pPr>
        <w:rPr>
          <w:rFonts w:ascii="Arial" w:hAnsi="Arial" w:cs="Arial"/>
        </w:rPr>
      </w:pPr>
    </w:p>
    <w:p w14:paraId="15577C0B" w14:textId="34880155" w:rsidR="00911502" w:rsidRDefault="007238D5" w:rsidP="00526DE6">
      <w:pPr>
        <w:rPr>
          <w:rFonts w:ascii="Arial" w:hAnsi="Arial" w:cs="Arial"/>
        </w:rPr>
      </w:pPr>
      <w:r>
        <w:rPr>
          <w:rFonts w:ascii="Arial" w:hAnsi="Arial" w:cs="Arial"/>
        </w:rPr>
        <w:t>Sample csv input.</w:t>
      </w:r>
      <w:r w:rsidR="002D064F">
        <w:rPr>
          <w:rFonts w:ascii="Arial" w:hAnsi="Arial" w:cs="Arial"/>
        </w:rPr>
        <w:t xml:space="preserve"> </w:t>
      </w:r>
      <w:bookmarkStart w:id="100" w:name="_GoBack"/>
      <w:bookmarkEnd w:id="100"/>
      <w:r w:rsidR="00AD0148">
        <w:rPr>
          <w:rFonts w:ascii="Arial" w:hAnsi="Arial" w:cs="Arial"/>
        </w:rPr>
        <w:t xml:space="preserve">Support team can check both server logs and EXTN_CA_SERVICE_LOGS table to </w:t>
      </w:r>
      <w:r w:rsidR="00412883">
        <w:rPr>
          <w:rFonts w:ascii="Arial" w:hAnsi="Arial" w:cs="Arial"/>
        </w:rPr>
        <w:t>see</w:t>
      </w:r>
      <w:r w:rsidR="00AD0148">
        <w:rPr>
          <w:rFonts w:ascii="Arial" w:hAnsi="Arial" w:cs="Arial"/>
        </w:rPr>
        <w:t xml:space="preserve"> whether the service is successful or not.</w:t>
      </w:r>
    </w:p>
    <w:p w14:paraId="1DABE460" w14:textId="77777777" w:rsidR="00526DE6" w:rsidRDefault="00526DE6" w:rsidP="00526DE6">
      <w:pPr>
        <w:rPr>
          <w:rFonts w:ascii="Arial" w:hAnsi="Arial" w:cs="Arial"/>
        </w:rPr>
      </w:pPr>
    </w:p>
    <w:p w14:paraId="478FF633" w14:textId="78A189E2" w:rsidR="00526DE6" w:rsidRDefault="007238D5" w:rsidP="00526DE6">
      <w:pPr>
        <w:rPr>
          <w:rFonts w:ascii="Arial" w:hAnsi="Arial" w:cs="Arial"/>
        </w:rPr>
      </w:pPr>
      <w:r>
        <w:rPr>
          <w:rFonts w:ascii="Arial" w:hAnsi="Arial" w:cs="Arial"/>
        </w:rPr>
        <w:object w:dxaOrig="1510" w:dyaOrig="987" w14:anchorId="37A9E045">
          <v:shape id="_x0000_i1027" type="#_x0000_t75" style="width:75.45pt;height:49.3pt" o:ole="">
            <v:imagedata r:id="rId63" o:title=""/>
          </v:shape>
          <o:OLEObject Type="Embed" ProgID="Excel.SheetMacroEnabled.12" ShapeID="_x0000_i1027" DrawAspect="Icon" ObjectID="_1578149585" r:id="rId64"/>
        </w:object>
      </w:r>
    </w:p>
    <w:p w14:paraId="6790EFC1" w14:textId="709F37AA" w:rsidR="00AD0148" w:rsidRDefault="00AD0148" w:rsidP="00526DE6">
      <w:pPr>
        <w:rPr>
          <w:rFonts w:ascii="Arial" w:hAnsi="Arial" w:cs="Arial"/>
        </w:rPr>
      </w:pPr>
    </w:p>
    <w:p w14:paraId="133D579D" w14:textId="77777777" w:rsidR="009C054A" w:rsidRDefault="009C054A" w:rsidP="00526DE6">
      <w:pPr>
        <w:rPr>
          <w:rFonts w:ascii="Arial" w:hAnsi="Arial" w:cs="Arial"/>
        </w:rPr>
      </w:pPr>
    </w:p>
    <w:p w14:paraId="4F21542E" w14:textId="3E6CA7A5" w:rsidR="00526DE6" w:rsidRPr="0041163A" w:rsidRDefault="00B86F6C" w:rsidP="00526DE6">
      <w:pPr>
        <w:rPr>
          <w:rFonts w:ascii="Arial" w:hAnsi="Arial" w:cs="Arial"/>
        </w:rPr>
      </w:pPr>
      <w:r>
        <w:rPr>
          <w:rFonts w:ascii="Arial" w:hAnsi="Arial" w:cs="Arial"/>
        </w:rPr>
        <w:t xml:space="preserve">Agent can check the </w:t>
      </w:r>
      <w:r w:rsidR="0052760E">
        <w:rPr>
          <w:rFonts w:ascii="Arial" w:hAnsi="Arial" w:cs="Arial"/>
        </w:rPr>
        <w:t xml:space="preserve">active input </w:t>
      </w:r>
      <w:r>
        <w:rPr>
          <w:rFonts w:ascii="Arial" w:hAnsi="Arial" w:cs="Arial"/>
        </w:rPr>
        <w:t xml:space="preserve">SKUs </w:t>
      </w:r>
      <w:r w:rsidR="007238D5">
        <w:rPr>
          <w:rFonts w:ascii="Arial" w:hAnsi="Arial" w:cs="Arial"/>
        </w:rPr>
        <w:t>using</w:t>
      </w:r>
      <w:r>
        <w:rPr>
          <w:rFonts w:ascii="Arial" w:hAnsi="Arial" w:cs="Arial"/>
        </w:rPr>
        <w:t xml:space="preserve"> </w:t>
      </w:r>
      <w:r w:rsidRPr="0041163A">
        <w:rPr>
          <w:rFonts w:ascii="Arial" w:hAnsi="Arial" w:cs="Arial"/>
        </w:rPr>
        <w:t xml:space="preserve">CAAS Inventory Search </w:t>
      </w:r>
      <w:r>
        <w:rPr>
          <w:rFonts w:ascii="Arial" w:hAnsi="Arial" w:cs="Arial"/>
        </w:rPr>
        <w:t>and see t</w:t>
      </w:r>
      <w:r w:rsidR="00526DE6" w:rsidRPr="0041163A">
        <w:rPr>
          <w:rFonts w:ascii="Arial" w:hAnsi="Arial" w:cs="Arial"/>
        </w:rPr>
        <w:t xml:space="preserve">he updated </w:t>
      </w:r>
      <w:r w:rsidR="004E0AC9">
        <w:rPr>
          <w:rFonts w:ascii="Arial" w:hAnsi="Arial" w:cs="Arial"/>
        </w:rPr>
        <w:t>mask inventory.</w:t>
      </w:r>
    </w:p>
    <w:p w14:paraId="4CA75655" w14:textId="516FCB44" w:rsidR="00526DE6" w:rsidRDefault="00526DE6" w:rsidP="00526DE6"/>
    <w:p w14:paraId="4AA7CAC1" w14:textId="690B9A67" w:rsidR="00526DE6" w:rsidRDefault="00C32083" w:rsidP="00526DE6">
      <w:r>
        <w:rPr>
          <w:noProof/>
        </w:rPr>
        <w:drawing>
          <wp:inline distT="0" distB="0" distL="0" distR="0" wp14:anchorId="7D2F3FC0" wp14:editId="0BCC2993">
            <wp:extent cx="6253480" cy="2863850"/>
            <wp:effectExtent l="0" t="0" r="635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53480" cy="2863850"/>
                    </a:xfrm>
                    <a:prstGeom prst="rect">
                      <a:avLst/>
                    </a:prstGeom>
                  </pic:spPr>
                </pic:pic>
              </a:graphicData>
            </a:graphic>
          </wp:inline>
        </w:drawing>
      </w:r>
    </w:p>
    <w:p w14:paraId="221A19B8" w14:textId="77777777" w:rsidR="00526DE6" w:rsidRDefault="00526DE6" w:rsidP="00526DE6"/>
    <w:p w14:paraId="5E5965E2" w14:textId="77777777" w:rsidR="00526DE6" w:rsidRDefault="00526DE6" w:rsidP="00526DE6"/>
    <w:p w14:paraId="5B5F1CD7" w14:textId="4310CC7D" w:rsidR="00526DE6" w:rsidRDefault="00526DE6" w:rsidP="00526DE6"/>
    <w:p w14:paraId="76819F6A" w14:textId="22205C6A" w:rsidR="00526DE6" w:rsidRDefault="00526DE6" w:rsidP="00526DE6"/>
    <w:p w14:paraId="4E860368" w14:textId="6D4EAB8F" w:rsidR="00526DE6" w:rsidRDefault="00526DE6" w:rsidP="00526DE6"/>
    <w:p w14:paraId="7E188402" w14:textId="38794D04" w:rsidR="00526DE6" w:rsidRDefault="00526DE6" w:rsidP="00526DE6"/>
    <w:p w14:paraId="208C6A45" w14:textId="33F38D14" w:rsidR="00526DE6" w:rsidRDefault="00526DE6" w:rsidP="00526DE6"/>
    <w:p w14:paraId="217801EC" w14:textId="406B079B" w:rsidR="00526DE6" w:rsidRDefault="00526DE6" w:rsidP="00526DE6"/>
    <w:p w14:paraId="650F8E49" w14:textId="49AA6CA6" w:rsidR="00526DE6" w:rsidRDefault="00526DE6" w:rsidP="00526DE6"/>
    <w:p w14:paraId="2A16F206" w14:textId="02AC7702" w:rsidR="009C054A" w:rsidRDefault="009C054A" w:rsidP="00526DE6"/>
    <w:p w14:paraId="2D5E40E6" w14:textId="0C68A03B" w:rsidR="009C054A" w:rsidRDefault="009C054A" w:rsidP="00526DE6"/>
    <w:p w14:paraId="24D7ACEF" w14:textId="161ADFA4" w:rsidR="009C054A" w:rsidRDefault="009C054A" w:rsidP="00526DE6"/>
    <w:p w14:paraId="2002475C" w14:textId="1EF6BF6E" w:rsidR="009C054A" w:rsidRDefault="009C054A" w:rsidP="00526DE6"/>
    <w:p w14:paraId="7B1AA324" w14:textId="7D4433D8" w:rsidR="009C054A" w:rsidRDefault="009C054A" w:rsidP="00526DE6"/>
    <w:p w14:paraId="3C85E9F1" w14:textId="0667877A" w:rsidR="009C054A" w:rsidRDefault="009C054A" w:rsidP="00526DE6"/>
    <w:p w14:paraId="4CC505AC" w14:textId="60FA6AAF" w:rsidR="009C054A" w:rsidRDefault="009C054A" w:rsidP="00526DE6"/>
    <w:p w14:paraId="70AB7D54" w14:textId="411B80FC" w:rsidR="00526DE6" w:rsidRDefault="00526DE6" w:rsidP="00526DE6"/>
    <w:p w14:paraId="56164F49" w14:textId="4EF09B56" w:rsidR="00DC350C" w:rsidRPr="008A3B2C" w:rsidRDefault="00526DE6" w:rsidP="00526DE6">
      <w:pPr>
        <w:pStyle w:val="Heading2"/>
        <w:rPr>
          <w:rFonts w:ascii="Arial" w:hAnsi="Arial" w:cs="Arial"/>
        </w:rPr>
      </w:pPr>
      <w:r w:rsidRPr="5BA07450">
        <w:rPr>
          <w:rFonts w:ascii="Arial" w:hAnsi="Arial" w:cs="Arial"/>
        </w:rPr>
        <w:t xml:space="preserve"> </w:t>
      </w:r>
      <w:bookmarkStart w:id="101" w:name="_Toc503878956"/>
      <w:r w:rsidR="00DC350C" w:rsidRPr="5BA07450">
        <w:rPr>
          <w:rFonts w:ascii="Arial" w:hAnsi="Arial" w:cs="Arial"/>
        </w:rPr>
        <w:t>Files impacted</w:t>
      </w:r>
      <w:bookmarkEnd w:id="101"/>
    </w:p>
    <w:p w14:paraId="30EC9855" w14:textId="77777777" w:rsidR="00DC350C" w:rsidRPr="008A3B2C" w:rsidRDefault="00DC350C" w:rsidP="009F16CB">
      <w:pPr>
        <w:pStyle w:val="Style1"/>
        <w:rPr>
          <w:rFonts w:eastAsia="HP Simplified"/>
        </w:rPr>
      </w:pPr>
      <w:bookmarkStart w:id="102" w:name="_Toc503878957"/>
      <w:r w:rsidRPr="5BA07450">
        <w:rPr>
          <w:rFonts w:eastAsia="HP Simplified"/>
        </w:rPr>
        <w:t>Java classes</w:t>
      </w:r>
      <w:bookmarkEnd w:id="102"/>
    </w:p>
    <w:p w14:paraId="7F9CD588" w14:textId="77777777" w:rsidR="00DC350C" w:rsidRPr="008A3B2C" w:rsidRDefault="00DC350C" w:rsidP="00DC350C">
      <w:pPr>
        <w:rPr>
          <w:rFonts w:ascii="Arial" w:hAnsi="Arial" w:cs="Arial"/>
        </w:rPr>
      </w:pPr>
      <w:r w:rsidRPr="008A3B2C">
        <w:rPr>
          <w:rFonts w:ascii="Arial" w:hAnsi="Arial" w:cs="Arial"/>
        </w:rPr>
        <w:tab/>
      </w:r>
    </w:p>
    <w:tbl>
      <w:tblPr>
        <w:tblStyle w:val="GridTable4-Accent1"/>
        <w:tblW w:w="0" w:type="auto"/>
        <w:tblCellMar>
          <w:left w:w="115" w:type="dxa"/>
          <w:right w:w="115" w:type="dxa"/>
        </w:tblCellMar>
        <w:tblLook w:val="04A0" w:firstRow="1" w:lastRow="0" w:firstColumn="1" w:lastColumn="0" w:noHBand="0" w:noVBand="1"/>
      </w:tblPr>
      <w:tblGrid>
        <w:gridCol w:w="3684"/>
        <w:gridCol w:w="1003"/>
        <w:gridCol w:w="4984"/>
      </w:tblGrid>
      <w:tr w:rsidR="00DC350C" w:rsidRPr="008A3B2C" w14:paraId="22F81363" w14:textId="77777777" w:rsidTr="008054DA">
        <w:trPr>
          <w:cnfStyle w:val="100000000000" w:firstRow="1" w:lastRow="0" w:firstColumn="0" w:lastColumn="0" w:oddVBand="0" w:evenVBand="0" w:oddHBand="0" w:evenHBand="0" w:firstRowFirstColumn="0" w:firstRowLastColumn="0" w:lastRowFirstColumn="0" w:lastRowLastColumn="0"/>
          <w:trHeight w:val="218"/>
        </w:trPr>
        <w:tc>
          <w:tcPr>
            <w:cnfStyle w:val="001000000000" w:firstRow="0" w:lastRow="0" w:firstColumn="1" w:lastColumn="0" w:oddVBand="0" w:evenVBand="0" w:oddHBand="0" w:evenHBand="0" w:firstRowFirstColumn="0" w:firstRowLastColumn="0" w:lastRowFirstColumn="0" w:lastRowLastColumn="0"/>
            <w:tcW w:w="3684" w:type="dxa"/>
          </w:tcPr>
          <w:p w14:paraId="3EB8CEBF" w14:textId="77777777" w:rsidR="00DC350C" w:rsidRPr="008A3B2C" w:rsidRDefault="00DC350C" w:rsidP="008054DA">
            <w:pPr>
              <w:rPr>
                <w:rFonts w:ascii="Arial" w:eastAsia="HP Simplified" w:hAnsi="Arial" w:cs="Arial"/>
                <w:b w:val="0"/>
                <w:bCs w:val="0"/>
              </w:rPr>
            </w:pPr>
            <w:r w:rsidRPr="5BA07450">
              <w:rPr>
                <w:rFonts w:ascii="Arial" w:eastAsia="HP Simplified" w:hAnsi="Arial" w:cs="Arial"/>
                <w:b w:val="0"/>
                <w:bCs w:val="0"/>
              </w:rPr>
              <w:t>File Name</w:t>
            </w:r>
          </w:p>
        </w:tc>
        <w:tc>
          <w:tcPr>
            <w:tcW w:w="1003" w:type="dxa"/>
          </w:tcPr>
          <w:p w14:paraId="52E05778" w14:textId="77777777" w:rsidR="00DC350C" w:rsidRPr="008A3B2C" w:rsidRDefault="00DC350C" w:rsidP="008054D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5BA07450">
              <w:rPr>
                <w:rFonts w:ascii="Arial" w:eastAsia="HP Simplified" w:hAnsi="Arial" w:cs="Arial"/>
                <w:b w:val="0"/>
                <w:bCs w:val="0"/>
              </w:rPr>
              <w:t>New File</w:t>
            </w:r>
          </w:p>
        </w:tc>
        <w:tc>
          <w:tcPr>
            <w:tcW w:w="4984" w:type="dxa"/>
          </w:tcPr>
          <w:p w14:paraId="03886785" w14:textId="77777777" w:rsidR="00DC350C" w:rsidRPr="008A3B2C" w:rsidRDefault="00DC350C" w:rsidP="008054DA">
            <w:pPr>
              <w:cnfStyle w:val="100000000000" w:firstRow="1" w:lastRow="0" w:firstColumn="0" w:lastColumn="0" w:oddVBand="0" w:evenVBand="0" w:oddHBand="0" w:evenHBand="0" w:firstRowFirstColumn="0" w:firstRowLastColumn="0" w:lastRowFirstColumn="0" w:lastRowLastColumn="0"/>
              <w:rPr>
                <w:rFonts w:ascii="Arial" w:eastAsia="HP Simplified" w:hAnsi="Arial" w:cs="Arial"/>
                <w:b w:val="0"/>
                <w:bCs w:val="0"/>
              </w:rPr>
            </w:pPr>
            <w:r w:rsidRPr="5BA07450">
              <w:rPr>
                <w:rFonts w:ascii="Arial" w:eastAsia="HP Simplified" w:hAnsi="Arial" w:cs="Arial"/>
                <w:b w:val="0"/>
                <w:bCs w:val="0"/>
              </w:rPr>
              <w:t>Remarks</w:t>
            </w:r>
          </w:p>
        </w:tc>
      </w:tr>
      <w:tr w:rsidR="00DC350C" w:rsidRPr="008A3B2C" w14:paraId="482675E6" w14:textId="77777777" w:rsidTr="008054DA">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3684" w:type="dxa"/>
            <w:shd w:val="clear" w:color="auto" w:fill="FFFFFF" w:themeFill="background1"/>
          </w:tcPr>
          <w:p w14:paraId="5C4EDE23" w14:textId="400B579E" w:rsidR="00DC350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HPCA</w:t>
            </w:r>
            <w:r>
              <w:rPr>
                <w:rFonts w:ascii="Arial" w:eastAsia="HP Simplified" w:hAnsi="Arial" w:cs="Arial"/>
                <w:b w:val="0"/>
                <w:bCs w:val="0"/>
                <w:sz w:val="18"/>
                <w:szCs w:val="18"/>
              </w:rPr>
              <w:t>ASPostCCKReturnRefund.java</w:t>
            </w:r>
          </w:p>
          <w:p w14:paraId="5C36DEB9" w14:textId="77777777" w:rsidR="00DC350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HPCAASPostMCreditRefund</w:t>
            </w:r>
            <w:r>
              <w:rPr>
                <w:rFonts w:ascii="Arial" w:eastAsia="HP Simplified" w:hAnsi="Arial" w:cs="Arial"/>
                <w:b w:val="0"/>
                <w:bCs w:val="0"/>
                <w:sz w:val="18"/>
                <w:szCs w:val="18"/>
              </w:rPr>
              <w:t>.java</w:t>
            </w:r>
          </w:p>
          <w:p w14:paraId="4548F40C" w14:textId="77777777" w:rsidR="00DC350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HPCAASPostReturnRefund.java</w:t>
            </w:r>
          </w:p>
          <w:p w14:paraId="4A76027C" w14:textId="77777777" w:rsidR="00DC350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HPCAASPostSOrderRefund.java</w:t>
            </w:r>
          </w:p>
          <w:p w14:paraId="75F26759" w14:textId="77777777" w:rsidR="00DC350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HPConstant.java</w:t>
            </w:r>
          </w:p>
          <w:p w14:paraId="220C8E0A" w14:textId="2C9087FE" w:rsidR="00DC350C" w:rsidRPr="008A3B2C" w:rsidRDefault="00DC350C" w:rsidP="008054DA">
            <w:pPr>
              <w:rPr>
                <w:rFonts w:ascii="Arial" w:eastAsia="HP Simplified" w:hAnsi="Arial" w:cs="Arial"/>
                <w:b w:val="0"/>
                <w:bCs w:val="0"/>
                <w:sz w:val="18"/>
                <w:szCs w:val="18"/>
              </w:rPr>
            </w:pPr>
            <w:r w:rsidRPr="00DC350C">
              <w:rPr>
                <w:rFonts w:ascii="Arial" w:eastAsia="HP Simplified" w:hAnsi="Arial" w:cs="Arial"/>
                <w:b w:val="0"/>
                <w:bCs w:val="0"/>
                <w:sz w:val="18"/>
                <w:szCs w:val="18"/>
              </w:rPr>
              <w:t>IsCAASReturnMiscInvoiceValid.java</w:t>
            </w:r>
          </w:p>
        </w:tc>
        <w:tc>
          <w:tcPr>
            <w:tcW w:w="1003" w:type="dxa"/>
            <w:shd w:val="clear" w:color="auto" w:fill="FFFFFF" w:themeFill="background1"/>
          </w:tcPr>
          <w:p w14:paraId="56B1DDA3" w14:textId="15F69E3C" w:rsidR="00DC350C" w:rsidRPr="008A3B2C" w:rsidRDefault="00DC350C" w:rsidP="008054DA">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No</w:t>
            </w:r>
          </w:p>
        </w:tc>
        <w:tc>
          <w:tcPr>
            <w:tcW w:w="4984" w:type="dxa"/>
            <w:shd w:val="clear" w:color="auto" w:fill="FFFFFF" w:themeFill="background1"/>
          </w:tcPr>
          <w:p w14:paraId="0090A56A" w14:textId="618E9BAC" w:rsidR="00DC350C" w:rsidRPr="008A3B2C" w:rsidRDefault="00DC350C" w:rsidP="008054DA">
            <w:pPr>
              <w:cnfStyle w:val="000000100000" w:firstRow="0" w:lastRow="0" w:firstColumn="0" w:lastColumn="0" w:oddVBand="0" w:evenVBand="0" w:oddHBand="1" w:evenHBand="0" w:firstRowFirstColumn="0" w:firstRowLastColumn="0" w:lastRowFirstColumn="0" w:lastRowLastColumn="0"/>
              <w:rPr>
                <w:rFonts w:ascii="Arial" w:eastAsia="HP Simplified" w:hAnsi="Arial" w:cs="Arial"/>
                <w:sz w:val="18"/>
                <w:szCs w:val="18"/>
              </w:rPr>
            </w:pPr>
            <w:r>
              <w:rPr>
                <w:rFonts w:ascii="Arial" w:eastAsia="HP Simplified" w:hAnsi="Arial" w:cs="Arial"/>
                <w:sz w:val="18"/>
                <w:szCs w:val="18"/>
              </w:rPr>
              <w:t>No Hold for amazon orders</w:t>
            </w:r>
          </w:p>
        </w:tc>
      </w:tr>
      <w:tr w:rsidR="00DC350C" w:rsidRPr="008A3B2C" w14:paraId="066D5F94" w14:textId="77777777" w:rsidTr="008054DA">
        <w:trPr>
          <w:trHeight w:val="348"/>
        </w:trPr>
        <w:tc>
          <w:tcPr>
            <w:cnfStyle w:val="001000000000" w:firstRow="0" w:lastRow="0" w:firstColumn="1" w:lastColumn="0" w:oddVBand="0" w:evenVBand="0" w:oddHBand="0" w:evenHBand="0" w:firstRowFirstColumn="0" w:firstRowLastColumn="0" w:lastRowFirstColumn="0" w:lastRowLastColumn="0"/>
            <w:tcW w:w="3684" w:type="dxa"/>
          </w:tcPr>
          <w:p w14:paraId="0685E0B6" w14:textId="4AA136C2" w:rsidR="00DC350C" w:rsidRPr="008A3B2C" w:rsidRDefault="00DC350C" w:rsidP="008054DA">
            <w:pPr>
              <w:rPr>
                <w:rFonts w:ascii="Arial" w:eastAsia="HP Simplified" w:hAnsi="Arial" w:cs="Arial"/>
                <w:b w:val="0"/>
                <w:bCs w:val="0"/>
                <w:sz w:val="18"/>
                <w:szCs w:val="18"/>
              </w:rPr>
            </w:pPr>
          </w:p>
        </w:tc>
        <w:tc>
          <w:tcPr>
            <w:tcW w:w="1003" w:type="dxa"/>
          </w:tcPr>
          <w:p w14:paraId="590A5120" w14:textId="48ED173C" w:rsidR="00DC350C" w:rsidRPr="008A3B2C" w:rsidRDefault="00DC350C" w:rsidP="008054D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4984" w:type="dxa"/>
          </w:tcPr>
          <w:p w14:paraId="7BD71C80" w14:textId="383E4BC2" w:rsidR="00DC350C" w:rsidRPr="008A3B2C" w:rsidRDefault="00DC350C" w:rsidP="008054DA">
            <w:pPr>
              <w:cnfStyle w:val="000000000000" w:firstRow="0" w:lastRow="0" w:firstColumn="0" w:lastColumn="0" w:oddVBand="0" w:evenVBand="0" w:oddHBand="0" w:evenHBand="0" w:firstRowFirstColumn="0" w:firstRowLastColumn="0" w:lastRowFirstColumn="0" w:lastRowLastColumn="0"/>
              <w:rPr>
                <w:rFonts w:ascii="Arial" w:eastAsia="HP Simplified" w:hAnsi="Arial" w:cs="Arial"/>
                <w:sz w:val="18"/>
                <w:szCs w:val="18"/>
              </w:rPr>
            </w:pPr>
          </w:p>
        </w:tc>
      </w:tr>
    </w:tbl>
    <w:p w14:paraId="65252F17" w14:textId="77777777" w:rsidR="00DC350C" w:rsidRPr="008A3B2C" w:rsidRDefault="00DC350C" w:rsidP="00DC350C">
      <w:pPr>
        <w:rPr>
          <w:rFonts w:ascii="Arial" w:hAnsi="Arial" w:cs="Arial"/>
        </w:rPr>
      </w:pPr>
    </w:p>
    <w:p w14:paraId="457935EB" w14:textId="77777777" w:rsidR="00DC350C" w:rsidRPr="007B7C98" w:rsidRDefault="00DC350C" w:rsidP="007B7C98"/>
    <w:p w14:paraId="5C238DE6" w14:textId="77777777" w:rsidR="007B7C98" w:rsidRPr="007B7C98" w:rsidRDefault="007B7C98" w:rsidP="007B7C98"/>
    <w:p w14:paraId="3F20CC9F" w14:textId="77777777" w:rsidR="007B7C98" w:rsidRPr="007B7C98" w:rsidRDefault="007B7C98" w:rsidP="007B7C98"/>
    <w:sectPr w:rsidR="007B7C98" w:rsidRPr="007B7C98" w:rsidSect="008B6876">
      <w:headerReference w:type="even" r:id="rId66"/>
      <w:headerReference w:type="default" r:id="rId67"/>
      <w:footerReference w:type="even" r:id="rId68"/>
      <w:footerReference w:type="default" r:id="rId69"/>
      <w:headerReference w:type="first" r:id="rId70"/>
      <w:footerReference w:type="first" r:id="rId71"/>
      <w:pgSz w:w="11907" w:h="16839" w:code="1"/>
      <w:pgMar w:top="1440" w:right="864" w:bottom="1440" w:left="1195" w:header="907" w:footer="403" w:gutter="0"/>
      <w:cols w:space="720"/>
      <w:docGrid w:linePitch="6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B1150" w14:textId="77777777" w:rsidR="00615F48" w:rsidRDefault="00615F48">
      <w:r>
        <w:separator/>
      </w:r>
    </w:p>
  </w:endnote>
  <w:endnote w:type="continuationSeparator" w:id="0">
    <w:p w14:paraId="16B93AF4" w14:textId="77777777" w:rsidR="00615F48" w:rsidRDefault="00615F48">
      <w:r>
        <w:continuationSeparator/>
      </w:r>
    </w:p>
  </w:endnote>
  <w:endnote w:type="continuationNotice" w:id="1">
    <w:p w14:paraId="2B26F95D" w14:textId="77777777" w:rsidR="00615F48" w:rsidRDefault="00615F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Futura Bk">
    <w:panose1 w:val="020B0502020204020303"/>
    <w:charset w:val="00"/>
    <w:family w:val="swiss"/>
    <w:pitch w:val="variable"/>
    <w:sig w:usb0="A00002AF" w:usb1="5000204A" w:usb2="00000000" w:usb3="00000000" w:csb0="0000009F" w:csb1="00000000"/>
  </w:font>
  <w:font w:name="Futura Hv">
    <w:panose1 w:val="020B0702020204020204"/>
    <w:charset w:val="00"/>
    <w:family w:val="swiss"/>
    <w:pitch w:val="variable"/>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P Simplified">
    <w:altName w:val="Arial"/>
    <w:charset w:val="00"/>
    <w:family w:val="swiss"/>
    <w:pitch w:val="variable"/>
    <w:sig w:usb0="A00000AF" w:usb1="5000205B" w:usb2="00000000" w:usb3="00000000" w:csb0="00000093"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4DED46" w14:textId="77777777" w:rsidR="007238D5" w:rsidRDefault="007238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71" w:type="dxa"/>
      <w:tblLayout w:type="fixed"/>
      <w:tblCellMar>
        <w:left w:w="71" w:type="dxa"/>
        <w:right w:w="71" w:type="dxa"/>
      </w:tblCellMar>
      <w:tblLook w:val="0000" w:firstRow="0" w:lastRow="0" w:firstColumn="0" w:lastColumn="0" w:noHBand="0" w:noVBand="0"/>
    </w:tblPr>
    <w:tblGrid>
      <w:gridCol w:w="2610"/>
      <w:gridCol w:w="4320"/>
      <w:gridCol w:w="2880"/>
    </w:tblGrid>
    <w:tr w:rsidR="007238D5" w:rsidRPr="00872CE8" w14:paraId="7C5C8255" w14:textId="77777777" w:rsidTr="5BA07450">
      <w:tc>
        <w:tcPr>
          <w:tcW w:w="2610" w:type="dxa"/>
        </w:tcPr>
        <w:p w14:paraId="03941486" w14:textId="77777777" w:rsidR="007238D5" w:rsidRPr="00872CE8" w:rsidRDefault="007238D5">
          <w:pPr>
            <w:pStyle w:val="HPTableTitle"/>
            <w:spacing w:before="60" w:after="20"/>
            <w:rPr>
              <w:rFonts w:ascii="Futura Bk" w:hAnsi="Futura Bk"/>
            </w:rPr>
          </w:pPr>
          <w:bookmarkStart w:id="104" w:name="hp_Footer"/>
        </w:p>
      </w:tc>
      <w:tc>
        <w:tcPr>
          <w:tcW w:w="4320" w:type="dxa"/>
        </w:tcPr>
        <w:p w14:paraId="32F0A8B2" w14:textId="77777777" w:rsidR="007238D5" w:rsidRPr="00872CE8" w:rsidRDefault="007238D5" w:rsidP="5BA07450">
          <w:pPr>
            <w:pStyle w:val="Table"/>
            <w:spacing w:before="60" w:after="20"/>
            <w:jc w:val="center"/>
            <w:rPr>
              <w:i/>
              <w:iCs/>
            </w:rPr>
          </w:pPr>
          <w:r w:rsidRPr="5BA07450">
            <w:rPr>
              <w:i/>
              <w:iCs/>
            </w:rPr>
            <w:t>HP Restricted</w:t>
          </w:r>
        </w:p>
      </w:tc>
      <w:tc>
        <w:tcPr>
          <w:tcW w:w="2880" w:type="dxa"/>
        </w:tcPr>
        <w:p w14:paraId="44CE1F32" w14:textId="30EFEEBF" w:rsidR="007238D5" w:rsidRPr="00872CE8" w:rsidRDefault="007238D5" w:rsidP="5BA07450">
          <w:pPr>
            <w:spacing w:before="60" w:after="20"/>
            <w:jc w:val="right"/>
            <w:rPr>
              <w:sz w:val="18"/>
              <w:szCs w:val="18"/>
            </w:rPr>
          </w:pPr>
          <w:r w:rsidRPr="5BA07450">
            <w:rPr>
              <w:sz w:val="18"/>
              <w:szCs w:val="18"/>
            </w:rPr>
            <w:t xml:space="preserve">Page </w:t>
          </w:r>
          <w:r w:rsidRPr="5BA07450">
            <w:rPr>
              <w:noProof/>
              <w:sz w:val="18"/>
              <w:szCs w:val="18"/>
            </w:rPr>
            <w:fldChar w:fldCharType="begin"/>
          </w:r>
          <w:r w:rsidRPr="5BA07450">
            <w:rPr>
              <w:noProof/>
              <w:sz w:val="18"/>
              <w:szCs w:val="18"/>
            </w:rPr>
            <w:instrText xml:space="preserve"> PAGE  \* MERGEFORMAT </w:instrText>
          </w:r>
          <w:r w:rsidRPr="5BA07450">
            <w:rPr>
              <w:noProof/>
              <w:sz w:val="18"/>
              <w:szCs w:val="18"/>
            </w:rPr>
            <w:fldChar w:fldCharType="separate"/>
          </w:r>
          <w:r w:rsidR="00325916">
            <w:rPr>
              <w:noProof/>
              <w:sz w:val="18"/>
              <w:szCs w:val="18"/>
            </w:rPr>
            <w:t>52</w:t>
          </w:r>
          <w:r w:rsidRPr="5BA07450">
            <w:rPr>
              <w:noProof/>
              <w:sz w:val="18"/>
              <w:szCs w:val="18"/>
            </w:rPr>
            <w:fldChar w:fldCharType="end"/>
          </w:r>
          <w:r w:rsidRPr="5BA07450">
            <w:rPr>
              <w:sz w:val="18"/>
              <w:szCs w:val="18"/>
            </w:rPr>
            <w:t xml:space="preserve"> of </w:t>
          </w:r>
          <w:r w:rsidRPr="5BA07450">
            <w:rPr>
              <w:noProof/>
              <w:sz w:val="18"/>
              <w:szCs w:val="18"/>
            </w:rPr>
            <w:fldChar w:fldCharType="begin"/>
          </w:r>
          <w:r w:rsidRPr="5BA07450">
            <w:rPr>
              <w:noProof/>
              <w:sz w:val="18"/>
              <w:szCs w:val="18"/>
            </w:rPr>
            <w:instrText xml:space="preserve"> NUMPAGES  \* MERGEFORMAT </w:instrText>
          </w:r>
          <w:r w:rsidRPr="5BA07450">
            <w:rPr>
              <w:noProof/>
              <w:sz w:val="18"/>
              <w:szCs w:val="18"/>
            </w:rPr>
            <w:fldChar w:fldCharType="separate"/>
          </w:r>
          <w:r w:rsidR="00325916">
            <w:rPr>
              <w:noProof/>
              <w:sz w:val="18"/>
              <w:szCs w:val="18"/>
            </w:rPr>
            <w:t>53</w:t>
          </w:r>
          <w:r w:rsidRPr="5BA07450">
            <w:rPr>
              <w:noProof/>
              <w:sz w:val="18"/>
              <w:szCs w:val="18"/>
            </w:rPr>
            <w:fldChar w:fldCharType="end"/>
          </w:r>
        </w:p>
      </w:tc>
    </w:tr>
    <w:tr w:rsidR="007238D5" w:rsidRPr="00872CE8" w14:paraId="26B4FF9D" w14:textId="77777777" w:rsidTr="5BA07450">
      <w:tc>
        <w:tcPr>
          <w:tcW w:w="2610" w:type="dxa"/>
          <w:tcBorders>
            <w:top w:val="single" w:sz="12" w:space="0" w:color="auto"/>
          </w:tcBorders>
        </w:tcPr>
        <w:p w14:paraId="195A6F54" w14:textId="77777777" w:rsidR="007238D5" w:rsidRPr="00872CE8" w:rsidRDefault="007238D5">
          <w:pPr>
            <w:keepNext/>
            <w:keepLines/>
            <w:spacing w:before="40"/>
            <w:rPr>
              <w:sz w:val="12"/>
            </w:rPr>
          </w:pPr>
        </w:p>
        <w:p w14:paraId="5F479B07" w14:textId="77777777" w:rsidR="007238D5" w:rsidRPr="00C86FC2" w:rsidRDefault="007238D5">
          <w:pPr>
            <w:keepNext/>
            <w:keepLines/>
            <w:spacing w:before="40"/>
            <w:rPr>
              <w:sz w:val="12"/>
            </w:rPr>
          </w:pPr>
        </w:p>
      </w:tc>
      <w:tc>
        <w:tcPr>
          <w:tcW w:w="7200" w:type="dxa"/>
          <w:gridSpan w:val="2"/>
          <w:tcBorders>
            <w:top w:val="single" w:sz="12" w:space="0" w:color="auto"/>
          </w:tcBorders>
        </w:tcPr>
        <w:p w14:paraId="37C5A36B" w14:textId="77777777" w:rsidR="007238D5" w:rsidRPr="00872CE8" w:rsidRDefault="007238D5">
          <w:pPr>
            <w:keepNext/>
            <w:keepLines/>
            <w:spacing w:before="40"/>
            <w:jc w:val="right"/>
            <w:rPr>
              <w:sz w:val="12"/>
            </w:rPr>
          </w:pPr>
        </w:p>
        <w:p w14:paraId="79026F87" w14:textId="77777777" w:rsidR="007238D5" w:rsidRPr="00872CE8" w:rsidRDefault="007238D5">
          <w:pPr>
            <w:keepNext/>
            <w:keepLines/>
            <w:spacing w:before="40"/>
            <w:jc w:val="right"/>
            <w:rPr>
              <w:sz w:val="12"/>
            </w:rPr>
          </w:pPr>
        </w:p>
      </w:tc>
    </w:tr>
    <w:bookmarkEnd w:id="104"/>
  </w:tbl>
  <w:p w14:paraId="18D25F09" w14:textId="77777777" w:rsidR="007238D5" w:rsidRPr="00872CE8" w:rsidRDefault="007238D5">
    <w:pPr>
      <w:pStyle w:val="Footer"/>
      <w:rPr>
        <w:sz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6C7A6D" w14:textId="77777777" w:rsidR="007238D5" w:rsidRDefault="007238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D1DDCC" w14:textId="77777777" w:rsidR="00615F48" w:rsidRDefault="00615F48">
      <w:r>
        <w:separator/>
      </w:r>
    </w:p>
  </w:footnote>
  <w:footnote w:type="continuationSeparator" w:id="0">
    <w:p w14:paraId="13F13529" w14:textId="77777777" w:rsidR="00615F48" w:rsidRDefault="00615F48">
      <w:r>
        <w:continuationSeparator/>
      </w:r>
    </w:p>
  </w:footnote>
  <w:footnote w:type="continuationNotice" w:id="1">
    <w:p w14:paraId="08023B19" w14:textId="77777777" w:rsidR="00615F48" w:rsidRDefault="00615F4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8F269" w14:textId="77777777" w:rsidR="007238D5" w:rsidRDefault="007238D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71"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544"/>
      <w:gridCol w:w="4699"/>
      <w:gridCol w:w="2563"/>
    </w:tblGrid>
    <w:tr w:rsidR="007238D5" w:rsidRPr="00E92513" w14:paraId="3F70A35B" w14:textId="77777777" w:rsidTr="5BA07450">
      <w:trPr>
        <w:cantSplit/>
      </w:trPr>
      <w:tc>
        <w:tcPr>
          <w:tcW w:w="2544" w:type="dxa"/>
          <w:tcBorders>
            <w:top w:val="double" w:sz="6" w:space="0" w:color="auto"/>
            <w:bottom w:val="nil"/>
            <w:right w:val="dotted" w:sz="4" w:space="0" w:color="auto"/>
          </w:tcBorders>
        </w:tcPr>
        <w:p w14:paraId="1BD18DF5" w14:textId="77777777" w:rsidR="007238D5" w:rsidRPr="00E92513" w:rsidRDefault="007238D5">
          <w:pPr>
            <w:pStyle w:val="Heading1"/>
            <w:spacing w:before="60" w:after="40"/>
            <w:rPr>
              <w:kern w:val="0"/>
            </w:rPr>
          </w:pPr>
          <w:bookmarkStart w:id="103" w:name="hp_Header"/>
          <w:r>
            <w:t>ETR</w:t>
          </w:r>
        </w:p>
      </w:tc>
      <w:tc>
        <w:tcPr>
          <w:tcW w:w="4699" w:type="dxa"/>
          <w:tcBorders>
            <w:left w:val="nil"/>
            <w:right w:val="nil"/>
          </w:tcBorders>
        </w:tcPr>
        <w:p w14:paraId="2394C1E0" w14:textId="77777777" w:rsidR="007238D5" w:rsidRPr="00E92513" w:rsidRDefault="007238D5" w:rsidP="5BA07450">
          <w:pPr>
            <w:tabs>
              <w:tab w:val="center" w:pos="2269"/>
            </w:tabs>
            <w:spacing w:before="100" w:after="60"/>
            <w:jc w:val="center"/>
            <w:rPr>
              <w:rFonts w:ascii="Futura Hv" w:hAnsi="Futura Hv"/>
              <w:sz w:val="28"/>
              <w:szCs w:val="28"/>
            </w:rPr>
          </w:pPr>
          <w:r w:rsidRPr="5BA07450">
            <w:rPr>
              <w:rFonts w:ascii="Futura Hv" w:hAnsi="Futura Hv"/>
              <w:sz w:val="28"/>
              <w:szCs w:val="28"/>
            </w:rPr>
            <w:t>3</w:t>
          </w:r>
          <w:r w:rsidRPr="5BA07450">
            <w:rPr>
              <w:rFonts w:ascii="Futura Hv" w:hAnsi="Futura Hv"/>
              <w:sz w:val="28"/>
              <w:szCs w:val="28"/>
              <w:vertAlign w:val="superscript"/>
            </w:rPr>
            <w:t>rd</w:t>
          </w:r>
          <w:r w:rsidRPr="5BA07450">
            <w:rPr>
              <w:rFonts w:ascii="Futura Hv" w:hAnsi="Futura Hv"/>
              <w:sz w:val="28"/>
              <w:szCs w:val="28"/>
            </w:rPr>
            <w:t xml:space="preserve"> Party Market Place</w:t>
          </w:r>
        </w:p>
      </w:tc>
      <w:tc>
        <w:tcPr>
          <w:tcW w:w="2563" w:type="dxa"/>
          <w:vMerge w:val="restart"/>
          <w:tcBorders>
            <w:top w:val="double" w:sz="6" w:space="0" w:color="auto"/>
            <w:left w:val="dotted" w:sz="4" w:space="0" w:color="auto"/>
          </w:tcBorders>
          <w:vAlign w:val="center"/>
        </w:tcPr>
        <w:p w14:paraId="2578DB36" w14:textId="77777777" w:rsidR="007238D5" w:rsidRPr="00E92513" w:rsidRDefault="007238D5">
          <w:pPr>
            <w:spacing w:before="60" w:after="40"/>
            <w:ind w:right="-72"/>
            <w:jc w:val="center"/>
            <w:rPr>
              <w:rFonts w:ascii="Futura Hv" w:hAnsi="Futura Hv"/>
              <w:sz w:val="32"/>
            </w:rPr>
          </w:pPr>
          <w:r>
            <w:rPr>
              <w:rFonts w:ascii="Futura Hv" w:hAnsi="Futura Hv"/>
              <w:noProof/>
            </w:rPr>
            <w:drawing>
              <wp:inline distT="0" distB="0" distL="0" distR="0" wp14:anchorId="7AFD4C48" wp14:editId="7AFD4C49">
                <wp:extent cx="687705" cy="687705"/>
                <wp:effectExtent l="0" t="0" r="0" b="0"/>
                <wp:docPr id="6" name="Picture 6" descr="C:\Downloads\HP_logo_blue_GIF\HP_logo_blue_GIF\HP_Blue_RGB_72_S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Downloads\HP_logo_blue_GIF\HP_logo_blue_GIF\HP_Blue_RGB_72_SM.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7705" cy="687705"/>
                        </a:xfrm>
                        <a:prstGeom prst="rect">
                          <a:avLst/>
                        </a:prstGeom>
                        <a:noFill/>
                        <a:ln>
                          <a:noFill/>
                        </a:ln>
                      </pic:spPr>
                    </pic:pic>
                  </a:graphicData>
                </a:graphic>
              </wp:inline>
            </w:drawing>
          </w:r>
        </w:p>
      </w:tc>
    </w:tr>
    <w:tr w:rsidR="007238D5" w:rsidRPr="00E92513" w14:paraId="6DE65E36" w14:textId="77777777" w:rsidTr="5BA07450">
      <w:trPr>
        <w:cantSplit/>
      </w:trPr>
      <w:tc>
        <w:tcPr>
          <w:tcW w:w="2544" w:type="dxa"/>
          <w:tcBorders>
            <w:top w:val="nil"/>
            <w:bottom w:val="double" w:sz="6" w:space="0" w:color="auto"/>
            <w:right w:val="dotted" w:sz="4" w:space="0" w:color="auto"/>
          </w:tcBorders>
          <w:vAlign w:val="center"/>
        </w:tcPr>
        <w:p w14:paraId="18C7BF2A" w14:textId="77777777" w:rsidR="007238D5" w:rsidRPr="00E92513" w:rsidRDefault="007238D5">
          <w:pPr>
            <w:pStyle w:val="Heading4"/>
            <w:spacing w:before="80" w:after="80"/>
          </w:pPr>
          <w:r>
            <w:t>DCE-IT</w:t>
          </w:r>
        </w:p>
      </w:tc>
      <w:tc>
        <w:tcPr>
          <w:tcW w:w="4699" w:type="dxa"/>
          <w:tcBorders>
            <w:left w:val="nil"/>
            <w:right w:val="nil"/>
          </w:tcBorders>
        </w:tcPr>
        <w:p w14:paraId="161FF515" w14:textId="77777777" w:rsidR="007238D5" w:rsidRPr="00E92513" w:rsidRDefault="007238D5" w:rsidP="5BA07450">
          <w:pPr>
            <w:spacing w:before="80" w:after="80"/>
            <w:jc w:val="center"/>
            <w:rPr>
              <w:rFonts w:ascii="Futura Hv" w:hAnsi="Futura Hv"/>
              <w:sz w:val="16"/>
              <w:szCs w:val="16"/>
            </w:rPr>
          </w:pPr>
          <w:r w:rsidRPr="5BA07450">
            <w:rPr>
              <w:rFonts w:ascii="Futura Hv" w:hAnsi="Futura Hv"/>
              <w:sz w:val="16"/>
              <w:szCs w:val="16"/>
            </w:rPr>
            <w:t>Integration</w:t>
          </w:r>
        </w:p>
      </w:tc>
      <w:tc>
        <w:tcPr>
          <w:tcW w:w="2563" w:type="dxa"/>
          <w:vMerge/>
          <w:tcBorders>
            <w:left w:val="dotted" w:sz="4" w:space="0" w:color="auto"/>
            <w:bottom w:val="double" w:sz="6" w:space="0" w:color="auto"/>
          </w:tcBorders>
        </w:tcPr>
        <w:p w14:paraId="1970A82C" w14:textId="77777777" w:rsidR="007238D5" w:rsidRPr="00E92513" w:rsidRDefault="007238D5">
          <w:pPr>
            <w:spacing w:before="80" w:after="80"/>
            <w:jc w:val="right"/>
            <w:rPr>
              <w:rFonts w:ascii="Futura Hv" w:hAnsi="Futura Hv"/>
              <w:b/>
            </w:rPr>
          </w:pPr>
        </w:p>
      </w:tc>
    </w:tr>
    <w:bookmarkEnd w:id="103"/>
  </w:tbl>
  <w:p w14:paraId="0CB17B36" w14:textId="77777777" w:rsidR="007238D5" w:rsidRPr="00E92513" w:rsidRDefault="007238D5">
    <w:pPr>
      <w:pStyle w:val="Header"/>
      <w:rPr>
        <w:rFonts w:ascii="Futura Hv" w:hAnsi="Futura Hv"/>
        <w:sz w:val="1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121DB7" w14:textId="77777777" w:rsidR="007238D5" w:rsidRDefault="007238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D2C5B"/>
    <w:multiLevelType w:val="hybridMultilevel"/>
    <w:tmpl w:val="9F622248"/>
    <w:lvl w:ilvl="0" w:tplc="9190CBC0">
      <w:start w:val="1"/>
      <w:numFmt w:val="bullet"/>
      <w:pStyle w:val="ListBullet1"/>
      <w:lvlText w:val="o"/>
      <w:lvlJc w:val="left"/>
      <w:pPr>
        <w:tabs>
          <w:tab w:val="num" w:pos="1530"/>
        </w:tabs>
        <w:ind w:left="1530" w:hanging="360"/>
      </w:pPr>
      <w:rPr>
        <w:rFonts w:ascii="Courier New" w:hAnsi="Courier New" w:hint="default"/>
      </w:rPr>
    </w:lvl>
    <w:lvl w:ilvl="1" w:tplc="04090003" w:tentative="1">
      <w:start w:val="1"/>
      <w:numFmt w:val="bullet"/>
      <w:lvlText w:val="o"/>
      <w:lvlJc w:val="left"/>
      <w:pPr>
        <w:tabs>
          <w:tab w:val="num" w:pos="2250"/>
        </w:tabs>
        <w:ind w:left="2250" w:hanging="360"/>
      </w:pPr>
      <w:rPr>
        <w:rFonts w:ascii="Courier New" w:hAnsi="Courier New" w:hint="default"/>
      </w:rPr>
    </w:lvl>
    <w:lvl w:ilvl="2" w:tplc="04090005" w:tentative="1">
      <w:start w:val="1"/>
      <w:numFmt w:val="bullet"/>
      <w:lvlText w:val=""/>
      <w:lvlJc w:val="left"/>
      <w:pPr>
        <w:tabs>
          <w:tab w:val="num" w:pos="2970"/>
        </w:tabs>
        <w:ind w:left="2970" w:hanging="360"/>
      </w:pPr>
      <w:rPr>
        <w:rFonts w:ascii="Wingdings" w:hAnsi="Wingdings" w:hint="default"/>
      </w:rPr>
    </w:lvl>
    <w:lvl w:ilvl="3" w:tplc="04090001" w:tentative="1">
      <w:start w:val="1"/>
      <w:numFmt w:val="bullet"/>
      <w:lvlText w:val=""/>
      <w:lvlJc w:val="left"/>
      <w:pPr>
        <w:tabs>
          <w:tab w:val="num" w:pos="3690"/>
        </w:tabs>
        <w:ind w:left="3690" w:hanging="360"/>
      </w:pPr>
      <w:rPr>
        <w:rFonts w:ascii="Symbol" w:hAnsi="Symbol" w:hint="default"/>
      </w:rPr>
    </w:lvl>
    <w:lvl w:ilvl="4" w:tplc="04090003" w:tentative="1">
      <w:start w:val="1"/>
      <w:numFmt w:val="bullet"/>
      <w:lvlText w:val="o"/>
      <w:lvlJc w:val="left"/>
      <w:pPr>
        <w:tabs>
          <w:tab w:val="num" w:pos="4410"/>
        </w:tabs>
        <w:ind w:left="4410" w:hanging="360"/>
      </w:pPr>
      <w:rPr>
        <w:rFonts w:ascii="Courier New" w:hAnsi="Courier New" w:hint="default"/>
      </w:rPr>
    </w:lvl>
    <w:lvl w:ilvl="5" w:tplc="04090005" w:tentative="1">
      <w:start w:val="1"/>
      <w:numFmt w:val="bullet"/>
      <w:lvlText w:val=""/>
      <w:lvlJc w:val="left"/>
      <w:pPr>
        <w:tabs>
          <w:tab w:val="num" w:pos="5130"/>
        </w:tabs>
        <w:ind w:left="5130" w:hanging="360"/>
      </w:pPr>
      <w:rPr>
        <w:rFonts w:ascii="Wingdings" w:hAnsi="Wingdings" w:hint="default"/>
      </w:rPr>
    </w:lvl>
    <w:lvl w:ilvl="6" w:tplc="04090001" w:tentative="1">
      <w:start w:val="1"/>
      <w:numFmt w:val="bullet"/>
      <w:lvlText w:val=""/>
      <w:lvlJc w:val="left"/>
      <w:pPr>
        <w:tabs>
          <w:tab w:val="num" w:pos="5850"/>
        </w:tabs>
        <w:ind w:left="5850" w:hanging="360"/>
      </w:pPr>
      <w:rPr>
        <w:rFonts w:ascii="Symbol" w:hAnsi="Symbol" w:hint="default"/>
      </w:rPr>
    </w:lvl>
    <w:lvl w:ilvl="7" w:tplc="04090003" w:tentative="1">
      <w:start w:val="1"/>
      <w:numFmt w:val="bullet"/>
      <w:lvlText w:val="o"/>
      <w:lvlJc w:val="left"/>
      <w:pPr>
        <w:tabs>
          <w:tab w:val="num" w:pos="6570"/>
        </w:tabs>
        <w:ind w:left="6570" w:hanging="360"/>
      </w:pPr>
      <w:rPr>
        <w:rFonts w:ascii="Courier New" w:hAnsi="Courier New" w:hint="default"/>
      </w:rPr>
    </w:lvl>
    <w:lvl w:ilvl="8" w:tplc="04090005" w:tentative="1">
      <w:start w:val="1"/>
      <w:numFmt w:val="bullet"/>
      <w:lvlText w:val=""/>
      <w:lvlJc w:val="left"/>
      <w:pPr>
        <w:tabs>
          <w:tab w:val="num" w:pos="7290"/>
        </w:tabs>
        <w:ind w:left="7290" w:hanging="360"/>
      </w:pPr>
      <w:rPr>
        <w:rFonts w:ascii="Wingdings" w:hAnsi="Wingdings" w:hint="default"/>
      </w:rPr>
    </w:lvl>
  </w:abstractNum>
  <w:abstractNum w:abstractNumId="1" w15:restartNumberingAfterBreak="0">
    <w:nsid w:val="194B0A70"/>
    <w:multiLevelType w:val="hybridMultilevel"/>
    <w:tmpl w:val="44E0BF12"/>
    <w:lvl w:ilvl="0" w:tplc="04090001">
      <w:start w:val="1"/>
      <w:numFmt w:val="bullet"/>
      <w:lvlText w:val=""/>
      <w:lvlJc w:val="left"/>
      <w:pPr>
        <w:ind w:left="1620" w:hanging="360"/>
      </w:pPr>
      <w:rPr>
        <w:rFonts w:ascii="Symbol" w:hAnsi="Symbol" w:hint="default"/>
      </w:rPr>
    </w:lvl>
    <w:lvl w:ilvl="1" w:tplc="04090003">
      <w:start w:val="1"/>
      <w:numFmt w:val="bullet"/>
      <w:lvlText w:val="o"/>
      <w:lvlJc w:val="left"/>
      <w:pPr>
        <w:ind w:left="2340" w:hanging="360"/>
      </w:pPr>
      <w:rPr>
        <w:rFonts w:ascii="Courier New" w:hAnsi="Courier New" w:cs="Courier New" w:hint="default"/>
      </w:rPr>
    </w:lvl>
    <w:lvl w:ilvl="2" w:tplc="04090005">
      <w:start w:val="1"/>
      <w:numFmt w:val="bullet"/>
      <w:lvlText w:val=""/>
      <w:lvlJc w:val="left"/>
      <w:pPr>
        <w:ind w:left="3060" w:hanging="360"/>
      </w:pPr>
      <w:rPr>
        <w:rFonts w:ascii="Wingdings" w:hAnsi="Wingdings" w:hint="default"/>
      </w:rPr>
    </w:lvl>
    <w:lvl w:ilvl="3" w:tplc="ADE4973A">
      <w:numFmt w:val="bullet"/>
      <w:lvlText w:val="-"/>
      <w:lvlJc w:val="left"/>
      <w:pPr>
        <w:ind w:left="3780" w:hanging="360"/>
      </w:pPr>
      <w:rPr>
        <w:rFonts w:ascii="Arial" w:eastAsia="Times New Roman" w:hAnsi="Arial" w:cs="Aria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1D950123"/>
    <w:multiLevelType w:val="hybridMultilevel"/>
    <w:tmpl w:val="A1C223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3582940"/>
    <w:multiLevelType w:val="multilevel"/>
    <w:tmpl w:val="665E7BC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32C74347"/>
    <w:multiLevelType w:val="hybridMultilevel"/>
    <w:tmpl w:val="B3BA7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746462F"/>
    <w:multiLevelType w:val="multilevel"/>
    <w:tmpl w:val="23B4056C"/>
    <w:lvl w:ilvl="0">
      <w:start w:val="1"/>
      <w:numFmt w:val="decimal"/>
      <w:pStyle w:val="Numberedlist31"/>
      <w:lvlText w:val="%1."/>
      <w:lvlJc w:val="left"/>
      <w:pPr>
        <w:tabs>
          <w:tab w:val="num" w:pos="360"/>
        </w:tabs>
        <w:ind w:left="360" w:hanging="360"/>
      </w:pPr>
    </w:lvl>
    <w:lvl w:ilvl="1">
      <w:start w:val="1"/>
      <w:numFmt w:val="lowerLetter"/>
      <w:pStyle w:val="Numberedlist32"/>
      <w:lvlText w:val="%2)"/>
      <w:lvlJc w:val="left"/>
      <w:pPr>
        <w:tabs>
          <w:tab w:val="num" w:pos="360"/>
        </w:tabs>
        <w:ind w:left="360" w:hanging="360"/>
      </w:pPr>
    </w:lvl>
    <w:lvl w:ilvl="2">
      <w:start w:val="1"/>
      <w:numFmt w:val="lowerRoman"/>
      <w:pStyle w:val="Numberedlist33"/>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6" w15:restartNumberingAfterBreak="0">
    <w:nsid w:val="385900A1"/>
    <w:multiLevelType w:val="multilevel"/>
    <w:tmpl w:val="FF54CBE4"/>
    <w:lvl w:ilvl="0">
      <w:start w:val="1"/>
      <w:numFmt w:val="decimal"/>
      <w:lvlText w:val="%1.1.1"/>
      <w:lvlJc w:val="left"/>
      <w:pPr>
        <w:tabs>
          <w:tab w:val="num" w:pos="1080"/>
        </w:tabs>
        <w:ind w:left="1080" w:hanging="360"/>
      </w:pPr>
      <w:rPr>
        <w:rFonts w:hint="default"/>
      </w:rPr>
    </w:lvl>
    <w:lvl w:ilvl="1">
      <w:start w:val="1"/>
      <w:numFmt w:val="decimal"/>
      <w:lvlText w:val="%1.%2."/>
      <w:lvlJc w:val="left"/>
      <w:pPr>
        <w:tabs>
          <w:tab w:val="num" w:pos="1080"/>
        </w:tabs>
        <w:ind w:left="720" w:hanging="360"/>
      </w:pPr>
      <w:rPr>
        <w:rFonts w:hint="default"/>
      </w:rPr>
    </w:lvl>
    <w:lvl w:ilvl="2">
      <w:start w:val="1"/>
      <w:numFmt w:val="decimal"/>
      <w:pStyle w:val="Style8"/>
      <w:lvlText w:val="%3%1."/>
      <w:lvlJc w:val="left"/>
      <w:pPr>
        <w:tabs>
          <w:tab w:val="num" w:pos="1440"/>
        </w:tabs>
        <w:ind w:left="1080" w:hanging="360"/>
      </w:pPr>
      <w:rPr>
        <w:rFonts w:hint="default"/>
      </w:rPr>
    </w:lvl>
    <w:lvl w:ilvl="3">
      <w:start w:val="1"/>
      <w:numFmt w:val="decimal"/>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 w15:restartNumberingAfterBreak="0">
    <w:nsid w:val="3D2201C3"/>
    <w:multiLevelType w:val="hybridMultilevel"/>
    <w:tmpl w:val="A0B25B3E"/>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8" w15:restartNumberingAfterBreak="0">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9" w15:restartNumberingAfterBreak="0">
    <w:nsid w:val="433C21F1"/>
    <w:multiLevelType w:val="multilevel"/>
    <w:tmpl w:val="C3A669F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20" w:hanging="360"/>
      </w:pPr>
      <w:rPr>
        <w:rFonts w:hint="default"/>
      </w:rPr>
    </w:lvl>
    <w:lvl w:ilvl="2">
      <w:start w:val="1"/>
      <w:numFmt w:val="decimal"/>
      <w:pStyle w:val="Style2"/>
      <w:lvlText w:val="%1.%2.%3."/>
      <w:lvlJc w:val="left"/>
      <w:pPr>
        <w:tabs>
          <w:tab w:val="num" w:pos="1440"/>
        </w:tabs>
        <w:ind w:left="1080" w:hanging="360"/>
      </w:pPr>
      <w:rPr>
        <w:rFonts w:hint="default"/>
      </w:rPr>
    </w:lvl>
    <w:lvl w:ilvl="3">
      <w:start w:val="1"/>
      <w:numFmt w:val="decimal"/>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48DC67C2"/>
    <w:multiLevelType w:val="multilevel"/>
    <w:tmpl w:val="DAC0A97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20" w:hanging="360"/>
      </w:pPr>
      <w:rPr>
        <w:rFonts w:hint="default"/>
      </w:rPr>
    </w:lvl>
    <w:lvl w:ilvl="2">
      <w:start w:val="1"/>
      <w:numFmt w:val="decimal"/>
      <w:pStyle w:val="Style10"/>
      <w:isLgl/>
      <w:lvlText w:val="%1.%2.%3."/>
      <w:lvlJc w:val="left"/>
      <w:pPr>
        <w:tabs>
          <w:tab w:val="num" w:pos="1440"/>
        </w:tabs>
        <w:ind w:left="1080" w:hanging="360"/>
      </w:pPr>
      <w:rPr>
        <w:rFonts w:hint="default"/>
      </w:rPr>
    </w:lvl>
    <w:lvl w:ilvl="3">
      <w:start w:val="1"/>
      <w:numFmt w:val="decimal"/>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1" w15:restartNumberingAfterBreak="0">
    <w:nsid w:val="4DA14F94"/>
    <w:multiLevelType w:val="hybridMultilevel"/>
    <w:tmpl w:val="39BE96D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52380816"/>
    <w:multiLevelType w:val="hybridMultilevel"/>
    <w:tmpl w:val="E4A08C8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3C44C31"/>
    <w:multiLevelType w:val="hybridMultilevel"/>
    <w:tmpl w:val="75FEECAC"/>
    <w:lvl w:ilvl="0" w:tplc="FF982F4E">
      <w:start w:val="1"/>
      <w:numFmt w:val="bullet"/>
      <w:lvlText w:val=""/>
      <w:lvlJc w:val="left"/>
      <w:pPr>
        <w:ind w:left="720" w:hanging="360"/>
      </w:pPr>
      <w:rPr>
        <w:rFonts w:ascii="Symbol" w:hAnsi="Symbol" w:hint="default"/>
      </w:rPr>
    </w:lvl>
    <w:lvl w:ilvl="1" w:tplc="08C6F832">
      <w:start w:val="1"/>
      <w:numFmt w:val="bullet"/>
      <w:lvlText w:val="o"/>
      <w:lvlJc w:val="left"/>
      <w:pPr>
        <w:ind w:left="1440" w:hanging="360"/>
      </w:pPr>
      <w:rPr>
        <w:rFonts w:ascii="Courier New" w:hAnsi="Courier New" w:hint="default"/>
      </w:rPr>
    </w:lvl>
    <w:lvl w:ilvl="2" w:tplc="3B28E3D6">
      <w:start w:val="1"/>
      <w:numFmt w:val="bullet"/>
      <w:lvlText w:val=""/>
      <w:lvlJc w:val="left"/>
      <w:pPr>
        <w:ind w:left="2160" w:hanging="360"/>
      </w:pPr>
      <w:rPr>
        <w:rFonts w:ascii="Wingdings" w:hAnsi="Wingdings" w:hint="default"/>
      </w:rPr>
    </w:lvl>
    <w:lvl w:ilvl="3" w:tplc="1666B012">
      <w:start w:val="1"/>
      <w:numFmt w:val="bullet"/>
      <w:lvlText w:val=""/>
      <w:lvlJc w:val="left"/>
      <w:pPr>
        <w:ind w:left="2880" w:hanging="360"/>
      </w:pPr>
      <w:rPr>
        <w:rFonts w:ascii="Symbol" w:hAnsi="Symbol" w:hint="default"/>
      </w:rPr>
    </w:lvl>
    <w:lvl w:ilvl="4" w:tplc="2E06EF7A">
      <w:start w:val="1"/>
      <w:numFmt w:val="bullet"/>
      <w:lvlText w:val="o"/>
      <w:lvlJc w:val="left"/>
      <w:pPr>
        <w:ind w:left="3600" w:hanging="360"/>
      </w:pPr>
      <w:rPr>
        <w:rFonts w:ascii="Courier New" w:hAnsi="Courier New" w:hint="default"/>
      </w:rPr>
    </w:lvl>
    <w:lvl w:ilvl="5" w:tplc="ABCE9686">
      <w:start w:val="1"/>
      <w:numFmt w:val="bullet"/>
      <w:lvlText w:val=""/>
      <w:lvlJc w:val="left"/>
      <w:pPr>
        <w:ind w:left="4320" w:hanging="360"/>
      </w:pPr>
      <w:rPr>
        <w:rFonts w:ascii="Wingdings" w:hAnsi="Wingdings" w:hint="default"/>
      </w:rPr>
    </w:lvl>
    <w:lvl w:ilvl="6" w:tplc="00CE3CA6">
      <w:start w:val="1"/>
      <w:numFmt w:val="bullet"/>
      <w:lvlText w:val=""/>
      <w:lvlJc w:val="left"/>
      <w:pPr>
        <w:ind w:left="5040" w:hanging="360"/>
      </w:pPr>
      <w:rPr>
        <w:rFonts w:ascii="Symbol" w:hAnsi="Symbol" w:hint="default"/>
      </w:rPr>
    </w:lvl>
    <w:lvl w:ilvl="7" w:tplc="1A92A528">
      <w:start w:val="1"/>
      <w:numFmt w:val="bullet"/>
      <w:lvlText w:val="o"/>
      <w:lvlJc w:val="left"/>
      <w:pPr>
        <w:ind w:left="5760" w:hanging="360"/>
      </w:pPr>
      <w:rPr>
        <w:rFonts w:ascii="Courier New" w:hAnsi="Courier New" w:hint="default"/>
      </w:rPr>
    </w:lvl>
    <w:lvl w:ilvl="8" w:tplc="5DE6BDD6">
      <w:start w:val="1"/>
      <w:numFmt w:val="bullet"/>
      <w:lvlText w:val=""/>
      <w:lvlJc w:val="left"/>
      <w:pPr>
        <w:ind w:left="6480" w:hanging="360"/>
      </w:pPr>
      <w:rPr>
        <w:rFonts w:ascii="Wingdings" w:hAnsi="Wingdings" w:hint="default"/>
      </w:rPr>
    </w:lvl>
  </w:abstractNum>
  <w:abstractNum w:abstractNumId="14"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5" w15:restartNumberingAfterBreak="0">
    <w:nsid w:val="5A48440F"/>
    <w:multiLevelType w:val="multilevel"/>
    <w:tmpl w:val="83CCC02A"/>
    <w:lvl w:ilvl="0">
      <w:start w:val="1"/>
      <w:numFmt w:val="decimal"/>
      <w:lvlText w:val="%1.1.1"/>
      <w:lvlJc w:val="left"/>
      <w:pPr>
        <w:tabs>
          <w:tab w:val="num" w:pos="1080"/>
        </w:tabs>
        <w:ind w:left="1080" w:hanging="360"/>
      </w:pPr>
      <w:rPr>
        <w:rFonts w:hint="default"/>
      </w:rPr>
    </w:lvl>
    <w:lvl w:ilvl="1">
      <w:start w:val="1"/>
      <w:numFmt w:val="decimal"/>
      <w:lvlText w:val="%1.%2."/>
      <w:lvlJc w:val="left"/>
      <w:pPr>
        <w:tabs>
          <w:tab w:val="num" w:pos="1080"/>
        </w:tabs>
        <w:ind w:left="720" w:hanging="360"/>
      </w:pPr>
      <w:rPr>
        <w:rFonts w:hint="default"/>
      </w:rPr>
    </w:lvl>
    <w:lvl w:ilvl="2">
      <w:start w:val="1"/>
      <w:numFmt w:val="decimal"/>
      <w:pStyle w:val="Style6"/>
      <w:lvlText w:val="%3%1."/>
      <w:lvlJc w:val="left"/>
      <w:pPr>
        <w:tabs>
          <w:tab w:val="num" w:pos="1440"/>
        </w:tabs>
        <w:ind w:left="1080" w:hanging="360"/>
      </w:pPr>
      <w:rPr>
        <w:rFonts w:hint="default"/>
      </w:rPr>
    </w:lvl>
    <w:lvl w:ilvl="3">
      <w:start w:val="1"/>
      <w:numFmt w:val="decimal"/>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61484059"/>
    <w:multiLevelType w:val="singleLevel"/>
    <w:tmpl w:val="80C2143E"/>
    <w:lvl w:ilvl="0">
      <w:start w:val="1"/>
      <w:numFmt w:val="decimal"/>
      <w:pStyle w:val="Numberedlist1"/>
      <w:lvlText w:val="%1."/>
      <w:lvlJc w:val="left"/>
      <w:pPr>
        <w:tabs>
          <w:tab w:val="num" w:pos="360"/>
        </w:tabs>
        <w:ind w:left="360" w:hanging="360"/>
      </w:pPr>
    </w:lvl>
  </w:abstractNum>
  <w:abstractNum w:abstractNumId="17" w15:restartNumberingAfterBreak="0">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18" w15:restartNumberingAfterBreak="0">
    <w:nsid w:val="63686B89"/>
    <w:multiLevelType w:val="multilevel"/>
    <w:tmpl w:val="DE9A4B4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Style9"/>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20" w15:restartNumberingAfterBreak="0">
    <w:nsid w:val="68804DFB"/>
    <w:multiLevelType w:val="multilevel"/>
    <w:tmpl w:val="7AC2E218"/>
    <w:lvl w:ilvl="0">
      <w:start w:val="1"/>
      <w:numFmt w:val="decimal"/>
      <w:pStyle w:val="Heading1"/>
      <w:lvlText w:val="%1."/>
      <w:lvlJc w:val="left"/>
      <w:pPr>
        <w:tabs>
          <w:tab w:val="num" w:pos="1152"/>
        </w:tabs>
        <w:ind w:left="1152" w:hanging="432"/>
      </w:pPr>
      <w:rPr>
        <w:rFonts w:hint="default"/>
      </w:rPr>
    </w:lvl>
    <w:lvl w:ilvl="1">
      <w:start w:val="1"/>
      <w:numFmt w:val="decimal"/>
      <w:pStyle w:val="Heading2"/>
      <w:lvlText w:val="%1.%2."/>
      <w:lvlJc w:val="left"/>
      <w:pPr>
        <w:tabs>
          <w:tab w:val="num" w:pos="1296"/>
        </w:tabs>
        <w:ind w:left="1296" w:hanging="576"/>
      </w:pPr>
      <w:rPr>
        <w:rFonts w:hint="default"/>
      </w:rPr>
    </w:lvl>
    <w:lvl w:ilvl="2">
      <w:start w:val="1"/>
      <w:numFmt w:val="decimal"/>
      <w:pStyle w:val="Style1"/>
      <w:lvlText w:val="%1.%2.%3."/>
      <w:lvlJc w:val="left"/>
      <w:pPr>
        <w:tabs>
          <w:tab w:val="num" w:pos="1440"/>
        </w:tabs>
        <w:ind w:left="1440" w:hanging="720"/>
      </w:p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728"/>
        </w:tabs>
        <w:ind w:left="1728" w:hanging="1008"/>
      </w:pPr>
      <w:rPr>
        <w:rFonts w:hint="default"/>
      </w:rPr>
    </w:lvl>
    <w:lvl w:ilvl="5">
      <w:start w:val="1"/>
      <w:numFmt w:val="decimal"/>
      <w:pStyle w:val="Heading6"/>
      <w:lvlText w:val="%1.%2.%3.%4.%5.%6."/>
      <w:lvlJc w:val="left"/>
      <w:pPr>
        <w:tabs>
          <w:tab w:val="num" w:pos="1872"/>
        </w:tabs>
        <w:ind w:left="1872" w:hanging="1152"/>
      </w:pPr>
      <w:rPr>
        <w:rFonts w:hint="default"/>
      </w:rPr>
    </w:lvl>
    <w:lvl w:ilvl="6">
      <w:start w:val="1"/>
      <w:numFmt w:val="decimal"/>
      <w:pStyle w:val="Heading7"/>
      <w:lvlText w:val="%1.%2.%3.%4.%5.%6.%7."/>
      <w:lvlJc w:val="left"/>
      <w:pPr>
        <w:tabs>
          <w:tab w:val="num" w:pos="2016"/>
        </w:tabs>
        <w:ind w:left="2016" w:hanging="1296"/>
      </w:pPr>
      <w:rPr>
        <w:rFonts w:hint="default"/>
      </w:rPr>
    </w:lvl>
    <w:lvl w:ilvl="7">
      <w:start w:val="1"/>
      <w:numFmt w:val="decimal"/>
      <w:pStyle w:val="Heading8"/>
      <w:lvlText w:val="%1.%2.%3.%4.%5.%6.%7.%8."/>
      <w:lvlJc w:val="left"/>
      <w:pPr>
        <w:tabs>
          <w:tab w:val="num" w:pos="2160"/>
        </w:tabs>
        <w:ind w:left="2160" w:hanging="1440"/>
      </w:pPr>
      <w:rPr>
        <w:rFonts w:hint="default"/>
      </w:rPr>
    </w:lvl>
    <w:lvl w:ilvl="8">
      <w:start w:val="1"/>
      <w:numFmt w:val="decimal"/>
      <w:pStyle w:val="Heading9"/>
      <w:lvlText w:val="%1.%2.%3.%4.%5.%6.%7.%8.%9."/>
      <w:lvlJc w:val="left"/>
      <w:pPr>
        <w:tabs>
          <w:tab w:val="num" w:pos="2304"/>
        </w:tabs>
        <w:ind w:left="2304" w:hanging="1584"/>
      </w:pPr>
      <w:rPr>
        <w:rFonts w:hint="default"/>
      </w:rPr>
    </w:lvl>
  </w:abstractNum>
  <w:abstractNum w:abstractNumId="21" w15:restartNumberingAfterBreak="0">
    <w:nsid w:val="6C6779F6"/>
    <w:multiLevelType w:val="multilevel"/>
    <w:tmpl w:val="41CC872A"/>
    <w:lvl w:ilvl="0">
      <w:start w:val="1"/>
      <w:numFmt w:val="decimal"/>
      <w:lvlText w:val="%1.1.1"/>
      <w:lvlJc w:val="left"/>
      <w:pPr>
        <w:tabs>
          <w:tab w:val="num" w:pos="1080"/>
        </w:tabs>
        <w:ind w:left="1080" w:hanging="360"/>
      </w:pPr>
      <w:rPr>
        <w:rFonts w:hint="default"/>
      </w:rPr>
    </w:lvl>
    <w:lvl w:ilvl="1">
      <w:start w:val="1"/>
      <w:numFmt w:val="decimal"/>
      <w:lvlText w:val="%1.%2."/>
      <w:lvlJc w:val="left"/>
      <w:pPr>
        <w:tabs>
          <w:tab w:val="num" w:pos="1080"/>
        </w:tabs>
        <w:ind w:left="720" w:hanging="360"/>
      </w:pPr>
      <w:rPr>
        <w:rFonts w:hint="default"/>
      </w:rPr>
    </w:lvl>
    <w:lvl w:ilvl="2">
      <w:start w:val="1"/>
      <w:numFmt w:val="decimal"/>
      <w:pStyle w:val="Style7"/>
      <w:lvlText w:val="%3%1."/>
      <w:lvlJc w:val="left"/>
      <w:pPr>
        <w:tabs>
          <w:tab w:val="num" w:pos="1440"/>
        </w:tabs>
        <w:ind w:left="1080" w:hanging="360"/>
      </w:pPr>
      <w:rPr>
        <w:rFonts w:hint="default"/>
      </w:rPr>
    </w:lvl>
    <w:lvl w:ilvl="3">
      <w:start w:val="1"/>
      <w:numFmt w:val="decimal"/>
      <w:lvlText w:val="%1.%2.%3.%4."/>
      <w:lvlJc w:val="left"/>
      <w:pPr>
        <w:tabs>
          <w:tab w:val="num" w:pos="216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2" w15:restartNumberingAfterBreak="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23" w15:restartNumberingAfterBreak="0">
    <w:nsid w:val="7BCC06F6"/>
    <w:multiLevelType w:val="hybridMultilevel"/>
    <w:tmpl w:val="796C94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16"/>
  </w:num>
  <w:num w:numId="3">
    <w:abstractNumId w:val="5"/>
  </w:num>
  <w:num w:numId="4">
    <w:abstractNumId w:val="8"/>
  </w:num>
  <w:num w:numId="5">
    <w:abstractNumId w:val="19"/>
  </w:num>
  <w:num w:numId="6">
    <w:abstractNumId w:val="14"/>
  </w:num>
  <w:num w:numId="7">
    <w:abstractNumId w:val="22"/>
  </w:num>
  <w:num w:numId="8">
    <w:abstractNumId w:val="17"/>
  </w:num>
  <w:num w:numId="9">
    <w:abstractNumId w:val="0"/>
  </w:num>
  <w:num w:numId="10">
    <w:abstractNumId w:val="20"/>
  </w:num>
  <w:num w:numId="11">
    <w:abstractNumId w:val="9"/>
  </w:num>
  <w:num w:numId="12">
    <w:abstractNumId w:val="15"/>
  </w:num>
  <w:num w:numId="13">
    <w:abstractNumId w:val="21"/>
  </w:num>
  <w:num w:numId="14">
    <w:abstractNumId w:val="6"/>
  </w:num>
  <w:num w:numId="15">
    <w:abstractNumId w:val="18"/>
  </w:num>
  <w:num w:numId="16">
    <w:abstractNumId w:val="10"/>
  </w:num>
  <w:num w:numId="17">
    <w:abstractNumId w:val="11"/>
  </w:num>
  <w:num w:numId="18">
    <w:abstractNumId w:val="12"/>
  </w:num>
  <w:num w:numId="19">
    <w:abstractNumId w:val="1"/>
  </w:num>
  <w:num w:numId="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3"/>
  </w:num>
  <w:num w:numId="29">
    <w:abstractNumId w:val="23"/>
  </w:num>
  <w:num w:numId="30">
    <w:abstractNumId w:val="7"/>
  </w:num>
  <w:num w:numId="31">
    <w:abstractNumId w:val="2"/>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num>
  <w:num w:numId="40">
    <w:abstractNumId w:val="2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
  <w:drawingGridVerticalSpacing w:val="65"/>
  <w:displayHorizont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34C"/>
    <w:rsid w:val="00000177"/>
    <w:rsid w:val="00000A93"/>
    <w:rsid w:val="0000121C"/>
    <w:rsid w:val="000019EC"/>
    <w:rsid w:val="00002A95"/>
    <w:rsid w:val="00005AF2"/>
    <w:rsid w:val="000073EF"/>
    <w:rsid w:val="0000746A"/>
    <w:rsid w:val="000140E7"/>
    <w:rsid w:val="00014700"/>
    <w:rsid w:val="00014949"/>
    <w:rsid w:val="00016110"/>
    <w:rsid w:val="00016311"/>
    <w:rsid w:val="00017550"/>
    <w:rsid w:val="00017841"/>
    <w:rsid w:val="00017D9A"/>
    <w:rsid w:val="0002089C"/>
    <w:rsid w:val="00020C33"/>
    <w:rsid w:val="00020D11"/>
    <w:rsid w:val="00023028"/>
    <w:rsid w:val="00023469"/>
    <w:rsid w:val="00025175"/>
    <w:rsid w:val="000306EE"/>
    <w:rsid w:val="00030E53"/>
    <w:rsid w:val="00031127"/>
    <w:rsid w:val="000329FB"/>
    <w:rsid w:val="00032D5A"/>
    <w:rsid w:val="000333D3"/>
    <w:rsid w:val="00034C05"/>
    <w:rsid w:val="00036E53"/>
    <w:rsid w:val="00037567"/>
    <w:rsid w:val="00037634"/>
    <w:rsid w:val="000408C6"/>
    <w:rsid w:val="000414D6"/>
    <w:rsid w:val="0004159D"/>
    <w:rsid w:val="000418D2"/>
    <w:rsid w:val="0005119D"/>
    <w:rsid w:val="00053531"/>
    <w:rsid w:val="0005437F"/>
    <w:rsid w:val="000546D6"/>
    <w:rsid w:val="0005667D"/>
    <w:rsid w:val="000614B4"/>
    <w:rsid w:val="000618FE"/>
    <w:rsid w:val="00063F87"/>
    <w:rsid w:val="000645B8"/>
    <w:rsid w:val="000673A8"/>
    <w:rsid w:val="00070054"/>
    <w:rsid w:val="00070187"/>
    <w:rsid w:val="000701CD"/>
    <w:rsid w:val="0007338A"/>
    <w:rsid w:val="000734FC"/>
    <w:rsid w:val="00073F4D"/>
    <w:rsid w:val="000747F0"/>
    <w:rsid w:val="0007498F"/>
    <w:rsid w:val="00075F4D"/>
    <w:rsid w:val="000763B1"/>
    <w:rsid w:val="000773A0"/>
    <w:rsid w:val="00080A5E"/>
    <w:rsid w:val="00082411"/>
    <w:rsid w:val="00082830"/>
    <w:rsid w:val="00083FDB"/>
    <w:rsid w:val="00087DEC"/>
    <w:rsid w:val="000924CD"/>
    <w:rsid w:val="00092531"/>
    <w:rsid w:val="00093512"/>
    <w:rsid w:val="0009410D"/>
    <w:rsid w:val="00095180"/>
    <w:rsid w:val="000955DF"/>
    <w:rsid w:val="00095DBF"/>
    <w:rsid w:val="000971BF"/>
    <w:rsid w:val="0009737B"/>
    <w:rsid w:val="000A0CFA"/>
    <w:rsid w:val="000A151C"/>
    <w:rsid w:val="000A1C5C"/>
    <w:rsid w:val="000A1EE9"/>
    <w:rsid w:val="000A2028"/>
    <w:rsid w:val="000A218E"/>
    <w:rsid w:val="000A2AEB"/>
    <w:rsid w:val="000A2E86"/>
    <w:rsid w:val="000A54CE"/>
    <w:rsid w:val="000A5B45"/>
    <w:rsid w:val="000A6FDE"/>
    <w:rsid w:val="000A7017"/>
    <w:rsid w:val="000A7AC3"/>
    <w:rsid w:val="000B0908"/>
    <w:rsid w:val="000B304A"/>
    <w:rsid w:val="000B30EC"/>
    <w:rsid w:val="000B50FD"/>
    <w:rsid w:val="000B5A6B"/>
    <w:rsid w:val="000B5F2B"/>
    <w:rsid w:val="000B6188"/>
    <w:rsid w:val="000B621F"/>
    <w:rsid w:val="000B63BC"/>
    <w:rsid w:val="000C00C1"/>
    <w:rsid w:val="000C04B0"/>
    <w:rsid w:val="000C0527"/>
    <w:rsid w:val="000C0970"/>
    <w:rsid w:val="000C1832"/>
    <w:rsid w:val="000C1B07"/>
    <w:rsid w:val="000C2AE3"/>
    <w:rsid w:val="000C39DB"/>
    <w:rsid w:val="000C560A"/>
    <w:rsid w:val="000C6B8E"/>
    <w:rsid w:val="000D1AE7"/>
    <w:rsid w:val="000D217A"/>
    <w:rsid w:val="000D25F9"/>
    <w:rsid w:val="000D35CE"/>
    <w:rsid w:val="000D36A4"/>
    <w:rsid w:val="000E09A7"/>
    <w:rsid w:val="000E09B0"/>
    <w:rsid w:val="000E2450"/>
    <w:rsid w:val="000E2ABA"/>
    <w:rsid w:val="000E320B"/>
    <w:rsid w:val="000E3ED3"/>
    <w:rsid w:val="000E4627"/>
    <w:rsid w:val="000E4BE1"/>
    <w:rsid w:val="000E618D"/>
    <w:rsid w:val="000E65E4"/>
    <w:rsid w:val="000F654C"/>
    <w:rsid w:val="000F6583"/>
    <w:rsid w:val="000F69CB"/>
    <w:rsid w:val="000F6FE7"/>
    <w:rsid w:val="00101126"/>
    <w:rsid w:val="00102241"/>
    <w:rsid w:val="00102269"/>
    <w:rsid w:val="0010273D"/>
    <w:rsid w:val="001030F2"/>
    <w:rsid w:val="00103258"/>
    <w:rsid w:val="00103546"/>
    <w:rsid w:val="00103BD8"/>
    <w:rsid w:val="00104468"/>
    <w:rsid w:val="0010626E"/>
    <w:rsid w:val="00107AD4"/>
    <w:rsid w:val="00111BB2"/>
    <w:rsid w:val="00112AE6"/>
    <w:rsid w:val="00114987"/>
    <w:rsid w:val="00114AC2"/>
    <w:rsid w:val="0011594B"/>
    <w:rsid w:val="00116A3B"/>
    <w:rsid w:val="0011713E"/>
    <w:rsid w:val="001176B3"/>
    <w:rsid w:val="00120AEF"/>
    <w:rsid w:val="00121FAE"/>
    <w:rsid w:val="00122734"/>
    <w:rsid w:val="00124B94"/>
    <w:rsid w:val="00124CDF"/>
    <w:rsid w:val="0012565B"/>
    <w:rsid w:val="00126543"/>
    <w:rsid w:val="001267BC"/>
    <w:rsid w:val="00126CBB"/>
    <w:rsid w:val="00126D30"/>
    <w:rsid w:val="001307B0"/>
    <w:rsid w:val="00130B8A"/>
    <w:rsid w:val="00131412"/>
    <w:rsid w:val="0013189B"/>
    <w:rsid w:val="00133D0E"/>
    <w:rsid w:val="00133DEB"/>
    <w:rsid w:val="00135C8B"/>
    <w:rsid w:val="00135CD7"/>
    <w:rsid w:val="0013637C"/>
    <w:rsid w:val="00136B17"/>
    <w:rsid w:val="00137726"/>
    <w:rsid w:val="00143154"/>
    <w:rsid w:val="001436D6"/>
    <w:rsid w:val="001452CE"/>
    <w:rsid w:val="001454B1"/>
    <w:rsid w:val="001460CB"/>
    <w:rsid w:val="00146916"/>
    <w:rsid w:val="00147A88"/>
    <w:rsid w:val="0015029E"/>
    <w:rsid w:val="001504EF"/>
    <w:rsid w:val="001509FC"/>
    <w:rsid w:val="00153676"/>
    <w:rsid w:val="00153834"/>
    <w:rsid w:val="00154EE3"/>
    <w:rsid w:val="00155CFC"/>
    <w:rsid w:val="001576DC"/>
    <w:rsid w:val="001600D3"/>
    <w:rsid w:val="001620D8"/>
    <w:rsid w:val="00162669"/>
    <w:rsid w:val="00162C32"/>
    <w:rsid w:val="00163A67"/>
    <w:rsid w:val="00164768"/>
    <w:rsid w:val="00164D3D"/>
    <w:rsid w:val="0016775A"/>
    <w:rsid w:val="00167BDB"/>
    <w:rsid w:val="00171393"/>
    <w:rsid w:val="0017413A"/>
    <w:rsid w:val="001768CA"/>
    <w:rsid w:val="00176B81"/>
    <w:rsid w:val="00180CE6"/>
    <w:rsid w:val="00181153"/>
    <w:rsid w:val="00186C23"/>
    <w:rsid w:val="00186EFF"/>
    <w:rsid w:val="001870AA"/>
    <w:rsid w:val="00190050"/>
    <w:rsid w:val="00190326"/>
    <w:rsid w:val="0019201B"/>
    <w:rsid w:val="00193114"/>
    <w:rsid w:val="00193E1A"/>
    <w:rsid w:val="00194960"/>
    <w:rsid w:val="00195430"/>
    <w:rsid w:val="00195A40"/>
    <w:rsid w:val="0019731E"/>
    <w:rsid w:val="001A0E52"/>
    <w:rsid w:val="001A1D53"/>
    <w:rsid w:val="001A22E7"/>
    <w:rsid w:val="001A378E"/>
    <w:rsid w:val="001A399F"/>
    <w:rsid w:val="001A3E65"/>
    <w:rsid w:val="001A3F8B"/>
    <w:rsid w:val="001A5DC0"/>
    <w:rsid w:val="001A6E94"/>
    <w:rsid w:val="001B0513"/>
    <w:rsid w:val="001B315D"/>
    <w:rsid w:val="001B41A6"/>
    <w:rsid w:val="001B46AF"/>
    <w:rsid w:val="001B580F"/>
    <w:rsid w:val="001B6241"/>
    <w:rsid w:val="001B6C35"/>
    <w:rsid w:val="001B7BEA"/>
    <w:rsid w:val="001C18EC"/>
    <w:rsid w:val="001C282E"/>
    <w:rsid w:val="001C3A06"/>
    <w:rsid w:val="001C5A83"/>
    <w:rsid w:val="001D0CD1"/>
    <w:rsid w:val="001D1A53"/>
    <w:rsid w:val="001D2CBF"/>
    <w:rsid w:val="001D4681"/>
    <w:rsid w:val="001D4D2A"/>
    <w:rsid w:val="001D5550"/>
    <w:rsid w:val="001D558F"/>
    <w:rsid w:val="001D5C14"/>
    <w:rsid w:val="001D6BB3"/>
    <w:rsid w:val="001E06F7"/>
    <w:rsid w:val="001E3210"/>
    <w:rsid w:val="001E5B5C"/>
    <w:rsid w:val="001E5D84"/>
    <w:rsid w:val="001E683A"/>
    <w:rsid w:val="001F01E3"/>
    <w:rsid w:val="001F1C02"/>
    <w:rsid w:val="001F2275"/>
    <w:rsid w:val="001F3F4D"/>
    <w:rsid w:val="001F450B"/>
    <w:rsid w:val="001F46D5"/>
    <w:rsid w:val="001F512B"/>
    <w:rsid w:val="001F532D"/>
    <w:rsid w:val="001F5716"/>
    <w:rsid w:val="001F682E"/>
    <w:rsid w:val="001F6E55"/>
    <w:rsid w:val="0020038E"/>
    <w:rsid w:val="00201201"/>
    <w:rsid w:val="00203CED"/>
    <w:rsid w:val="00207351"/>
    <w:rsid w:val="00210B0C"/>
    <w:rsid w:val="00212168"/>
    <w:rsid w:val="00213913"/>
    <w:rsid w:val="00213BCE"/>
    <w:rsid w:val="00215BE1"/>
    <w:rsid w:val="002170A8"/>
    <w:rsid w:val="0021748A"/>
    <w:rsid w:val="00221FDB"/>
    <w:rsid w:val="00223F11"/>
    <w:rsid w:val="00224052"/>
    <w:rsid w:val="00225893"/>
    <w:rsid w:val="002259EC"/>
    <w:rsid w:val="002260AD"/>
    <w:rsid w:val="002261B5"/>
    <w:rsid w:val="00226AF7"/>
    <w:rsid w:val="00226B90"/>
    <w:rsid w:val="002276DC"/>
    <w:rsid w:val="0023390C"/>
    <w:rsid w:val="00234288"/>
    <w:rsid w:val="002347ED"/>
    <w:rsid w:val="0023538E"/>
    <w:rsid w:val="0023635F"/>
    <w:rsid w:val="00236486"/>
    <w:rsid w:val="00236A6B"/>
    <w:rsid w:val="00236ABE"/>
    <w:rsid w:val="00236DE8"/>
    <w:rsid w:val="002374B0"/>
    <w:rsid w:val="00241DB7"/>
    <w:rsid w:val="00242301"/>
    <w:rsid w:val="002449B6"/>
    <w:rsid w:val="00244FE0"/>
    <w:rsid w:val="002452D7"/>
    <w:rsid w:val="00246380"/>
    <w:rsid w:val="00246565"/>
    <w:rsid w:val="00246AE2"/>
    <w:rsid w:val="00246D39"/>
    <w:rsid w:val="00250165"/>
    <w:rsid w:val="00250C59"/>
    <w:rsid w:val="00250E16"/>
    <w:rsid w:val="00252731"/>
    <w:rsid w:val="00253181"/>
    <w:rsid w:val="00253AD3"/>
    <w:rsid w:val="00254114"/>
    <w:rsid w:val="002547FC"/>
    <w:rsid w:val="00254EB9"/>
    <w:rsid w:val="00255E6E"/>
    <w:rsid w:val="00257E0E"/>
    <w:rsid w:val="00260163"/>
    <w:rsid w:val="002631E5"/>
    <w:rsid w:val="0026357A"/>
    <w:rsid w:val="0026514D"/>
    <w:rsid w:val="00265357"/>
    <w:rsid w:val="002660C8"/>
    <w:rsid w:val="0027099E"/>
    <w:rsid w:val="0027265B"/>
    <w:rsid w:val="00272B31"/>
    <w:rsid w:val="002731E1"/>
    <w:rsid w:val="0027582F"/>
    <w:rsid w:val="0027599F"/>
    <w:rsid w:val="00276B51"/>
    <w:rsid w:val="002803CA"/>
    <w:rsid w:val="00280C50"/>
    <w:rsid w:val="00281166"/>
    <w:rsid w:val="002821BD"/>
    <w:rsid w:val="0028350D"/>
    <w:rsid w:val="00283F5C"/>
    <w:rsid w:val="00284757"/>
    <w:rsid w:val="00286225"/>
    <w:rsid w:val="00286ED3"/>
    <w:rsid w:val="002871C8"/>
    <w:rsid w:val="00290804"/>
    <w:rsid w:val="00290A06"/>
    <w:rsid w:val="00291657"/>
    <w:rsid w:val="002921C3"/>
    <w:rsid w:val="0029233F"/>
    <w:rsid w:val="00292827"/>
    <w:rsid w:val="002929BD"/>
    <w:rsid w:val="00293EA8"/>
    <w:rsid w:val="00294281"/>
    <w:rsid w:val="00294FCC"/>
    <w:rsid w:val="002955A2"/>
    <w:rsid w:val="0029734C"/>
    <w:rsid w:val="0029765C"/>
    <w:rsid w:val="00297AF2"/>
    <w:rsid w:val="002A1506"/>
    <w:rsid w:val="002A3D2C"/>
    <w:rsid w:val="002A4327"/>
    <w:rsid w:val="002A5A31"/>
    <w:rsid w:val="002A5DB1"/>
    <w:rsid w:val="002B0C3B"/>
    <w:rsid w:val="002B1C26"/>
    <w:rsid w:val="002B3CB9"/>
    <w:rsid w:val="002B43E3"/>
    <w:rsid w:val="002B5E59"/>
    <w:rsid w:val="002B6D66"/>
    <w:rsid w:val="002B7EAA"/>
    <w:rsid w:val="002C042C"/>
    <w:rsid w:val="002C131F"/>
    <w:rsid w:val="002C498D"/>
    <w:rsid w:val="002C6BE9"/>
    <w:rsid w:val="002D064F"/>
    <w:rsid w:val="002D12C5"/>
    <w:rsid w:val="002D4359"/>
    <w:rsid w:val="002D4DF3"/>
    <w:rsid w:val="002D5A2D"/>
    <w:rsid w:val="002D5B67"/>
    <w:rsid w:val="002D6B7D"/>
    <w:rsid w:val="002D7B7A"/>
    <w:rsid w:val="002E2A23"/>
    <w:rsid w:val="002E310D"/>
    <w:rsid w:val="002E34BC"/>
    <w:rsid w:val="002E44F8"/>
    <w:rsid w:val="002E51B3"/>
    <w:rsid w:val="002E567C"/>
    <w:rsid w:val="002E675F"/>
    <w:rsid w:val="002E7D27"/>
    <w:rsid w:val="002F071F"/>
    <w:rsid w:val="002F0AE9"/>
    <w:rsid w:val="002F3865"/>
    <w:rsid w:val="002F451E"/>
    <w:rsid w:val="002F4E8C"/>
    <w:rsid w:val="002F6059"/>
    <w:rsid w:val="002F6340"/>
    <w:rsid w:val="002F76D4"/>
    <w:rsid w:val="003000BC"/>
    <w:rsid w:val="00300D91"/>
    <w:rsid w:val="00303C8E"/>
    <w:rsid w:val="003045CE"/>
    <w:rsid w:val="00304F60"/>
    <w:rsid w:val="003058A8"/>
    <w:rsid w:val="00305A48"/>
    <w:rsid w:val="00306981"/>
    <w:rsid w:val="00307DCC"/>
    <w:rsid w:val="00310805"/>
    <w:rsid w:val="003154D8"/>
    <w:rsid w:val="0032082D"/>
    <w:rsid w:val="00322031"/>
    <w:rsid w:val="00323950"/>
    <w:rsid w:val="00323B19"/>
    <w:rsid w:val="003240B7"/>
    <w:rsid w:val="00324514"/>
    <w:rsid w:val="00325916"/>
    <w:rsid w:val="00325BAD"/>
    <w:rsid w:val="003301FD"/>
    <w:rsid w:val="003314B7"/>
    <w:rsid w:val="00331755"/>
    <w:rsid w:val="00331801"/>
    <w:rsid w:val="00332D78"/>
    <w:rsid w:val="00332DD8"/>
    <w:rsid w:val="003339A6"/>
    <w:rsid w:val="003344E0"/>
    <w:rsid w:val="00336C08"/>
    <w:rsid w:val="00336D1F"/>
    <w:rsid w:val="00336EAA"/>
    <w:rsid w:val="00337604"/>
    <w:rsid w:val="00337D52"/>
    <w:rsid w:val="003404F6"/>
    <w:rsid w:val="00341452"/>
    <w:rsid w:val="00341F42"/>
    <w:rsid w:val="0034333D"/>
    <w:rsid w:val="003437E6"/>
    <w:rsid w:val="00343CB0"/>
    <w:rsid w:val="003445B8"/>
    <w:rsid w:val="003459B2"/>
    <w:rsid w:val="00345F2B"/>
    <w:rsid w:val="00346009"/>
    <w:rsid w:val="00346D6C"/>
    <w:rsid w:val="003479DD"/>
    <w:rsid w:val="003516D4"/>
    <w:rsid w:val="00352550"/>
    <w:rsid w:val="00352F1A"/>
    <w:rsid w:val="0035360E"/>
    <w:rsid w:val="00354BE8"/>
    <w:rsid w:val="00355023"/>
    <w:rsid w:val="0035504D"/>
    <w:rsid w:val="00355122"/>
    <w:rsid w:val="00355A36"/>
    <w:rsid w:val="00355BCB"/>
    <w:rsid w:val="0035755E"/>
    <w:rsid w:val="003675A5"/>
    <w:rsid w:val="00373050"/>
    <w:rsid w:val="00373F1A"/>
    <w:rsid w:val="00374CE4"/>
    <w:rsid w:val="00375351"/>
    <w:rsid w:val="00375AC8"/>
    <w:rsid w:val="0037745D"/>
    <w:rsid w:val="00380995"/>
    <w:rsid w:val="00381A11"/>
    <w:rsid w:val="00384066"/>
    <w:rsid w:val="0038429C"/>
    <w:rsid w:val="003844BD"/>
    <w:rsid w:val="0038767C"/>
    <w:rsid w:val="00390B1C"/>
    <w:rsid w:val="0039123B"/>
    <w:rsid w:val="003930FF"/>
    <w:rsid w:val="0039420F"/>
    <w:rsid w:val="00395511"/>
    <w:rsid w:val="00395937"/>
    <w:rsid w:val="003962CD"/>
    <w:rsid w:val="0039644E"/>
    <w:rsid w:val="00396BF8"/>
    <w:rsid w:val="00396CC7"/>
    <w:rsid w:val="00397AD0"/>
    <w:rsid w:val="003A0012"/>
    <w:rsid w:val="003A09EC"/>
    <w:rsid w:val="003A0EF5"/>
    <w:rsid w:val="003A1921"/>
    <w:rsid w:val="003A1E75"/>
    <w:rsid w:val="003A2B77"/>
    <w:rsid w:val="003A2D49"/>
    <w:rsid w:val="003A332E"/>
    <w:rsid w:val="003A3864"/>
    <w:rsid w:val="003A3FD8"/>
    <w:rsid w:val="003A5571"/>
    <w:rsid w:val="003A6379"/>
    <w:rsid w:val="003B1925"/>
    <w:rsid w:val="003B3523"/>
    <w:rsid w:val="003B3807"/>
    <w:rsid w:val="003B41DD"/>
    <w:rsid w:val="003B43ED"/>
    <w:rsid w:val="003B48E7"/>
    <w:rsid w:val="003B505C"/>
    <w:rsid w:val="003B5AB4"/>
    <w:rsid w:val="003B6BB6"/>
    <w:rsid w:val="003B77E7"/>
    <w:rsid w:val="003B7AA0"/>
    <w:rsid w:val="003C0F99"/>
    <w:rsid w:val="003C292B"/>
    <w:rsid w:val="003C397A"/>
    <w:rsid w:val="003C3A7E"/>
    <w:rsid w:val="003C50BE"/>
    <w:rsid w:val="003C5E41"/>
    <w:rsid w:val="003C5EA3"/>
    <w:rsid w:val="003C69F6"/>
    <w:rsid w:val="003D5A6B"/>
    <w:rsid w:val="003D77BC"/>
    <w:rsid w:val="003D7DAF"/>
    <w:rsid w:val="003E0F66"/>
    <w:rsid w:val="003E1774"/>
    <w:rsid w:val="003E19F4"/>
    <w:rsid w:val="003E2F5A"/>
    <w:rsid w:val="003E34A9"/>
    <w:rsid w:val="003E3FC4"/>
    <w:rsid w:val="003E4F84"/>
    <w:rsid w:val="003E5AA1"/>
    <w:rsid w:val="003E5CD9"/>
    <w:rsid w:val="003E648C"/>
    <w:rsid w:val="003E6EE5"/>
    <w:rsid w:val="003F0A5A"/>
    <w:rsid w:val="003F0F27"/>
    <w:rsid w:val="003F2E45"/>
    <w:rsid w:val="003F3277"/>
    <w:rsid w:val="003F492C"/>
    <w:rsid w:val="003F4F0E"/>
    <w:rsid w:val="003F55FB"/>
    <w:rsid w:val="003F7341"/>
    <w:rsid w:val="003F7CEA"/>
    <w:rsid w:val="00401AE3"/>
    <w:rsid w:val="00401BAD"/>
    <w:rsid w:val="00401F94"/>
    <w:rsid w:val="004042E3"/>
    <w:rsid w:val="004042F4"/>
    <w:rsid w:val="00405001"/>
    <w:rsid w:val="004075B4"/>
    <w:rsid w:val="00407A0D"/>
    <w:rsid w:val="0041028C"/>
    <w:rsid w:val="00410FCE"/>
    <w:rsid w:val="0041151D"/>
    <w:rsid w:val="0041163A"/>
    <w:rsid w:val="00412883"/>
    <w:rsid w:val="0041342C"/>
    <w:rsid w:val="00413718"/>
    <w:rsid w:val="00414F82"/>
    <w:rsid w:val="00415127"/>
    <w:rsid w:val="004152F1"/>
    <w:rsid w:val="00416303"/>
    <w:rsid w:val="00416304"/>
    <w:rsid w:val="00416396"/>
    <w:rsid w:val="00416430"/>
    <w:rsid w:val="00420FD9"/>
    <w:rsid w:val="0042174C"/>
    <w:rsid w:val="0042243B"/>
    <w:rsid w:val="0042250F"/>
    <w:rsid w:val="004226D6"/>
    <w:rsid w:val="0042351C"/>
    <w:rsid w:val="00424866"/>
    <w:rsid w:val="00424ED9"/>
    <w:rsid w:val="004258F4"/>
    <w:rsid w:val="00431B67"/>
    <w:rsid w:val="00431F5D"/>
    <w:rsid w:val="00432174"/>
    <w:rsid w:val="00432F60"/>
    <w:rsid w:val="004333B6"/>
    <w:rsid w:val="00433CA6"/>
    <w:rsid w:val="00435C99"/>
    <w:rsid w:val="00435CE7"/>
    <w:rsid w:val="00437012"/>
    <w:rsid w:val="00437A90"/>
    <w:rsid w:val="004402CE"/>
    <w:rsid w:val="00440B59"/>
    <w:rsid w:val="00440C09"/>
    <w:rsid w:val="00441BF4"/>
    <w:rsid w:val="00442EAD"/>
    <w:rsid w:val="00444620"/>
    <w:rsid w:val="004454E8"/>
    <w:rsid w:val="00445ADA"/>
    <w:rsid w:val="00445D2B"/>
    <w:rsid w:val="00445E12"/>
    <w:rsid w:val="0044721C"/>
    <w:rsid w:val="0044740F"/>
    <w:rsid w:val="00450BFB"/>
    <w:rsid w:val="00452770"/>
    <w:rsid w:val="00452EDC"/>
    <w:rsid w:val="004538CF"/>
    <w:rsid w:val="00454703"/>
    <w:rsid w:val="00455B41"/>
    <w:rsid w:val="004568C4"/>
    <w:rsid w:val="004569C9"/>
    <w:rsid w:val="0046014F"/>
    <w:rsid w:val="004603EB"/>
    <w:rsid w:val="00461452"/>
    <w:rsid w:val="00462ADA"/>
    <w:rsid w:val="00463982"/>
    <w:rsid w:val="00463CDF"/>
    <w:rsid w:val="004646D7"/>
    <w:rsid w:val="00466BD5"/>
    <w:rsid w:val="00466BF3"/>
    <w:rsid w:val="00467FBD"/>
    <w:rsid w:val="00472E29"/>
    <w:rsid w:val="00473C16"/>
    <w:rsid w:val="00473C1C"/>
    <w:rsid w:val="00475771"/>
    <w:rsid w:val="00480365"/>
    <w:rsid w:val="00480E7E"/>
    <w:rsid w:val="00481303"/>
    <w:rsid w:val="00482432"/>
    <w:rsid w:val="00483860"/>
    <w:rsid w:val="00483BAD"/>
    <w:rsid w:val="004841A7"/>
    <w:rsid w:val="00485C6C"/>
    <w:rsid w:val="004917A4"/>
    <w:rsid w:val="0049374A"/>
    <w:rsid w:val="00494930"/>
    <w:rsid w:val="00494D41"/>
    <w:rsid w:val="0049539C"/>
    <w:rsid w:val="00495863"/>
    <w:rsid w:val="004A1233"/>
    <w:rsid w:val="004A1CAC"/>
    <w:rsid w:val="004A2538"/>
    <w:rsid w:val="004A2E8D"/>
    <w:rsid w:val="004A3DEC"/>
    <w:rsid w:val="004A41E5"/>
    <w:rsid w:val="004A5076"/>
    <w:rsid w:val="004A5840"/>
    <w:rsid w:val="004A5A63"/>
    <w:rsid w:val="004A6B4F"/>
    <w:rsid w:val="004A74A9"/>
    <w:rsid w:val="004A76DC"/>
    <w:rsid w:val="004A797B"/>
    <w:rsid w:val="004B557F"/>
    <w:rsid w:val="004B56EA"/>
    <w:rsid w:val="004B5991"/>
    <w:rsid w:val="004B7708"/>
    <w:rsid w:val="004B7B4F"/>
    <w:rsid w:val="004C0066"/>
    <w:rsid w:val="004C1361"/>
    <w:rsid w:val="004C277B"/>
    <w:rsid w:val="004C3689"/>
    <w:rsid w:val="004C633C"/>
    <w:rsid w:val="004C722A"/>
    <w:rsid w:val="004D0BD4"/>
    <w:rsid w:val="004D1383"/>
    <w:rsid w:val="004D138E"/>
    <w:rsid w:val="004D2102"/>
    <w:rsid w:val="004D3691"/>
    <w:rsid w:val="004D3D79"/>
    <w:rsid w:val="004D5169"/>
    <w:rsid w:val="004D59C0"/>
    <w:rsid w:val="004D69EC"/>
    <w:rsid w:val="004D6E70"/>
    <w:rsid w:val="004E06AB"/>
    <w:rsid w:val="004E07A9"/>
    <w:rsid w:val="004E0AC9"/>
    <w:rsid w:val="004E1167"/>
    <w:rsid w:val="004E295F"/>
    <w:rsid w:val="004E3360"/>
    <w:rsid w:val="004E3FAD"/>
    <w:rsid w:val="004E40B5"/>
    <w:rsid w:val="004E5241"/>
    <w:rsid w:val="004E6254"/>
    <w:rsid w:val="004E702C"/>
    <w:rsid w:val="004E74DB"/>
    <w:rsid w:val="004E7EFA"/>
    <w:rsid w:val="004F0B7B"/>
    <w:rsid w:val="004F13C9"/>
    <w:rsid w:val="004F3322"/>
    <w:rsid w:val="004F40B0"/>
    <w:rsid w:val="004F5476"/>
    <w:rsid w:val="00500684"/>
    <w:rsid w:val="00500B68"/>
    <w:rsid w:val="00502DA1"/>
    <w:rsid w:val="0050321E"/>
    <w:rsid w:val="00503A74"/>
    <w:rsid w:val="0050496D"/>
    <w:rsid w:val="00504CF3"/>
    <w:rsid w:val="005058BB"/>
    <w:rsid w:val="00506768"/>
    <w:rsid w:val="00506B20"/>
    <w:rsid w:val="00506DE1"/>
    <w:rsid w:val="005071D2"/>
    <w:rsid w:val="00511438"/>
    <w:rsid w:val="00511820"/>
    <w:rsid w:val="005127D7"/>
    <w:rsid w:val="005131FE"/>
    <w:rsid w:val="0051561C"/>
    <w:rsid w:val="00516AA5"/>
    <w:rsid w:val="00516D8C"/>
    <w:rsid w:val="00517C1B"/>
    <w:rsid w:val="00520897"/>
    <w:rsid w:val="00521478"/>
    <w:rsid w:val="00522F43"/>
    <w:rsid w:val="00523367"/>
    <w:rsid w:val="00523AB6"/>
    <w:rsid w:val="00523CD3"/>
    <w:rsid w:val="005248C5"/>
    <w:rsid w:val="00526A9F"/>
    <w:rsid w:val="00526DE6"/>
    <w:rsid w:val="005272C6"/>
    <w:rsid w:val="0052760E"/>
    <w:rsid w:val="005300A4"/>
    <w:rsid w:val="00531368"/>
    <w:rsid w:val="005318B2"/>
    <w:rsid w:val="005335E5"/>
    <w:rsid w:val="00533918"/>
    <w:rsid w:val="00534453"/>
    <w:rsid w:val="00534F93"/>
    <w:rsid w:val="00535F29"/>
    <w:rsid w:val="00536FD1"/>
    <w:rsid w:val="005374BE"/>
    <w:rsid w:val="0054086A"/>
    <w:rsid w:val="005410C4"/>
    <w:rsid w:val="005427D4"/>
    <w:rsid w:val="0054306E"/>
    <w:rsid w:val="00543288"/>
    <w:rsid w:val="0054437C"/>
    <w:rsid w:val="005448E0"/>
    <w:rsid w:val="0054529E"/>
    <w:rsid w:val="005464A3"/>
    <w:rsid w:val="00546FC0"/>
    <w:rsid w:val="0054757E"/>
    <w:rsid w:val="00551C5D"/>
    <w:rsid w:val="00555109"/>
    <w:rsid w:val="00555C76"/>
    <w:rsid w:val="00555DBD"/>
    <w:rsid w:val="00556171"/>
    <w:rsid w:val="005567C2"/>
    <w:rsid w:val="00556C22"/>
    <w:rsid w:val="00557ABE"/>
    <w:rsid w:val="00557F6E"/>
    <w:rsid w:val="005615B4"/>
    <w:rsid w:val="00565CD4"/>
    <w:rsid w:val="00567011"/>
    <w:rsid w:val="0056749A"/>
    <w:rsid w:val="00567AC4"/>
    <w:rsid w:val="00567B9E"/>
    <w:rsid w:val="0057205F"/>
    <w:rsid w:val="005733A8"/>
    <w:rsid w:val="00573B38"/>
    <w:rsid w:val="00573D57"/>
    <w:rsid w:val="00574151"/>
    <w:rsid w:val="00574BD2"/>
    <w:rsid w:val="00575C23"/>
    <w:rsid w:val="00575E92"/>
    <w:rsid w:val="00576B5F"/>
    <w:rsid w:val="00576E45"/>
    <w:rsid w:val="00577208"/>
    <w:rsid w:val="00577602"/>
    <w:rsid w:val="005818C8"/>
    <w:rsid w:val="00581CE4"/>
    <w:rsid w:val="005827ED"/>
    <w:rsid w:val="00582BFC"/>
    <w:rsid w:val="00584CAD"/>
    <w:rsid w:val="00585326"/>
    <w:rsid w:val="0059022A"/>
    <w:rsid w:val="005904C8"/>
    <w:rsid w:val="00590A31"/>
    <w:rsid w:val="00591330"/>
    <w:rsid w:val="005913EE"/>
    <w:rsid w:val="005917DC"/>
    <w:rsid w:val="00594601"/>
    <w:rsid w:val="0059481D"/>
    <w:rsid w:val="00594931"/>
    <w:rsid w:val="00594D1D"/>
    <w:rsid w:val="005976FD"/>
    <w:rsid w:val="00597801"/>
    <w:rsid w:val="00597B66"/>
    <w:rsid w:val="005A0648"/>
    <w:rsid w:val="005A1155"/>
    <w:rsid w:val="005A2861"/>
    <w:rsid w:val="005A36B5"/>
    <w:rsid w:val="005A44F7"/>
    <w:rsid w:val="005A598D"/>
    <w:rsid w:val="005A5CF3"/>
    <w:rsid w:val="005A64E7"/>
    <w:rsid w:val="005B2222"/>
    <w:rsid w:val="005B2E35"/>
    <w:rsid w:val="005B3214"/>
    <w:rsid w:val="005B40B0"/>
    <w:rsid w:val="005B5650"/>
    <w:rsid w:val="005B596B"/>
    <w:rsid w:val="005B6F3A"/>
    <w:rsid w:val="005C3B0C"/>
    <w:rsid w:val="005C3D02"/>
    <w:rsid w:val="005C4406"/>
    <w:rsid w:val="005C4DBC"/>
    <w:rsid w:val="005C5875"/>
    <w:rsid w:val="005C58DF"/>
    <w:rsid w:val="005C777A"/>
    <w:rsid w:val="005C7AB9"/>
    <w:rsid w:val="005D0716"/>
    <w:rsid w:val="005D1AE7"/>
    <w:rsid w:val="005D2660"/>
    <w:rsid w:val="005D7713"/>
    <w:rsid w:val="005D7B1F"/>
    <w:rsid w:val="005E2377"/>
    <w:rsid w:val="005E3077"/>
    <w:rsid w:val="005E449A"/>
    <w:rsid w:val="005E479C"/>
    <w:rsid w:val="005E4DAE"/>
    <w:rsid w:val="005F11C1"/>
    <w:rsid w:val="005F1E80"/>
    <w:rsid w:val="005F21D5"/>
    <w:rsid w:val="005F4E3F"/>
    <w:rsid w:val="005F5A9E"/>
    <w:rsid w:val="005F5BED"/>
    <w:rsid w:val="00600718"/>
    <w:rsid w:val="0060075C"/>
    <w:rsid w:val="00600F03"/>
    <w:rsid w:val="00601E25"/>
    <w:rsid w:val="00602DF1"/>
    <w:rsid w:val="0060457D"/>
    <w:rsid w:val="006050C2"/>
    <w:rsid w:val="00605455"/>
    <w:rsid w:val="00605523"/>
    <w:rsid w:val="006071DF"/>
    <w:rsid w:val="00607430"/>
    <w:rsid w:val="00610C6B"/>
    <w:rsid w:val="00611F48"/>
    <w:rsid w:val="00611FEE"/>
    <w:rsid w:val="0061277E"/>
    <w:rsid w:val="00614B89"/>
    <w:rsid w:val="006153AB"/>
    <w:rsid w:val="00615F48"/>
    <w:rsid w:val="00617856"/>
    <w:rsid w:val="00617BD9"/>
    <w:rsid w:val="00617CA5"/>
    <w:rsid w:val="00620A78"/>
    <w:rsid w:val="00621B17"/>
    <w:rsid w:val="00621E9B"/>
    <w:rsid w:val="00625448"/>
    <w:rsid w:val="00626ED1"/>
    <w:rsid w:val="00627204"/>
    <w:rsid w:val="006300ED"/>
    <w:rsid w:val="00630BD8"/>
    <w:rsid w:val="0063135B"/>
    <w:rsid w:val="00631E4D"/>
    <w:rsid w:val="006332D0"/>
    <w:rsid w:val="00633ABC"/>
    <w:rsid w:val="0063497B"/>
    <w:rsid w:val="00634F75"/>
    <w:rsid w:val="006351E4"/>
    <w:rsid w:val="0063631B"/>
    <w:rsid w:val="00637E4F"/>
    <w:rsid w:val="0064006C"/>
    <w:rsid w:val="006402F1"/>
    <w:rsid w:val="00640E50"/>
    <w:rsid w:val="006436A7"/>
    <w:rsid w:val="00643EFC"/>
    <w:rsid w:val="006442A1"/>
    <w:rsid w:val="00644F5C"/>
    <w:rsid w:val="00645A2A"/>
    <w:rsid w:val="00646B99"/>
    <w:rsid w:val="00646F8C"/>
    <w:rsid w:val="006471D7"/>
    <w:rsid w:val="00650B75"/>
    <w:rsid w:val="00651FE4"/>
    <w:rsid w:val="00653A5D"/>
    <w:rsid w:val="00654484"/>
    <w:rsid w:val="00654D20"/>
    <w:rsid w:val="00655037"/>
    <w:rsid w:val="00656456"/>
    <w:rsid w:val="00656FB9"/>
    <w:rsid w:val="00657547"/>
    <w:rsid w:val="006577F0"/>
    <w:rsid w:val="0066197F"/>
    <w:rsid w:val="00661A7E"/>
    <w:rsid w:val="00664A6A"/>
    <w:rsid w:val="00666C57"/>
    <w:rsid w:val="006677DC"/>
    <w:rsid w:val="00667D02"/>
    <w:rsid w:val="00672FBF"/>
    <w:rsid w:val="0067405F"/>
    <w:rsid w:val="00674195"/>
    <w:rsid w:val="00675275"/>
    <w:rsid w:val="00675D07"/>
    <w:rsid w:val="00675FB1"/>
    <w:rsid w:val="00676123"/>
    <w:rsid w:val="00680E96"/>
    <w:rsid w:val="00681C3C"/>
    <w:rsid w:val="00682FDD"/>
    <w:rsid w:val="006835BC"/>
    <w:rsid w:val="0068642A"/>
    <w:rsid w:val="0068697E"/>
    <w:rsid w:val="0068730B"/>
    <w:rsid w:val="00687A7F"/>
    <w:rsid w:val="00687E92"/>
    <w:rsid w:val="006906BE"/>
    <w:rsid w:val="0069088D"/>
    <w:rsid w:val="00690D31"/>
    <w:rsid w:val="00690D7C"/>
    <w:rsid w:val="00690F49"/>
    <w:rsid w:val="00691BD0"/>
    <w:rsid w:val="00693597"/>
    <w:rsid w:val="006946F2"/>
    <w:rsid w:val="006959C1"/>
    <w:rsid w:val="00696201"/>
    <w:rsid w:val="00697662"/>
    <w:rsid w:val="006A08C9"/>
    <w:rsid w:val="006A0E49"/>
    <w:rsid w:val="006A1510"/>
    <w:rsid w:val="006A1CCF"/>
    <w:rsid w:val="006A1FF9"/>
    <w:rsid w:val="006A3C66"/>
    <w:rsid w:val="006A3D1C"/>
    <w:rsid w:val="006A4732"/>
    <w:rsid w:val="006A54CE"/>
    <w:rsid w:val="006A6989"/>
    <w:rsid w:val="006A735E"/>
    <w:rsid w:val="006A7A9A"/>
    <w:rsid w:val="006B0213"/>
    <w:rsid w:val="006B090E"/>
    <w:rsid w:val="006B1DB2"/>
    <w:rsid w:val="006B3957"/>
    <w:rsid w:val="006B53E6"/>
    <w:rsid w:val="006B678C"/>
    <w:rsid w:val="006C2F62"/>
    <w:rsid w:val="006C50B6"/>
    <w:rsid w:val="006C55C8"/>
    <w:rsid w:val="006C7D60"/>
    <w:rsid w:val="006D3194"/>
    <w:rsid w:val="006D4943"/>
    <w:rsid w:val="006D4D12"/>
    <w:rsid w:val="006D52D5"/>
    <w:rsid w:val="006D5389"/>
    <w:rsid w:val="006D740E"/>
    <w:rsid w:val="006D74A4"/>
    <w:rsid w:val="006E10B2"/>
    <w:rsid w:val="006E1616"/>
    <w:rsid w:val="006E191E"/>
    <w:rsid w:val="006E3C48"/>
    <w:rsid w:val="006E43E3"/>
    <w:rsid w:val="006E4928"/>
    <w:rsid w:val="006E4B57"/>
    <w:rsid w:val="006E6E93"/>
    <w:rsid w:val="006E6EF7"/>
    <w:rsid w:val="006F2302"/>
    <w:rsid w:val="006F2801"/>
    <w:rsid w:val="006F35A5"/>
    <w:rsid w:val="006F3A1F"/>
    <w:rsid w:val="006F3A84"/>
    <w:rsid w:val="006F40F2"/>
    <w:rsid w:val="006F59AC"/>
    <w:rsid w:val="006F76C0"/>
    <w:rsid w:val="00700A5A"/>
    <w:rsid w:val="0070151C"/>
    <w:rsid w:val="007021C8"/>
    <w:rsid w:val="00702C04"/>
    <w:rsid w:val="00703DFD"/>
    <w:rsid w:val="00706E16"/>
    <w:rsid w:val="0070763F"/>
    <w:rsid w:val="00710EF6"/>
    <w:rsid w:val="0071123B"/>
    <w:rsid w:val="00711D1B"/>
    <w:rsid w:val="0071218B"/>
    <w:rsid w:val="0071335A"/>
    <w:rsid w:val="00713AE6"/>
    <w:rsid w:val="007150B3"/>
    <w:rsid w:val="007156A0"/>
    <w:rsid w:val="00715C30"/>
    <w:rsid w:val="00721F96"/>
    <w:rsid w:val="007238D5"/>
    <w:rsid w:val="0072393C"/>
    <w:rsid w:val="00724078"/>
    <w:rsid w:val="0072483D"/>
    <w:rsid w:val="007250A4"/>
    <w:rsid w:val="00726131"/>
    <w:rsid w:val="007264D2"/>
    <w:rsid w:val="00727466"/>
    <w:rsid w:val="00731788"/>
    <w:rsid w:val="00734491"/>
    <w:rsid w:val="007362E9"/>
    <w:rsid w:val="007374D5"/>
    <w:rsid w:val="00741545"/>
    <w:rsid w:val="00741AEA"/>
    <w:rsid w:val="00742A23"/>
    <w:rsid w:val="00742AAC"/>
    <w:rsid w:val="00742F3F"/>
    <w:rsid w:val="007431B6"/>
    <w:rsid w:val="007432ED"/>
    <w:rsid w:val="0074373E"/>
    <w:rsid w:val="0074483C"/>
    <w:rsid w:val="00745D8E"/>
    <w:rsid w:val="00747113"/>
    <w:rsid w:val="0074755F"/>
    <w:rsid w:val="0075076A"/>
    <w:rsid w:val="007527AE"/>
    <w:rsid w:val="00752F79"/>
    <w:rsid w:val="0075353E"/>
    <w:rsid w:val="0075419D"/>
    <w:rsid w:val="00754657"/>
    <w:rsid w:val="007549F8"/>
    <w:rsid w:val="00755AFF"/>
    <w:rsid w:val="007564F7"/>
    <w:rsid w:val="00756761"/>
    <w:rsid w:val="0075736A"/>
    <w:rsid w:val="007603D8"/>
    <w:rsid w:val="0076134C"/>
    <w:rsid w:val="0076150A"/>
    <w:rsid w:val="00761E8D"/>
    <w:rsid w:val="00762513"/>
    <w:rsid w:val="00764166"/>
    <w:rsid w:val="00764693"/>
    <w:rsid w:val="00764A5B"/>
    <w:rsid w:val="0076630E"/>
    <w:rsid w:val="00767042"/>
    <w:rsid w:val="00770448"/>
    <w:rsid w:val="00771DF4"/>
    <w:rsid w:val="007744C3"/>
    <w:rsid w:val="00774FDF"/>
    <w:rsid w:val="00777071"/>
    <w:rsid w:val="0077733E"/>
    <w:rsid w:val="00780587"/>
    <w:rsid w:val="00780A1D"/>
    <w:rsid w:val="00783FC1"/>
    <w:rsid w:val="0078414F"/>
    <w:rsid w:val="00784B6F"/>
    <w:rsid w:val="007858BC"/>
    <w:rsid w:val="00786349"/>
    <w:rsid w:val="0078711F"/>
    <w:rsid w:val="00787246"/>
    <w:rsid w:val="0079011B"/>
    <w:rsid w:val="00792184"/>
    <w:rsid w:val="007934D0"/>
    <w:rsid w:val="0079354B"/>
    <w:rsid w:val="007960EE"/>
    <w:rsid w:val="00797475"/>
    <w:rsid w:val="007A0040"/>
    <w:rsid w:val="007A02FA"/>
    <w:rsid w:val="007A311D"/>
    <w:rsid w:val="007A3AA5"/>
    <w:rsid w:val="007A3C1B"/>
    <w:rsid w:val="007A3DDA"/>
    <w:rsid w:val="007A5B40"/>
    <w:rsid w:val="007A5E07"/>
    <w:rsid w:val="007A78F9"/>
    <w:rsid w:val="007B0258"/>
    <w:rsid w:val="007B031E"/>
    <w:rsid w:val="007B0FB7"/>
    <w:rsid w:val="007B142E"/>
    <w:rsid w:val="007B1643"/>
    <w:rsid w:val="007B1F6E"/>
    <w:rsid w:val="007B2DE1"/>
    <w:rsid w:val="007B2E4A"/>
    <w:rsid w:val="007B2FF1"/>
    <w:rsid w:val="007B3220"/>
    <w:rsid w:val="007B4228"/>
    <w:rsid w:val="007B4DE2"/>
    <w:rsid w:val="007B5065"/>
    <w:rsid w:val="007B5172"/>
    <w:rsid w:val="007B5CEC"/>
    <w:rsid w:val="007B61BE"/>
    <w:rsid w:val="007B6426"/>
    <w:rsid w:val="007B6651"/>
    <w:rsid w:val="007B7C98"/>
    <w:rsid w:val="007B7F11"/>
    <w:rsid w:val="007C02B8"/>
    <w:rsid w:val="007C035F"/>
    <w:rsid w:val="007C1266"/>
    <w:rsid w:val="007C1D10"/>
    <w:rsid w:val="007C1FAA"/>
    <w:rsid w:val="007C2132"/>
    <w:rsid w:val="007C727E"/>
    <w:rsid w:val="007C762C"/>
    <w:rsid w:val="007C78DD"/>
    <w:rsid w:val="007C7913"/>
    <w:rsid w:val="007C7CA3"/>
    <w:rsid w:val="007D10E8"/>
    <w:rsid w:val="007D166E"/>
    <w:rsid w:val="007D5574"/>
    <w:rsid w:val="007D57ED"/>
    <w:rsid w:val="007D5E72"/>
    <w:rsid w:val="007D710F"/>
    <w:rsid w:val="007D7CFF"/>
    <w:rsid w:val="007E0074"/>
    <w:rsid w:val="007E0132"/>
    <w:rsid w:val="007E0249"/>
    <w:rsid w:val="007E0925"/>
    <w:rsid w:val="007E0949"/>
    <w:rsid w:val="007E206B"/>
    <w:rsid w:val="007E22E6"/>
    <w:rsid w:val="007E2938"/>
    <w:rsid w:val="007E2FC7"/>
    <w:rsid w:val="007E4CAA"/>
    <w:rsid w:val="007E5F2D"/>
    <w:rsid w:val="007E651A"/>
    <w:rsid w:val="007E6E08"/>
    <w:rsid w:val="007F13C2"/>
    <w:rsid w:val="007F1972"/>
    <w:rsid w:val="007F2104"/>
    <w:rsid w:val="007F2427"/>
    <w:rsid w:val="007F3352"/>
    <w:rsid w:val="007F473C"/>
    <w:rsid w:val="007F4806"/>
    <w:rsid w:val="007F5F39"/>
    <w:rsid w:val="007F648A"/>
    <w:rsid w:val="007F7AE2"/>
    <w:rsid w:val="00800131"/>
    <w:rsid w:val="00800EC3"/>
    <w:rsid w:val="008010D2"/>
    <w:rsid w:val="008023A2"/>
    <w:rsid w:val="0080338B"/>
    <w:rsid w:val="008052E0"/>
    <w:rsid w:val="008054DA"/>
    <w:rsid w:val="008056C8"/>
    <w:rsid w:val="00807515"/>
    <w:rsid w:val="0080752F"/>
    <w:rsid w:val="0081013F"/>
    <w:rsid w:val="0081094B"/>
    <w:rsid w:val="00811466"/>
    <w:rsid w:val="00812508"/>
    <w:rsid w:val="00813D14"/>
    <w:rsid w:val="0081517E"/>
    <w:rsid w:val="008152FC"/>
    <w:rsid w:val="00815466"/>
    <w:rsid w:val="00817741"/>
    <w:rsid w:val="008219E1"/>
    <w:rsid w:val="00822285"/>
    <w:rsid w:val="008228BC"/>
    <w:rsid w:val="00822BC2"/>
    <w:rsid w:val="00823674"/>
    <w:rsid w:val="00823BD2"/>
    <w:rsid w:val="00823E6E"/>
    <w:rsid w:val="00826AC5"/>
    <w:rsid w:val="0082740E"/>
    <w:rsid w:val="00827E56"/>
    <w:rsid w:val="00830CB0"/>
    <w:rsid w:val="00830F25"/>
    <w:rsid w:val="00831F1A"/>
    <w:rsid w:val="0083243F"/>
    <w:rsid w:val="008330DD"/>
    <w:rsid w:val="008342BC"/>
    <w:rsid w:val="008351E4"/>
    <w:rsid w:val="00835F97"/>
    <w:rsid w:val="00835FB6"/>
    <w:rsid w:val="008360E9"/>
    <w:rsid w:val="00836912"/>
    <w:rsid w:val="00836BEC"/>
    <w:rsid w:val="00836D3D"/>
    <w:rsid w:val="008379E9"/>
    <w:rsid w:val="0084149F"/>
    <w:rsid w:val="00842639"/>
    <w:rsid w:val="00844869"/>
    <w:rsid w:val="00845956"/>
    <w:rsid w:val="008468BB"/>
    <w:rsid w:val="008474B5"/>
    <w:rsid w:val="008507B2"/>
    <w:rsid w:val="00850A9C"/>
    <w:rsid w:val="00850B42"/>
    <w:rsid w:val="00851FB9"/>
    <w:rsid w:val="0085250A"/>
    <w:rsid w:val="00853BA4"/>
    <w:rsid w:val="0085429B"/>
    <w:rsid w:val="00854A80"/>
    <w:rsid w:val="00856805"/>
    <w:rsid w:val="00857684"/>
    <w:rsid w:val="00857694"/>
    <w:rsid w:val="00860373"/>
    <w:rsid w:val="00865618"/>
    <w:rsid w:val="0086784C"/>
    <w:rsid w:val="00867A4B"/>
    <w:rsid w:val="00867CC8"/>
    <w:rsid w:val="00871612"/>
    <w:rsid w:val="008721C4"/>
    <w:rsid w:val="00872CE8"/>
    <w:rsid w:val="00872DBF"/>
    <w:rsid w:val="00872F5E"/>
    <w:rsid w:val="00873A91"/>
    <w:rsid w:val="0087429D"/>
    <w:rsid w:val="00874DDA"/>
    <w:rsid w:val="008754A1"/>
    <w:rsid w:val="00876A6F"/>
    <w:rsid w:val="008778A1"/>
    <w:rsid w:val="00880967"/>
    <w:rsid w:val="00880FC9"/>
    <w:rsid w:val="008815EF"/>
    <w:rsid w:val="00881784"/>
    <w:rsid w:val="008818B3"/>
    <w:rsid w:val="0088274D"/>
    <w:rsid w:val="008838F2"/>
    <w:rsid w:val="008853A6"/>
    <w:rsid w:val="00885BCB"/>
    <w:rsid w:val="00887019"/>
    <w:rsid w:val="00890316"/>
    <w:rsid w:val="00891B58"/>
    <w:rsid w:val="00892462"/>
    <w:rsid w:val="00892ABB"/>
    <w:rsid w:val="0089437A"/>
    <w:rsid w:val="00894495"/>
    <w:rsid w:val="008945C2"/>
    <w:rsid w:val="008963A5"/>
    <w:rsid w:val="008A056A"/>
    <w:rsid w:val="008A08F4"/>
    <w:rsid w:val="008A104D"/>
    <w:rsid w:val="008A34D0"/>
    <w:rsid w:val="008A3697"/>
    <w:rsid w:val="008A3B2C"/>
    <w:rsid w:val="008A3E0C"/>
    <w:rsid w:val="008A4579"/>
    <w:rsid w:val="008A5FE4"/>
    <w:rsid w:val="008A61B5"/>
    <w:rsid w:val="008A6ACA"/>
    <w:rsid w:val="008A6B8C"/>
    <w:rsid w:val="008A7F53"/>
    <w:rsid w:val="008B1995"/>
    <w:rsid w:val="008B29F0"/>
    <w:rsid w:val="008B3C69"/>
    <w:rsid w:val="008B3ED1"/>
    <w:rsid w:val="008B4AD1"/>
    <w:rsid w:val="008B577A"/>
    <w:rsid w:val="008B5D08"/>
    <w:rsid w:val="008B6876"/>
    <w:rsid w:val="008B6F12"/>
    <w:rsid w:val="008B7F97"/>
    <w:rsid w:val="008C3B29"/>
    <w:rsid w:val="008C4422"/>
    <w:rsid w:val="008C4B0D"/>
    <w:rsid w:val="008C6AFE"/>
    <w:rsid w:val="008D1F16"/>
    <w:rsid w:val="008D2D24"/>
    <w:rsid w:val="008D36A4"/>
    <w:rsid w:val="008D3B06"/>
    <w:rsid w:val="008D5783"/>
    <w:rsid w:val="008E0B35"/>
    <w:rsid w:val="008E11E5"/>
    <w:rsid w:val="008E20D8"/>
    <w:rsid w:val="008E2ED4"/>
    <w:rsid w:val="008E3B97"/>
    <w:rsid w:val="008E3FF1"/>
    <w:rsid w:val="008E4DCB"/>
    <w:rsid w:val="008E6E29"/>
    <w:rsid w:val="008F42A2"/>
    <w:rsid w:val="0090164E"/>
    <w:rsid w:val="00901D53"/>
    <w:rsid w:val="00901DA1"/>
    <w:rsid w:val="00901E69"/>
    <w:rsid w:val="009025F4"/>
    <w:rsid w:val="00902EF5"/>
    <w:rsid w:val="00902F9B"/>
    <w:rsid w:val="0090329D"/>
    <w:rsid w:val="00904AC0"/>
    <w:rsid w:val="00904C21"/>
    <w:rsid w:val="009062B5"/>
    <w:rsid w:val="00906373"/>
    <w:rsid w:val="00906530"/>
    <w:rsid w:val="00906BB4"/>
    <w:rsid w:val="00907ABE"/>
    <w:rsid w:val="00907CA6"/>
    <w:rsid w:val="00907D1A"/>
    <w:rsid w:val="00910CD0"/>
    <w:rsid w:val="00911502"/>
    <w:rsid w:val="009115DC"/>
    <w:rsid w:val="00911945"/>
    <w:rsid w:val="009126E0"/>
    <w:rsid w:val="00912AC2"/>
    <w:rsid w:val="00913B08"/>
    <w:rsid w:val="00915A84"/>
    <w:rsid w:val="00917293"/>
    <w:rsid w:val="00920136"/>
    <w:rsid w:val="00920361"/>
    <w:rsid w:val="009212BA"/>
    <w:rsid w:val="009222AB"/>
    <w:rsid w:val="00922D50"/>
    <w:rsid w:val="00923BB0"/>
    <w:rsid w:val="00924B1A"/>
    <w:rsid w:val="00924D47"/>
    <w:rsid w:val="009275FD"/>
    <w:rsid w:val="009333BF"/>
    <w:rsid w:val="009333E2"/>
    <w:rsid w:val="009344D0"/>
    <w:rsid w:val="00934FBF"/>
    <w:rsid w:val="009377C4"/>
    <w:rsid w:val="00940E84"/>
    <w:rsid w:val="00941020"/>
    <w:rsid w:val="009422E8"/>
    <w:rsid w:val="00942C3B"/>
    <w:rsid w:val="00943691"/>
    <w:rsid w:val="00943957"/>
    <w:rsid w:val="00944D26"/>
    <w:rsid w:val="00944E9F"/>
    <w:rsid w:val="00950062"/>
    <w:rsid w:val="00950265"/>
    <w:rsid w:val="0095031C"/>
    <w:rsid w:val="009505E4"/>
    <w:rsid w:val="0095124B"/>
    <w:rsid w:val="00951BE0"/>
    <w:rsid w:val="00953116"/>
    <w:rsid w:val="009531AC"/>
    <w:rsid w:val="009533B3"/>
    <w:rsid w:val="009539A6"/>
    <w:rsid w:val="00953A51"/>
    <w:rsid w:val="0095505A"/>
    <w:rsid w:val="009561AB"/>
    <w:rsid w:val="00956CEA"/>
    <w:rsid w:val="009579D7"/>
    <w:rsid w:val="009606B5"/>
    <w:rsid w:val="009608F1"/>
    <w:rsid w:val="009616CA"/>
    <w:rsid w:val="009617AA"/>
    <w:rsid w:val="0096232C"/>
    <w:rsid w:val="0096332A"/>
    <w:rsid w:val="00965345"/>
    <w:rsid w:val="009673A3"/>
    <w:rsid w:val="0097045A"/>
    <w:rsid w:val="00970514"/>
    <w:rsid w:val="00970ABD"/>
    <w:rsid w:val="00972034"/>
    <w:rsid w:val="0097434D"/>
    <w:rsid w:val="009743E1"/>
    <w:rsid w:val="00974CB8"/>
    <w:rsid w:val="009765AA"/>
    <w:rsid w:val="0097787D"/>
    <w:rsid w:val="00977917"/>
    <w:rsid w:val="009802BE"/>
    <w:rsid w:val="00982AA9"/>
    <w:rsid w:val="00982CFE"/>
    <w:rsid w:val="00983CF0"/>
    <w:rsid w:val="00986262"/>
    <w:rsid w:val="0098636C"/>
    <w:rsid w:val="00986D64"/>
    <w:rsid w:val="00986EA6"/>
    <w:rsid w:val="00986EC1"/>
    <w:rsid w:val="00987891"/>
    <w:rsid w:val="00987BE6"/>
    <w:rsid w:val="0099098A"/>
    <w:rsid w:val="009927E5"/>
    <w:rsid w:val="0099351A"/>
    <w:rsid w:val="009937F2"/>
    <w:rsid w:val="00993A3A"/>
    <w:rsid w:val="00993DDF"/>
    <w:rsid w:val="00994511"/>
    <w:rsid w:val="00996674"/>
    <w:rsid w:val="0099729A"/>
    <w:rsid w:val="009A07A7"/>
    <w:rsid w:val="009A1FFE"/>
    <w:rsid w:val="009A275F"/>
    <w:rsid w:val="009A2DDC"/>
    <w:rsid w:val="009A5E8E"/>
    <w:rsid w:val="009A6B13"/>
    <w:rsid w:val="009A6C36"/>
    <w:rsid w:val="009A7B91"/>
    <w:rsid w:val="009B03AC"/>
    <w:rsid w:val="009B0CB5"/>
    <w:rsid w:val="009B3AA7"/>
    <w:rsid w:val="009B6F68"/>
    <w:rsid w:val="009B7765"/>
    <w:rsid w:val="009B799D"/>
    <w:rsid w:val="009B7D5E"/>
    <w:rsid w:val="009C054A"/>
    <w:rsid w:val="009C0809"/>
    <w:rsid w:val="009C1285"/>
    <w:rsid w:val="009C218E"/>
    <w:rsid w:val="009C373B"/>
    <w:rsid w:val="009C394E"/>
    <w:rsid w:val="009C3F1D"/>
    <w:rsid w:val="009C4AF4"/>
    <w:rsid w:val="009C5CB7"/>
    <w:rsid w:val="009C6849"/>
    <w:rsid w:val="009C6987"/>
    <w:rsid w:val="009C7DE1"/>
    <w:rsid w:val="009D049A"/>
    <w:rsid w:val="009D2D19"/>
    <w:rsid w:val="009D4B93"/>
    <w:rsid w:val="009D505F"/>
    <w:rsid w:val="009D53E7"/>
    <w:rsid w:val="009D5BDB"/>
    <w:rsid w:val="009D5CF1"/>
    <w:rsid w:val="009D7D81"/>
    <w:rsid w:val="009E0FFD"/>
    <w:rsid w:val="009E142D"/>
    <w:rsid w:val="009E340D"/>
    <w:rsid w:val="009E475A"/>
    <w:rsid w:val="009E4AA1"/>
    <w:rsid w:val="009F04C3"/>
    <w:rsid w:val="009F0C0E"/>
    <w:rsid w:val="009F151F"/>
    <w:rsid w:val="009F16CB"/>
    <w:rsid w:val="009F357E"/>
    <w:rsid w:val="009F3846"/>
    <w:rsid w:val="009F49E9"/>
    <w:rsid w:val="009F54F1"/>
    <w:rsid w:val="009F7212"/>
    <w:rsid w:val="009F7365"/>
    <w:rsid w:val="00A00800"/>
    <w:rsid w:val="00A013A4"/>
    <w:rsid w:val="00A02B9C"/>
    <w:rsid w:val="00A046B3"/>
    <w:rsid w:val="00A04846"/>
    <w:rsid w:val="00A0569F"/>
    <w:rsid w:val="00A05A0F"/>
    <w:rsid w:val="00A05E44"/>
    <w:rsid w:val="00A06240"/>
    <w:rsid w:val="00A07C47"/>
    <w:rsid w:val="00A10C55"/>
    <w:rsid w:val="00A10F6B"/>
    <w:rsid w:val="00A1169E"/>
    <w:rsid w:val="00A123F7"/>
    <w:rsid w:val="00A12D9B"/>
    <w:rsid w:val="00A12DEA"/>
    <w:rsid w:val="00A135BE"/>
    <w:rsid w:val="00A14120"/>
    <w:rsid w:val="00A1412E"/>
    <w:rsid w:val="00A1435A"/>
    <w:rsid w:val="00A15AB7"/>
    <w:rsid w:val="00A15B21"/>
    <w:rsid w:val="00A30ABE"/>
    <w:rsid w:val="00A30D84"/>
    <w:rsid w:val="00A32AF2"/>
    <w:rsid w:val="00A33E83"/>
    <w:rsid w:val="00A34102"/>
    <w:rsid w:val="00A34A9D"/>
    <w:rsid w:val="00A3598B"/>
    <w:rsid w:val="00A35E3C"/>
    <w:rsid w:val="00A36AD4"/>
    <w:rsid w:val="00A37D52"/>
    <w:rsid w:val="00A37DE1"/>
    <w:rsid w:val="00A40D20"/>
    <w:rsid w:val="00A41AD9"/>
    <w:rsid w:val="00A44682"/>
    <w:rsid w:val="00A45EEA"/>
    <w:rsid w:val="00A47056"/>
    <w:rsid w:val="00A47D26"/>
    <w:rsid w:val="00A512BB"/>
    <w:rsid w:val="00A514DB"/>
    <w:rsid w:val="00A51580"/>
    <w:rsid w:val="00A531B1"/>
    <w:rsid w:val="00A5460A"/>
    <w:rsid w:val="00A548DD"/>
    <w:rsid w:val="00A54CAF"/>
    <w:rsid w:val="00A556F1"/>
    <w:rsid w:val="00A56584"/>
    <w:rsid w:val="00A57682"/>
    <w:rsid w:val="00A618CB"/>
    <w:rsid w:val="00A61C92"/>
    <w:rsid w:val="00A6321D"/>
    <w:rsid w:val="00A632BD"/>
    <w:rsid w:val="00A636DC"/>
    <w:rsid w:val="00A64EAE"/>
    <w:rsid w:val="00A65E90"/>
    <w:rsid w:val="00A66120"/>
    <w:rsid w:val="00A666E2"/>
    <w:rsid w:val="00A66BF5"/>
    <w:rsid w:val="00A66E73"/>
    <w:rsid w:val="00A67302"/>
    <w:rsid w:val="00A67F9B"/>
    <w:rsid w:val="00A7083B"/>
    <w:rsid w:val="00A70CA2"/>
    <w:rsid w:val="00A7171C"/>
    <w:rsid w:val="00A71827"/>
    <w:rsid w:val="00A71913"/>
    <w:rsid w:val="00A71B47"/>
    <w:rsid w:val="00A725D2"/>
    <w:rsid w:val="00A72D72"/>
    <w:rsid w:val="00A73DD9"/>
    <w:rsid w:val="00A7630C"/>
    <w:rsid w:val="00A7637A"/>
    <w:rsid w:val="00A76DB3"/>
    <w:rsid w:val="00A776D7"/>
    <w:rsid w:val="00A77C69"/>
    <w:rsid w:val="00A80F14"/>
    <w:rsid w:val="00A828B5"/>
    <w:rsid w:val="00A83405"/>
    <w:rsid w:val="00A84315"/>
    <w:rsid w:val="00A84F95"/>
    <w:rsid w:val="00A85A0A"/>
    <w:rsid w:val="00A8689E"/>
    <w:rsid w:val="00A87968"/>
    <w:rsid w:val="00A90FF1"/>
    <w:rsid w:val="00A931B8"/>
    <w:rsid w:val="00A93873"/>
    <w:rsid w:val="00A93A7C"/>
    <w:rsid w:val="00A94038"/>
    <w:rsid w:val="00A9473F"/>
    <w:rsid w:val="00A9484B"/>
    <w:rsid w:val="00A95D83"/>
    <w:rsid w:val="00A973CF"/>
    <w:rsid w:val="00AA06BD"/>
    <w:rsid w:val="00AA14B4"/>
    <w:rsid w:val="00AA195A"/>
    <w:rsid w:val="00AA2DC0"/>
    <w:rsid w:val="00AA2DE3"/>
    <w:rsid w:val="00AA6083"/>
    <w:rsid w:val="00AA7C25"/>
    <w:rsid w:val="00AB0470"/>
    <w:rsid w:val="00AB2332"/>
    <w:rsid w:val="00AB4116"/>
    <w:rsid w:val="00AB4589"/>
    <w:rsid w:val="00AB47B5"/>
    <w:rsid w:val="00AB5588"/>
    <w:rsid w:val="00AB5AA8"/>
    <w:rsid w:val="00AB6730"/>
    <w:rsid w:val="00AB6F50"/>
    <w:rsid w:val="00AB76BF"/>
    <w:rsid w:val="00AC0C0B"/>
    <w:rsid w:val="00AC3BC5"/>
    <w:rsid w:val="00AC4660"/>
    <w:rsid w:val="00AD0148"/>
    <w:rsid w:val="00AD152B"/>
    <w:rsid w:val="00AD1718"/>
    <w:rsid w:val="00AD262E"/>
    <w:rsid w:val="00AD3E53"/>
    <w:rsid w:val="00AD4F32"/>
    <w:rsid w:val="00AD7B15"/>
    <w:rsid w:val="00AE0AC3"/>
    <w:rsid w:val="00AE1149"/>
    <w:rsid w:val="00AE1D2E"/>
    <w:rsid w:val="00AE27D1"/>
    <w:rsid w:val="00AE30E2"/>
    <w:rsid w:val="00AE385D"/>
    <w:rsid w:val="00AE3FE9"/>
    <w:rsid w:val="00AE4111"/>
    <w:rsid w:val="00AE4D34"/>
    <w:rsid w:val="00AE5BDA"/>
    <w:rsid w:val="00AE7FBA"/>
    <w:rsid w:val="00AF00D6"/>
    <w:rsid w:val="00AF0391"/>
    <w:rsid w:val="00AF0A0A"/>
    <w:rsid w:val="00AF24F5"/>
    <w:rsid w:val="00AF3BFE"/>
    <w:rsid w:val="00AF4BFC"/>
    <w:rsid w:val="00AF6D2A"/>
    <w:rsid w:val="00B00DF0"/>
    <w:rsid w:val="00B0200A"/>
    <w:rsid w:val="00B02352"/>
    <w:rsid w:val="00B02E54"/>
    <w:rsid w:val="00B02FD2"/>
    <w:rsid w:val="00B03E33"/>
    <w:rsid w:val="00B04C28"/>
    <w:rsid w:val="00B054AC"/>
    <w:rsid w:val="00B057D2"/>
    <w:rsid w:val="00B06B6D"/>
    <w:rsid w:val="00B06CC7"/>
    <w:rsid w:val="00B07038"/>
    <w:rsid w:val="00B071DA"/>
    <w:rsid w:val="00B07B37"/>
    <w:rsid w:val="00B07DFF"/>
    <w:rsid w:val="00B10BA6"/>
    <w:rsid w:val="00B1136E"/>
    <w:rsid w:val="00B12B36"/>
    <w:rsid w:val="00B140F1"/>
    <w:rsid w:val="00B143A6"/>
    <w:rsid w:val="00B15333"/>
    <w:rsid w:val="00B15DA9"/>
    <w:rsid w:val="00B16978"/>
    <w:rsid w:val="00B16BBF"/>
    <w:rsid w:val="00B174BD"/>
    <w:rsid w:val="00B20DC5"/>
    <w:rsid w:val="00B23016"/>
    <w:rsid w:val="00B23394"/>
    <w:rsid w:val="00B23EEE"/>
    <w:rsid w:val="00B24353"/>
    <w:rsid w:val="00B259F8"/>
    <w:rsid w:val="00B25C1D"/>
    <w:rsid w:val="00B26F4F"/>
    <w:rsid w:val="00B27513"/>
    <w:rsid w:val="00B27A26"/>
    <w:rsid w:val="00B27DB6"/>
    <w:rsid w:val="00B30955"/>
    <w:rsid w:val="00B316F5"/>
    <w:rsid w:val="00B32854"/>
    <w:rsid w:val="00B32CC9"/>
    <w:rsid w:val="00B32D72"/>
    <w:rsid w:val="00B32E07"/>
    <w:rsid w:val="00B35221"/>
    <w:rsid w:val="00B36B74"/>
    <w:rsid w:val="00B37056"/>
    <w:rsid w:val="00B40471"/>
    <w:rsid w:val="00B4073E"/>
    <w:rsid w:val="00B4160C"/>
    <w:rsid w:val="00B41C6A"/>
    <w:rsid w:val="00B4237A"/>
    <w:rsid w:val="00B43298"/>
    <w:rsid w:val="00B45C79"/>
    <w:rsid w:val="00B46691"/>
    <w:rsid w:val="00B5157A"/>
    <w:rsid w:val="00B521E3"/>
    <w:rsid w:val="00B52D42"/>
    <w:rsid w:val="00B53B7E"/>
    <w:rsid w:val="00B55009"/>
    <w:rsid w:val="00B55356"/>
    <w:rsid w:val="00B57DB9"/>
    <w:rsid w:val="00B57F13"/>
    <w:rsid w:val="00B61BB3"/>
    <w:rsid w:val="00B61D26"/>
    <w:rsid w:val="00B62156"/>
    <w:rsid w:val="00B62872"/>
    <w:rsid w:val="00B63FF8"/>
    <w:rsid w:val="00B65664"/>
    <w:rsid w:val="00B65C93"/>
    <w:rsid w:val="00B662A2"/>
    <w:rsid w:val="00B67513"/>
    <w:rsid w:val="00B677A3"/>
    <w:rsid w:val="00B67C21"/>
    <w:rsid w:val="00B70823"/>
    <w:rsid w:val="00B710EE"/>
    <w:rsid w:val="00B71628"/>
    <w:rsid w:val="00B731E1"/>
    <w:rsid w:val="00B73406"/>
    <w:rsid w:val="00B734E2"/>
    <w:rsid w:val="00B81BCB"/>
    <w:rsid w:val="00B8671D"/>
    <w:rsid w:val="00B86F6C"/>
    <w:rsid w:val="00B874D7"/>
    <w:rsid w:val="00B90BCD"/>
    <w:rsid w:val="00B92F2E"/>
    <w:rsid w:val="00B93955"/>
    <w:rsid w:val="00B93E69"/>
    <w:rsid w:val="00B94BFD"/>
    <w:rsid w:val="00B953E3"/>
    <w:rsid w:val="00B96776"/>
    <w:rsid w:val="00B96D96"/>
    <w:rsid w:val="00B96E0A"/>
    <w:rsid w:val="00B97738"/>
    <w:rsid w:val="00B97846"/>
    <w:rsid w:val="00BA04B8"/>
    <w:rsid w:val="00BA2854"/>
    <w:rsid w:val="00BA370A"/>
    <w:rsid w:val="00BA3D0F"/>
    <w:rsid w:val="00BA5272"/>
    <w:rsid w:val="00BA5E7E"/>
    <w:rsid w:val="00BA65EB"/>
    <w:rsid w:val="00BB2213"/>
    <w:rsid w:val="00BB26ED"/>
    <w:rsid w:val="00BB2CB6"/>
    <w:rsid w:val="00BB4971"/>
    <w:rsid w:val="00BB5B6E"/>
    <w:rsid w:val="00BC649A"/>
    <w:rsid w:val="00BD0085"/>
    <w:rsid w:val="00BD0DC8"/>
    <w:rsid w:val="00BD14D8"/>
    <w:rsid w:val="00BD1C8D"/>
    <w:rsid w:val="00BD22FB"/>
    <w:rsid w:val="00BD30EC"/>
    <w:rsid w:val="00BD3E01"/>
    <w:rsid w:val="00BD3E5C"/>
    <w:rsid w:val="00BD4802"/>
    <w:rsid w:val="00BD7E8A"/>
    <w:rsid w:val="00BE4567"/>
    <w:rsid w:val="00BE5094"/>
    <w:rsid w:val="00BE534F"/>
    <w:rsid w:val="00BE5D44"/>
    <w:rsid w:val="00BF2014"/>
    <w:rsid w:val="00BF27EC"/>
    <w:rsid w:val="00BF3C7D"/>
    <w:rsid w:val="00BF65C4"/>
    <w:rsid w:val="00BF7622"/>
    <w:rsid w:val="00BF79B0"/>
    <w:rsid w:val="00C00CB8"/>
    <w:rsid w:val="00C010B0"/>
    <w:rsid w:val="00C01219"/>
    <w:rsid w:val="00C029DA"/>
    <w:rsid w:val="00C02B33"/>
    <w:rsid w:val="00C04896"/>
    <w:rsid w:val="00C04C85"/>
    <w:rsid w:val="00C050BD"/>
    <w:rsid w:val="00C05A30"/>
    <w:rsid w:val="00C100C6"/>
    <w:rsid w:val="00C1016B"/>
    <w:rsid w:val="00C11143"/>
    <w:rsid w:val="00C11FDF"/>
    <w:rsid w:val="00C133D5"/>
    <w:rsid w:val="00C135E2"/>
    <w:rsid w:val="00C13704"/>
    <w:rsid w:val="00C13C9B"/>
    <w:rsid w:val="00C207A0"/>
    <w:rsid w:val="00C23E7D"/>
    <w:rsid w:val="00C25417"/>
    <w:rsid w:val="00C25CB7"/>
    <w:rsid w:val="00C2663A"/>
    <w:rsid w:val="00C26C53"/>
    <w:rsid w:val="00C27A02"/>
    <w:rsid w:val="00C27C72"/>
    <w:rsid w:val="00C3110E"/>
    <w:rsid w:val="00C32083"/>
    <w:rsid w:val="00C32F1E"/>
    <w:rsid w:val="00C33404"/>
    <w:rsid w:val="00C33998"/>
    <w:rsid w:val="00C35E0F"/>
    <w:rsid w:val="00C36817"/>
    <w:rsid w:val="00C4037D"/>
    <w:rsid w:val="00C4165B"/>
    <w:rsid w:val="00C42E09"/>
    <w:rsid w:val="00C42E40"/>
    <w:rsid w:val="00C43E01"/>
    <w:rsid w:val="00C45587"/>
    <w:rsid w:val="00C45CD1"/>
    <w:rsid w:val="00C469BF"/>
    <w:rsid w:val="00C474D5"/>
    <w:rsid w:val="00C50315"/>
    <w:rsid w:val="00C508F3"/>
    <w:rsid w:val="00C50E7A"/>
    <w:rsid w:val="00C51372"/>
    <w:rsid w:val="00C52A9E"/>
    <w:rsid w:val="00C53550"/>
    <w:rsid w:val="00C54490"/>
    <w:rsid w:val="00C57432"/>
    <w:rsid w:val="00C612D8"/>
    <w:rsid w:val="00C6394D"/>
    <w:rsid w:val="00C63A5C"/>
    <w:rsid w:val="00C65483"/>
    <w:rsid w:val="00C666D7"/>
    <w:rsid w:val="00C66C60"/>
    <w:rsid w:val="00C715A0"/>
    <w:rsid w:val="00C7310C"/>
    <w:rsid w:val="00C742A5"/>
    <w:rsid w:val="00C749D1"/>
    <w:rsid w:val="00C75754"/>
    <w:rsid w:val="00C826AD"/>
    <w:rsid w:val="00C82714"/>
    <w:rsid w:val="00C82B4D"/>
    <w:rsid w:val="00C83305"/>
    <w:rsid w:val="00C855A0"/>
    <w:rsid w:val="00C86500"/>
    <w:rsid w:val="00C86FC2"/>
    <w:rsid w:val="00C91C64"/>
    <w:rsid w:val="00C91DC2"/>
    <w:rsid w:val="00C91FD1"/>
    <w:rsid w:val="00C928E8"/>
    <w:rsid w:val="00C92B2D"/>
    <w:rsid w:val="00C9315C"/>
    <w:rsid w:val="00C93331"/>
    <w:rsid w:val="00C936E8"/>
    <w:rsid w:val="00C94AF3"/>
    <w:rsid w:val="00C95D3A"/>
    <w:rsid w:val="00C97220"/>
    <w:rsid w:val="00CA0484"/>
    <w:rsid w:val="00CA1686"/>
    <w:rsid w:val="00CA236F"/>
    <w:rsid w:val="00CA2B68"/>
    <w:rsid w:val="00CA459F"/>
    <w:rsid w:val="00CA517D"/>
    <w:rsid w:val="00CA51F1"/>
    <w:rsid w:val="00CA6FB6"/>
    <w:rsid w:val="00CA78A7"/>
    <w:rsid w:val="00CA79DB"/>
    <w:rsid w:val="00CB156E"/>
    <w:rsid w:val="00CB1AA8"/>
    <w:rsid w:val="00CB2A9E"/>
    <w:rsid w:val="00CB2F01"/>
    <w:rsid w:val="00CB37D0"/>
    <w:rsid w:val="00CB3CFE"/>
    <w:rsid w:val="00CB3E1C"/>
    <w:rsid w:val="00CB4DF3"/>
    <w:rsid w:val="00CB5331"/>
    <w:rsid w:val="00CB58EB"/>
    <w:rsid w:val="00CB5D87"/>
    <w:rsid w:val="00CB763A"/>
    <w:rsid w:val="00CC015F"/>
    <w:rsid w:val="00CC176B"/>
    <w:rsid w:val="00CC27F0"/>
    <w:rsid w:val="00CC5825"/>
    <w:rsid w:val="00CC59B0"/>
    <w:rsid w:val="00CC6190"/>
    <w:rsid w:val="00CC6DC9"/>
    <w:rsid w:val="00CC7573"/>
    <w:rsid w:val="00CC7840"/>
    <w:rsid w:val="00CD05E6"/>
    <w:rsid w:val="00CD2375"/>
    <w:rsid w:val="00CD4FD0"/>
    <w:rsid w:val="00CE03C4"/>
    <w:rsid w:val="00CE2695"/>
    <w:rsid w:val="00CE2A9B"/>
    <w:rsid w:val="00CE36A9"/>
    <w:rsid w:val="00CE399E"/>
    <w:rsid w:val="00CE43A3"/>
    <w:rsid w:val="00CE5354"/>
    <w:rsid w:val="00CE5468"/>
    <w:rsid w:val="00CE5709"/>
    <w:rsid w:val="00CE5BED"/>
    <w:rsid w:val="00CE6D66"/>
    <w:rsid w:val="00CE6EF7"/>
    <w:rsid w:val="00CE7D6D"/>
    <w:rsid w:val="00CF0F2A"/>
    <w:rsid w:val="00CF1180"/>
    <w:rsid w:val="00CF34E5"/>
    <w:rsid w:val="00CF4240"/>
    <w:rsid w:val="00CF4D6F"/>
    <w:rsid w:val="00CF5446"/>
    <w:rsid w:val="00CF5D73"/>
    <w:rsid w:val="00CF70E3"/>
    <w:rsid w:val="00CF78F5"/>
    <w:rsid w:val="00CF7C16"/>
    <w:rsid w:val="00D0039C"/>
    <w:rsid w:val="00D009AA"/>
    <w:rsid w:val="00D01D02"/>
    <w:rsid w:val="00D02961"/>
    <w:rsid w:val="00D02B18"/>
    <w:rsid w:val="00D04639"/>
    <w:rsid w:val="00D04D1F"/>
    <w:rsid w:val="00D0578D"/>
    <w:rsid w:val="00D07020"/>
    <w:rsid w:val="00D077AA"/>
    <w:rsid w:val="00D11E82"/>
    <w:rsid w:val="00D14F13"/>
    <w:rsid w:val="00D15137"/>
    <w:rsid w:val="00D156CB"/>
    <w:rsid w:val="00D16F1E"/>
    <w:rsid w:val="00D21EDA"/>
    <w:rsid w:val="00D228E9"/>
    <w:rsid w:val="00D25009"/>
    <w:rsid w:val="00D25135"/>
    <w:rsid w:val="00D261D1"/>
    <w:rsid w:val="00D270EC"/>
    <w:rsid w:val="00D30270"/>
    <w:rsid w:val="00D30376"/>
    <w:rsid w:val="00D3663D"/>
    <w:rsid w:val="00D37868"/>
    <w:rsid w:val="00D37F90"/>
    <w:rsid w:val="00D40088"/>
    <w:rsid w:val="00D414CC"/>
    <w:rsid w:val="00D414F9"/>
    <w:rsid w:val="00D4159F"/>
    <w:rsid w:val="00D419DA"/>
    <w:rsid w:val="00D42D4A"/>
    <w:rsid w:val="00D431BC"/>
    <w:rsid w:val="00D434F7"/>
    <w:rsid w:val="00D43E5D"/>
    <w:rsid w:val="00D443BD"/>
    <w:rsid w:val="00D44B02"/>
    <w:rsid w:val="00D523F1"/>
    <w:rsid w:val="00D52A06"/>
    <w:rsid w:val="00D56C4A"/>
    <w:rsid w:val="00D57CA3"/>
    <w:rsid w:val="00D62648"/>
    <w:rsid w:val="00D63015"/>
    <w:rsid w:val="00D6320F"/>
    <w:rsid w:val="00D63B3F"/>
    <w:rsid w:val="00D64566"/>
    <w:rsid w:val="00D64E13"/>
    <w:rsid w:val="00D65AC6"/>
    <w:rsid w:val="00D672A0"/>
    <w:rsid w:val="00D74005"/>
    <w:rsid w:val="00D74912"/>
    <w:rsid w:val="00D756C9"/>
    <w:rsid w:val="00D7622B"/>
    <w:rsid w:val="00D7775D"/>
    <w:rsid w:val="00D81B82"/>
    <w:rsid w:val="00D81E81"/>
    <w:rsid w:val="00D8267E"/>
    <w:rsid w:val="00D82920"/>
    <w:rsid w:val="00D85B3F"/>
    <w:rsid w:val="00D86043"/>
    <w:rsid w:val="00D87141"/>
    <w:rsid w:val="00D91DF5"/>
    <w:rsid w:val="00D91F3C"/>
    <w:rsid w:val="00D924F8"/>
    <w:rsid w:val="00D92A6A"/>
    <w:rsid w:val="00D93110"/>
    <w:rsid w:val="00D9464C"/>
    <w:rsid w:val="00D9465A"/>
    <w:rsid w:val="00D94928"/>
    <w:rsid w:val="00D94A19"/>
    <w:rsid w:val="00D96104"/>
    <w:rsid w:val="00D96CB5"/>
    <w:rsid w:val="00DA4623"/>
    <w:rsid w:val="00DA5982"/>
    <w:rsid w:val="00DA7D50"/>
    <w:rsid w:val="00DB0D95"/>
    <w:rsid w:val="00DB2BA9"/>
    <w:rsid w:val="00DB2DC9"/>
    <w:rsid w:val="00DB328B"/>
    <w:rsid w:val="00DB3553"/>
    <w:rsid w:val="00DB384C"/>
    <w:rsid w:val="00DB3E44"/>
    <w:rsid w:val="00DB5712"/>
    <w:rsid w:val="00DB57E8"/>
    <w:rsid w:val="00DB5830"/>
    <w:rsid w:val="00DB5E6C"/>
    <w:rsid w:val="00DB65EB"/>
    <w:rsid w:val="00DB683F"/>
    <w:rsid w:val="00DB7B7F"/>
    <w:rsid w:val="00DC1E85"/>
    <w:rsid w:val="00DC23D9"/>
    <w:rsid w:val="00DC350C"/>
    <w:rsid w:val="00DC362E"/>
    <w:rsid w:val="00DC434A"/>
    <w:rsid w:val="00DC4E23"/>
    <w:rsid w:val="00DC6658"/>
    <w:rsid w:val="00DC7F80"/>
    <w:rsid w:val="00DD2496"/>
    <w:rsid w:val="00DD2789"/>
    <w:rsid w:val="00DD30DE"/>
    <w:rsid w:val="00DD32B1"/>
    <w:rsid w:val="00DD33F8"/>
    <w:rsid w:val="00DD5F52"/>
    <w:rsid w:val="00DD7949"/>
    <w:rsid w:val="00DE0C22"/>
    <w:rsid w:val="00DE197D"/>
    <w:rsid w:val="00DE2866"/>
    <w:rsid w:val="00DE2ABE"/>
    <w:rsid w:val="00DE2ACB"/>
    <w:rsid w:val="00DE2CC6"/>
    <w:rsid w:val="00DE473B"/>
    <w:rsid w:val="00DE4E7C"/>
    <w:rsid w:val="00DE54B2"/>
    <w:rsid w:val="00DE574C"/>
    <w:rsid w:val="00DE5829"/>
    <w:rsid w:val="00DE618C"/>
    <w:rsid w:val="00DE6E35"/>
    <w:rsid w:val="00DF0263"/>
    <w:rsid w:val="00DF2BAA"/>
    <w:rsid w:val="00DF3477"/>
    <w:rsid w:val="00DF3F82"/>
    <w:rsid w:val="00DF41AB"/>
    <w:rsid w:val="00DF4B30"/>
    <w:rsid w:val="00DF5D59"/>
    <w:rsid w:val="00E0094C"/>
    <w:rsid w:val="00E00D10"/>
    <w:rsid w:val="00E03617"/>
    <w:rsid w:val="00E0403F"/>
    <w:rsid w:val="00E050E4"/>
    <w:rsid w:val="00E05152"/>
    <w:rsid w:val="00E052A3"/>
    <w:rsid w:val="00E055D4"/>
    <w:rsid w:val="00E05A2A"/>
    <w:rsid w:val="00E05C21"/>
    <w:rsid w:val="00E05D13"/>
    <w:rsid w:val="00E05F22"/>
    <w:rsid w:val="00E06B33"/>
    <w:rsid w:val="00E07426"/>
    <w:rsid w:val="00E0770F"/>
    <w:rsid w:val="00E10D81"/>
    <w:rsid w:val="00E1194F"/>
    <w:rsid w:val="00E121B9"/>
    <w:rsid w:val="00E14290"/>
    <w:rsid w:val="00E14FC3"/>
    <w:rsid w:val="00E1617C"/>
    <w:rsid w:val="00E163BD"/>
    <w:rsid w:val="00E16626"/>
    <w:rsid w:val="00E168BD"/>
    <w:rsid w:val="00E1764E"/>
    <w:rsid w:val="00E21A92"/>
    <w:rsid w:val="00E232F3"/>
    <w:rsid w:val="00E238F7"/>
    <w:rsid w:val="00E264A3"/>
    <w:rsid w:val="00E2656B"/>
    <w:rsid w:val="00E2674D"/>
    <w:rsid w:val="00E27F3F"/>
    <w:rsid w:val="00E3054F"/>
    <w:rsid w:val="00E31471"/>
    <w:rsid w:val="00E31A00"/>
    <w:rsid w:val="00E31B79"/>
    <w:rsid w:val="00E31CFA"/>
    <w:rsid w:val="00E3280A"/>
    <w:rsid w:val="00E34941"/>
    <w:rsid w:val="00E3500E"/>
    <w:rsid w:val="00E368C2"/>
    <w:rsid w:val="00E4160A"/>
    <w:rsid w:val="00E41CBF"/>
    <w:rsid w:val="00E44729"/>
    <w:rsid w:val="00E449F7"/>
    <w:rsid w:val="00E45629"/>
    <w:rsid w:val="00E45853"/>
    <w:rsid w:val="00E45A46"/>
    <w:rsid w:val="00E46D22"/>
    <w:rsid w:val="00E4725B"/>
    <w:rsid w:val="00E47334"/>
    <w:rsid w:val="00E476E0"/>
    <w:rsid w:val="00E504E2"/>
    <w:rsid w:val="00E51561"/>
    <w:rsid w:val="00E52BCC"/>
    <w:rsid w:val="00E53751"/>
    <w:rsid w:val="00E55531"/>
    <w:rsid w:val="00E55C49"/>
    <w:rsid w:val="00E56A32"/>
    <w:rsid w:val="00E57413"/>
    <w:rsid w:val="00E577CC"/>
    <w:rsid w:val="00E604C5"/>
    <w:rsid w:val="00E60519"/>
    <w:rsid w:val="00E61C0D"/>
    <w:rsid w:val="00E62EE5"/>
    <w:rsid w:val="00E63166"/>
    <w:rsid w:val="00E63A7B"/>
    <w:rsid w:val="00E64170"/>
    <w:rsid w:val="00E64226"/>
    <w:rsid w:val="00E64E82"/>
    <w:rsid w:val="00E652C4"/>
    <w:rsid w:val="00E65F4F"/>
    <w:rsid w:val="00E67E9A"/>
    <w:rsid w:val="00E730B8"/>
    <w:rsid w:val="00E73CDB"/>
    <w:rsid w:val="00E75717"/>
    <w:rsid w:val="00E764B4"/>
    <w:rsid w:val="00E7675E"/>
    <w:rsid w:val="00E777A0"/>
    <w:rsid w:val="00E80575"/>
    <w:rsid w:val="00E80AE5"/>
    <w:rsid w:val="00E83EC1"/>
    <w:rsid w:val="00E843C6"/>
    <w:rsid w:val="00E86F6C"/>
    <w:rsid w:val="00E8796C"/>
    <w:rsid w:val="00E90782"/>
    <w:rsid w:val="00E9082D"/>
    <w:rsid w:val="00E91A35"/>
    <w:rsid w:val="00E91D87"/>
    <w:rsid w:val="00E92513"/>
    <w:rsid w:val="00E92B94"/>
    <w:rsid w:val="00E95431"/>
    <w:rsid w:val="00E954E8"/>
    <w:rsid w:val="00E959FD"/>
    <w:rsid w:val="00E95FCB"/>
    <w:rsid w:val="00E96B61"/>
    <w:rsid w:val="00E97408"/>
    <w:rsid w:val="00EA0F7A"/>
    <w:rsid w:val="00EA109B"/>
    <w:rsid w:val="00EA2180"/>
    <w:rsid w:val="00EA2A07"/>
    <w:rsid w:val="00EA3450"/>
    <w:rsid w:val="00EA5E9E"/>
    <w:rsid w:val="00EA7C8E"/>
    <w:rsid w:val="00EB0679"/>
    <w:rsid w:val="00EB0874"/>
    <w:rsid w:val="00EB1C7E"/>
    <w:rsid w:val="00EB3201"/>
    <w:rsid w:val="00EB3254"/>
    <w:rsid w:val="00EB3757"/>
    <w:rsid w:val="00EB4997"/>
    <w:rsid w:val="00EB4E6E"/>
    <w:rsid w:val="00EB5990"/>
    <w:rsid w:val="00EB5A78"/>
    <w:rsid w:val="00EB73B2"/>
    <w:rsid w:val="00EB7AFD"/>
    <w:rsid w:val="00EB7BA5"/>
    <w:rsid w:val="00EC0320"/>
    <w:rsid w:val="00EC12DD"/>
    <w:rsid w:val="00EC1D45"/>
    <w:rsid w:val="00EC3367"/>
    <w:rsid w:val="00EC3962"/>
    <w:rsid w:val="00EC3A96"/>
    <w:rsid w:val="00EC4BA0"/>
    <w:rsid w:val="00EC4DB3"/>
    <w:rsid w:val="00EC6BD7"/>
    <w:rsid w:val="00EC71C7"/>
    <w:rsid w:val="00EC7EDA"/>
    <w:rsid w:val="00ED0743"/>
    <w:rsid w:val="00ED0A6B"/>
    <w:rsid w:val="00ED18F5"/>
    <w:rsid w:val="00ED22EF"/>
    <w:rsid w:val="00ED3B0E"/>
    <w:rsid w:val="00ED5301"/>
    <w:rsid w:val="00ED5AE8"/>
    <w:rsid w:val="00ED77D6"/>
    <w:rsid w:val="00ED78E5"/>
    <w:rsid w:val="00ED7A85"/>
    <w:rsid w:val="00EE0338"/>
    <w:rsid w:val="00EE033B"/>
    <w:rsid w:val="00EE0DC0"/>
    <w:rsid w:val="00EE243B"/>
    <w:rsid w:val="00EE2778"/>
    <w:rsid w:val="00EE3B15"/>
    <w:rsid w:val="00EE4E0C"/>
    <w:rsid w:val="00EE51ED"/>
    <w:rsid w:val="00EE57C2"/>
    <w:rsid w:val="00EE5B27"/>
    <w:rsid w:val="00EE67A8"/>
    <w:rsid w:val="00EE7868"/>
    <w:rsid w:val="00EE7CD8"/>
    <w:rsid w:val="00EE7F33"/>
    <w:rsid w:val="00EF08DA"/>
    <w:rsid w:val="00EF153A"/>
    <w:rsid w:val="00EF1598"/>
    <w:rsid w:val="00EF1D9B"/>
    <w:rsid w:val="00EF21B1"/>
    <w:rsid w:val="00EF249E"/>
    <w:rsid w:val="00EF38FF"/>
    <w:rsid w:val="00EF39AA"/>
    <w:rsid w:val="00EF4E76"/>
    <w:rsid w:val="00EF5048"/>
    <w:rsid w:val="00EF573A"/>
    <w:rsid w:val="00EF5835"/>
    <w:rsid w:val="00EF59EF"/>
    <w:rsid w:val="00EF6ED3"/>
    <w:rsid w:val="00EF7BD1"/>
    <w:rsid w:val="00F0052D"/>
    <w:rsid w:val="00F008E7"/>
    <w:rsid w:val="00F00D9A"/>
    <w:rsid w:val="00F012EF"/>
    <w:rsid w:val="00F01912"/>
    <w:rsid w:val="00F02EE1"/>
    <w:rsid w:val="00F0343F"/>
    <w:rsid w:val="00F036D8"/>
    <w:rsid w:val="00F06F41"/>
    <w:rsid w:val="00F1040A"/>
    <w:rsid w:val="00F10795"/>
    <w:rsid w:val="00F12162"/>
    <w:rsid w:val="00F1346E"/>
    <w:rsid w:val="00F14232"/>
    <w:rsid w:val="00F1428A"/>
    <w:rsid w:val="00F14333"/>
    <w:rsid w:val="00F14540"/>
    <w:rsid w:val="00F15566"/>
    <w:rsid w:val="00F159A3"/>
    <w:rsid w:val="00F16D74"/>
    <w:rsid w:val="00F16DC1"/>
    <w:rsid w:val="00F17698"/>
    <w:rsid w:val="00F17768"/>
    <w:rsid w:val="00F20819"/>
    <w:rsid w:val="00F23158"/>
    <w:rsid w:val="00F24009"/>
    <w:rsid w:val="00F26252"/>
    <w:rsid w:val="00F27608"/>
    <w:rsid w:val="00F301C3"/>
    <w:rsid w:val="00F30DB0"/>
    <w:rsid w:val="00F3191A"/>
    <w:rsid w:val="00F31CDB"/>
    <w:rsid w:val="00F32B6C"/>
    <w:rsid w:val="00F332AF"/>
    <w:rsid w:val="00F34EBD"/>
    <w:rsid w:val="00F359CC"/>
    <w:rsid w:val="00F37262"/>
    <w:rsid w:val="00F37B3D"/>
    <w:rsid w:val="00F408B8"/>
    <w:rsid w:val="00F40E9E"/>
    <w:rsid w:val="00F41163"/>
    <w:rsid w:val="00F44192"/>
    <w:rsid w:val="00F441C9"/>
    <w:rsid w:val="00F4473F"/>
    <w:rsid w:val="00F449E8"/>
    <w:rsid w:val="00F458C6"/>
    <w:rsid w:val="00F529A6"/>
    <w:rsid w:val="00F52D21"/>
    <w:rsid w:val="00F53B04"/>
    <w:rsid w:val="00F54C28"/>
    <w:rsid w:val="00F5500C"/>
    <w:rsid w:val="00F55023"/>
    <w:rsid w:val="00F56825"/>
    <w:rsid w:val="00F57DD0"/>
    <w:rsid w:val="00F615ED"/>
    <w:rsid w:val="00F628CF"/>
    <w:rsid w:val="00F639BD"/>
    <w:rsid w:val="00F644D6"/>
    <w:rsid w:val="00F64DDA"/>
    <w:rsid w:val="00F6520A"/>
    <w:rsid w:val="00F65252"/>
    <w:rsid w:val="00F65833"/>
    <w:rsid w:val="00F66758"/>
    <w:rsid w:val="00F6780C"/>
    <w:rsid w:val="00F70560"/>
    <w:rsid w:val="00F70829"/>
    <w:rsid w:val="00F7302D"/>
    <w:rsid w:val="00F7590D"/>
    <w:rsid w:val="00F75E6F"/>
    <w:rsid w:val="00F76556"/>
    <w:rsid w:val="00F77138"/>
    <w:rsid w:val="00F777F8"/>
    <w:rsid w:val="00F80AB0"/>
    <w:rsid w:val="00F80D2F"/>
    <w:rsid w:val="00F80ECA"/>
    <w:rsid w:val="00F8143A"/>
    <w:rsid w:val="00F81DFC"/>
    <w:rsid w:val="00F82276"/>
    <w:rsid w:val="00F84EF2"/>
    <w:rsid w:val="00F8549E"/>
    <w:rsid w:val="00F86087"/>
    <w:rsid w:val="00F8634F"/>
    <w:rsid w:val="00F871E7"/>
    <w:rsid w:val="00F87598"/>
    <w:rsid w:val="00F90DB3"/>
    <w:rsid w:val="00F93650"/>
    <w:rsid w:val="00F93DDB"/>
    <w:rsid w:val="00F94BED"/>
    <w:rsid w:val="00F9539A"/>
    <w:rsid w:val="00F95431"/>
    <w:rsid w:val="00F95CAC"/>
    <w:rsid w:val="00FA2974"/>
    <w:rsid w:val="00FA3B8A"/>
    <w:rsid w:val="00FA5668"/>
    <w:rsid w:val="00FA68F8"/>
    <w:rsid w:val="00FA6B1B"/>
    <w:rsid w:val="00FB2140"/>
    <w:rsid w:val="00FB21C8"/>
    <w:rsid w:val="00FB26C2"/>
    <w:rsid w:val="00FB38E2"/>
    <w:rsid w:val="00FB47BA"/>
    <w:rsid w:val="00FB47CC"/>
    <w:rsid w:val="00FB4EC8"/>
    <w:rsid w:val="00FB5992"/>
    <w:rsid w:val="00FB5D4C"/>
    <w:rsid w:val="00FB607B"/>
    <w:rsid w:val="00FC1CAB"/>
    <w:rsid w:val="00FC2C11"/>
    <w:rsid w:val="00FC461E"/>
    <w:rsid w:val="00FC4A7C"/>
    <w:rsid w:val="00FC6CA0"/>
    <w:rsid w:val="00FC72B2"/>
    <w:rsid w:val="00FD1445"/>
    <w:rsid w:val="00FD1A49"/>
    <w:rsid w:val="00FD3B69"/>
    <w:rsid w:val="00FD3B97"/>
    <w:rsid w:val="00FD5B78"/>
    <w:rsid w:val="00FD77DE"/>
    <w:rsid w:val="00FE0412"/>
    <w:rsid w:val="00FE0705"/>
    <w:rsid w:val="00FE1454"/>
    <w:rsid w:val="00FE1515"/>
    <w:rsid w:val="00FE2FD0"/>
    <w:rsid w:val="00FE42CC"/>
    <w:rsid w:val="00FE521A"/>
    <w:rsid w:val="00FE5CAC"/>
    <w:rsid w:val="00FF0BE9"/>
    <w:rsid w:val="00FF0E7B"/>
    <w:rsid w:val="00FF15AD"/>
    <w:rsid w:val="00FF19D5"/>
    <w:rsid w:val="00FF1DD0"/>
    <w:rsid w:val="00FF2972"/>
    <w:rsid w:val="00FF2FC1"/>
    <w:rsid w:val="00FF2FDA"/>
    <w:rsid w:val="00FF3786"/>
    <w:rsid w:val="00FF4E25"/>
    <w:rsid w:val="00FF557E"/>
    <w:rsid w:val="00FF5872"/>
    <w:rsid w:val="00FF6119"/>
    <w:rsid w:val="00FF757E"/>
    <w:rsid w:val="00FF7D62"/>
    <w:rsid w:val="0254F6BC"/>
    <w:rsid w:val="079F3D1A"/>
    <w:rsid w:val="22DA0A66"/>
    <w:rsid w:val="35202526"/>
    <w:rsid w:val="56BA0EE7"/>
    <w:rsid w:val="5BA07450"/>
    <w:rsid w:val="7710FFAB"/>
    <w:rsid w:val="7F43BBE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867C65"/>
  <w15:docId w15:val="{DFDC93F0-C89D-476F-9AB6-37B3FE2D5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2639"/>
    <w:rPr>
      <w:rFonts w:ascii="Futura Bk" w:hAnsi="Futura Bk"/>
    </w:rPr>
  </w:style>
  <w:style w:type="paragraph" w:styleId="Heading1">
    <w:name w:val="heading 1"/>
    <w:basedOn w:val="Normal"/>
    <w:next w:val="Normal"/>
    <w:link w:val="Heading1Char"/>
    <w:qFormat/>
    <w:rsid w:val="00715C30"/>
    <w:pPr>
      <w:keepNext/>
      <w:numPr>
        <w:numId w:val="10"/>
      </w:numPr>
      <w:spacing w:before="240" w:after="60"/>
      <w:outlineLvl w:val="0"/>
    </w:pPr>
    <w:rPr>
      <w:rFonts w:ascii="Futura Hv" w:hAnsi="Futura Hv"/>
      <w:kern w:val="28"/>
      <w:sz w:val="28"/>
    </w:rPr>
  </w:style>
  <w:style w:type="paragraph" w:styleId="Heading2">
    <w:name w:val="heading 2"/>
    <w:basedOn w:val="Normal"/>
    <w:next w:val="Normal"/>
    <w:link w:val="Heading2Char"/>
    <w:qFormat/>
    <w:rsid w:val="00715C30"/>
    <w:pPr>
      <w:keepNext/>
      <w:numPr>
        <w:ilvl w:val="1"/>
        <w:numId w:val="10"/>
      </w:numPr>
      <w:spacing w:before="240" w:after="60"/>
      <w:outlineLvl w:val="1"/>
    </w:pPr>
    <w:rPr>
      <w:rFonts w:ascii="Futura Hv" w:hAnsi="Futura Hv"/>
      <w:sz w:val="24"/>
    </w:rPr>
  </w:style>
  <w:style w:type="paragraph" w:styleId="Heading3">
    <w:name w:val="heading 3"/>
    <w:aliases w:val="h3,H3"/>
    <w:basedOn w:val="Normal"/>
    <w:next w:val="Normal"/>
    <w:link w:val="Heading3Char"/>
    <w:qFormat/>
    <w:rsid w:val="00EE2778"/>
    <w:pPr>
      <w:keepNext/>
      <w:spacing w:before="240" w:after="60"/>
      <w:outlineLvl w:val="2"/>
    </w:pPr>
    <w:rPr>
      <w:rFonts w:ascii="Futura Hv" w:hAnsi="Futura Hv"/>
      <w:sz w:val="22"/>
    </w:rPr>
  </w:style>
  <w:style w:type="paragraph" w:styleId="Heading4">
    <w:name w:val="heading 4"/>
    <w:aliases w:val="h4,H4"/>
    <w:basedOn w:val="Normal"/>
    <w:next w:val="Normal"/>
    <w:link w:val="Heading4Char"/>
    <w:qFormat/>
    <w:rsid w:val="00715C30"/>
    <w:pPr>
      <w:keepNext/>
      <w:numPr>
        <w:ilvl w:val="3"/>
        <w:numId w:val="10"/>
      </w:numPr>
      <w:spacing w:before="240" w:after="60"/>
      <w:outlineLvl w:val="3"/>
    </w:pPr>
    <w:rPr>
      <w:rFonts w:ascii="Futura Hv" w:hAnsi="Futura Hv"/>
    </w:rPr>
  </w:style>
  <w:style w:type="paragraph" w:styleId="Heading5">
    <w:name w:val="heading 5"/>
    <w:basedOn w:val="Normal"/>
    <w:next w:val="Normal"/>
    <w:link w:val="Heading5Char"/>
    <w:qFormat/>
    <w:rsid w:val="00715C30"/>
    <w:pPr>
      <w:numPr>
        <w:ilvl w:val="4"/>
        <w:numId w:val="10"/>
      </w:numPr>
      <w:spacing w:before="240" w:after="60"/>
      <w:outlineLvl w:val="4"/>
    </w:pPr>
    <w:rPr>
      <w:rFonts w:ascii="Futura Hv" w:hAnsi="Futura Hv"/>
      <w:i/>
    </w:rPr>
  </w:style>
  <w:style w:type="paragraph" w:styleId="Heading6">
    <w:name w:val="heading 6"/>
    <w:basedOn w:val="Normal"/>
    <w:next w:val="Normal"/>
    <w:link w:val="Heading6Char"/>
    <w:qFormat/>
    <w:rsid w:val="00715C30"/>
    <w:pPr>
      <w:numPr>
        <w:ilvl w:val="5"/>
        <w:numId w:val="10"/>
      </w:numPr>
      <w:spacing w:before="240" w:after="60"/>
      <w:outlineLvl w:val="5"/>
    </w:pPr>
    <w:rPr>
      <w:i/>
    </w:rPr>
  </w:style>
  <w:style w:type="paragraph" w:styleId="Heading7">
    <w:name w:val="heading 7"/>
    <w:basedOn w:val="Normal"/>
    <w:next w:val="Normal"/>
    <w:link w:val="Heading7Char"/>
    <w:qFormat/>
    <w:rsid w:val="00715C30"/>
    <w:pPr>
      <w:numPr>
        <w:ilvl w:val="6"/>
        <w:numId w:val="10"/>
      </w:numPr>
      <w:spacing w:before="240" w:after="60"/>
      <w:outlineLvl w:val="6"/>
    </w:pPr>
  </w:style>
  <w:style w:type="paragraph" w:styleId="Heading8">
    <w:name w:val="heading 8"/>
    <w:basedOn w:val="Normal"/>
    <w:next w:val="Normal"/>
    <w:link w:val="Heading8Char"/>
    <w:qFormat/>
    <w:rsid w:val="00715C30"/>
    <w:pPr>
      <w:numPr>
        <w:ilvl w:val="7"/>
        <w:numId w:val="10"/>
      </w:numPr>
      <w:spacing w:before="240" w:after="60"/>
      <w:outlineLvl w:val="7"/>
    </w:pPr>
    <w:rPr>
      <w:sz w:val="18"/>
    </w:rPr>
  </w:style>
  <w:style w:type="paragraph" w:styleId="Heading9">
    <w:name w:val="heading 9"/>
    <w:basedOn w:val="Normal"/>
    <w:next w:val="Normal"/>
    <w:link w:val="Heading9Char"/>
    <w:qFormat/>
    <w:rsid w:val="00715C30"/>
    <w:pPr>
      <w:numPr>
        <w:ilvl w:val="8"/>
        <w:numId w:val="10"/>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EE2778"/>
    <w:pPr>
      <w:spacing w:before="60" w:after="360"/>
      <w:jc w:val="center"/>
    </w:pPr>
    <w:rPr>
      <w:i/>
      <w:sz w:val="16"/>
    </w:rPr>
  </w:style>
  <w:style w:type="paragraph" w:customStyle="1" w:styleId="Table">
    <w:name w:val="Table"/>
    <w:basedOn w:val="Normal"/>
    <w:rsid w:val="00EE2778"/>
    <w:pPr>
      <w:spacing w:before="40" w:after="40"/>
    </w:pPr>
  </w:style>
  <w:style w:type="paragraph" w:styleId="Header">
    <w:name w:val="header"/>
    <w:basedOn w:val="Normal"/>
    <w:link w:val="HeaderChar"/>
    <w:rsid w:val="00EE2778"/>
    <w:pPr>
      <w:tabs>
        <w:tab w:val="center" w:pos="4320"/>
        <w:tab w:val="right" w:pos="8640"/>
      </w:tabs>
    </w:pPr>
  </w:style>
  <w:style w:type="paragraph" w:customStyle="1" w:styleId="Bulletwithtext1">
    <w:name w:val="Bullet with text 1"/>
    <w:basedOn w:val="Normal"/>
    <w:rsid w:val="00EE2778"/>
    <w:pPr>
      <w:numPr>
        <w:numId w:val="6"/>
      </w:numPr>
    </w:pPr>
  </w:style>
  <w:style w:type="paragraph" w:customStyle="1" w:styleId="Bulletwithtext2">
    <w:name w:val="Bullet with text 2"/>
    <w:basedOn w:val="Normal"/>
    <w:rsid w:val="00EE2778"/>
    <w:pPr>
      <w:numPr>
        <w:numId w:val="4"/>
      </w:numPr>
    </w:pPr>
  </w:style>
  <w:style w:type="paragraph" w:customStyle="1" w:styleId="Header1">
    <w:name w:val="Header 1"/>
    <w:basedOn w:val="Normal"/>
    <w:next w:val="Normal"/>
    <w:rsid w:val="00EE2778"/>
    <w:pPr>
      <w:keepLines/>
      <w:spacing w:before="80" w:after="80"/>
      <w:jc w:val="center"/>
    </w:pPr>
  </w:style>
  <w:style w:type="paragraph" w:customStyle="1" w:styleId="Header2">
    <w:name w:val="Header 2"/>
    <w:basedOn w:val="Header1"/>
    <w:next w:val="Normal"/>
    <w:rsid w:val="00EE2778"/>
    <w:pPr>
      <w:jc w:val="right"/>
    </w:pPr>
  </w:style>
  <w:style w:type="paragraph" w:customStyle="1" w:styleId="Header3">
    <w:name w:val="Header 3"/>
    <w:basedOn w:val="Header1"/>
    <w:next w:val="Normal"/>
    <w:rsid w:val="00EE2778"/>
    <w:pPr>
      <w:jc w:val="left"/>
    </w:pPr>
  </w:style>
  <w:style w:type="paragraph" w:styleId="TOC2">
    <w:name w:val="toc 2"/>
    <w:basedOn w:val="Normal"/>
    <w:next w:val="Normal"/>
    <w:uiPriority w:val="39"/>
    <w:rsid w:val="00EE2778"/>
    <w:pPr>
      <w:tabs>
        <w:tab w:val="left" w:pos="1021"/>
        <w:tab w:val="right" w:leader="dot" w:pos="9806"/>
      </w:tabs>
      <w:spacing w:before="60" w:after="60"/>
      <w:ind w:left="1020" w:hanging="680"/>
    </w:pPr>
    <w:rPr>
      <w:noProof/>
    </w:rPr>
  </w:style>
  <w:style w:type="paragraph" w:customStyle="1" w:styleId="Bulletwithtext3">
    <w:name w:val="Bullet with text 3"/>
    <w:basedOn w:val="Normal"/>
    <w:rsid w:val="00EE2778"/>
    <w:pPr>
      <w:numPr>
        <w:numId w:val="5"/>
      </w:numPr>
    </w:pPr>
  </w:style>
  <w:style w:type="paragraph" w:styleId="Title">
    <w:name w:val="Title"/>
    <w:basedOn w:val="Normal"/>
    <w:next w:val="Normal"/>
    <w:link w:val="TitleChar"/>
    <w:qFormat/>
    <w:rsid w:val="00EE2778"/>
    <w:pPr>
      <w:keepNext/>
      <w:spacing w:before="240" w:after="60"/>
    </w:pPr>
    <w:rPr>
      <w:rFonts w:ascii="Futura Hv" w:hAnsi="Futura Hv"/>
      <w:kern w:val="28"/>
      <w:sz w:val="24"/>
    </w:rPr>
  </w:style>
  <w:style w:type="paragraph" w:customStyle="1" w:styleId="Numberedlist1">
    <w:name w:val="Numbered list 1"/>
    <w:basedOn w:val="Normal"/>
    <w:next w:val="Normal"/>
    <w:rsid w:val="00EE2778"/>
    <w:pPr>
      <w:numPr>
        <w:numId w:val="2"/>
      </w:numPr>
    </w:pPr>
  </w:style>
  <w:style w:type="paragraph" w:customStyle="1" w:styleId="Numberedlist31">
    <w:name w:val="Numbered list 3.1"/>
    <w:basedOn w:val="Heading1"/>
    <w:next w:val="Normal"/>
    <w:rsid w:val="00EE2778"/>
    <w:pPr>
      <w:numPr>
        <w:numId w:val="3"/>
      </w:numPr>
    </w:pPr>
  </w:style>
  <w:style w:type="paragraph" w:customStyle="1" w:styleId="HPInternal">
    <w:name w:val="HP_Internal"/>
    <w:basedOn w:val="Normal"/>
    <w:next w:val="Normal"/>
    <w:rsid w:val="00EE2778"/>
    <w:rPr>
      <w:i/>
      <w:sz w:val="18"/>
    </w:rPr>
  </w:style>
  <w:style w:type="paragraph" w:styleId="TOC1">
    <w:name w:val="toc 1"/>
    <w:basedOn w:val="Normal"/>
    <w:next w:val="Normal"/>
    <w:uiPriority w:val="39"/>
    <w:rsid w:val="00EE2778"/>
    <w:pPr>
      <w:tabs>
        <w:tab w:val="left" w:pos="425"/>
        <w:tab w:val="right" w:leader="dot" w:pos="9806"/>
      </w:tabs>
      <w:spacing w:before="60" w:after="60"/>
    </w:pPr>
    <w:rPr>
      <w:rFonts w:ascii="Futura Hv" w:hAnsi="Futura Hv"/>
      <w:noProof/>
    </w:rPr>
  </w:style>
  <w:style w:type="paragraph" w:customStyle="1" w:styleId="TitlePagebogus">
    <w:name w:val="TitlePage_bogus"/>
    <w:basedOn w:val="Normal"/>
    <w:rsid w:val="00EE2778"/>
  </w:style>
  <w:style w:type="paragraph" w:customStyle="1" w:styleId="TitlePageHeadernotused">
    <w:name w:val="TitlePage_Header_not_used"/>
    <w:basedOn w:val="Normal"/>
    <w:rsid w:val="00EE2778"/>
  </w:style>
  <w:style w:type="paragraph" w:customStyle="1" w:styleId="Numberedlist32">
    <w:name w:val="Numbered list 3.2"/>
    <w:basedOn w:val="Heading2"/>
    <w:next w:val="Normal"/>
    <w:rsid w:val="00EE2778"/>
    <w:pPr>
      <w:numPr>
        <w:numId w:val="3"/>
      </w:numPr>
    </w:pPr>
  </w:style>
  <w:style w:type="paragraph" w:customStyle="1" w:styleId="Bulletwithtext4">
    <w:name w:val="Bullet with text 4"/>
    <w:basedOn w:val="Normal"/>
    <w:rsid w:val="00EE2778"/>
    <w:pPr>
      <w:numPr>
        <w:numId w:val="8"/>
      </w:numPr>
    </w:pPr>
  </w:style>
  <w:style w:type="paragraph" w:customStyle="1" w:styleId="Numberedlist33">
    <w:name w:val="Numbered list 3.3"/>
    <w:basedOn w:val="Heading3"/>
    <w:next w:val="Normal"/>
    <w:rsid w:val="00EE2778"/>
    <w:pPr>
      <w:numPr>
        <w:ilvl w:val="2"/>
        <w:numId w:val="3"/>
      </w:numPr>
    </w:pPr>
  </w:style>
  <w:style w:type="paragraph" w:customStyle="1" w:styleId="TableHeading">
    <w:name w:val="Table_Heading"/>
    <w:basedOn w:val="Normal"/>
    <w:next w:val="Table"/>
    <w:rsid w:val="00EE2778"/>
    <w:pPr>
      <w:keepNext/>
      <w:keepLines/>
      <w:spacing w:before="40" w:after="40"/>
    </w:pPr>
    <w:rPr>
      <w:rFonts w:ascii="Futura Hv" w:hAnsi="Futura Hv"/>
    </w:rPr>
  </w:style>
  <w:style w:type="paragraph" w:styleId="TOC3">
    <w:name w:val="toc 3"/>
    <w:basedOn w:val="Normal"/>
    <w:next w:val="Normal"/>
    <w:uiPriority w:val="39"/>
    <w:rsid w:val="00EE2778"/>
    <w:pPr>
      <w:tabs>
        <w:tab w:val="left" w:pos="1021"/>
        <w:tab w:val="right" w:leader="dot" w:pos="9806"/>
      </w:tabs>
      <w:spacing w:before="60" w:after="60"/>
      <w:ind w:left="1020" w:hanging="680"/>
    </w:pPr>
    <w:rPr>
      <w:i/>
      <w:noProof/>
    </w:rPr>
  </w:style>
  <w:style w:type="paragraph" w:customStyle="1" w:styleId="TableTitle">
    <w:name w:val="Table_Title"/>
    <w:basedOn w:val="Normal"/>
    <w:next w:val="Normal"/>
    <w:rsid w:val="00EE2778"/>
    <w:pPr>
      <w:keepNext/>
      <w:keepLines/>
      <w:spacing w:before="240" w:after="60"/>
    </w:pPr>
    <w:rPr>
      <w:rFonts w:ascii="Futura Hv" w:hAnsi="Futura Hv"/>
    </w:rPr>
  </w:style>
  <w:style w:type="paragraph" w:styleId="TOC4">
    <w:name w:val="toc 4"/>
    <w:basedOn w:val="Normal"/>
    <w:next w:val="Normal"/>
    <w:semiHidden/>
    <w:rsid w:val="00EE2778"/>
    <w:pPr>
      <w:tabs>
        <w:tab w:val="left" w:pos="1021"/>
        <w:tab w:val="left" w:pos="1123"/>
        <w:tab w:val="left" w:pos="1225"/>
        <w:tab w:val="right" w:leader="dot" w:pos="9806"/>
      </w:tabs>
      <w:spacing w:before="60" w:after="60"/>
      <w:ind w:left="1020" w:hanging="680"/>
    </w:pPr>
    <w:rPr>
      <w:noProof/>
      <w:sz w:val="18"/>
    </w:rPr>
  </w:style>
  <w:style w:type="paragraph" w:customStyle="1" w:styleId="TOCHeading">
    <w:name w:val="TOC_Heading"/>
    <w:basedOn w:val="Normal"/>
    <w:next w:val="Normal"/>
    <w:rsid w:val="00EE2778"/>
    <w:pPr>
      <w:keepNext/>
      <w:spacing w:before="80" w:after="120"/>
    </w:pPr>
    <w:rPr>
      <w:rFonts w:ascii="Futura Hv" w:hAnsi="Futura Hv"/>
      <w:sz w:val="24"/>
    </w:rPr>
  </w:style>
  <w:style w:type="paragraph" w:customStyle="1" w:styleId="TableCenter">
    <w:name w:val="Table_Center"/>
    <w:basedOn w:val="Table"/>
    <w:rsid w:val="00EE2778"/>
    <w:pPr>
      <w:jc w:val="center"/>
    </w:pPr>
  </w:style>
  <w:style w:type="paragraph" w:customStyle="1" w:styleId="Numberedlist21">
    <w:name w:val="Numbered list 2.1"/>
    <w:basedOn w:val="Heading1"/>
    <w:next w:val="Normal"/>
    <w:rsid w:val="00715C30"/>
    <w:pPr>
      <w:tabs>
        <w:tab w:val="left" w:pos="720"/>
      </w:tabs>
    </w:pPr>
  </w:style>
  <w:style w:type="paragraph" w:customStyle="1" w:styleId="Numberedlist22">
    <w:name w:val="Numbered list 2.2"/>
    <w:basedOn w:val="Heading2"/>
    <w:next w:val="Normal"/>
    <w:rsid w:val="00715C30"/>
    <w:pPr>
      <w:tabs>
        <w:tab w:val="left" w:pos="720"/>
      </w:tabs>
    </w:pPr>
  </w:style>
  <w:style w:type="paragraph" w:customStyle="1" w:styleId="Numberedlist23">
    <w:name w:val="Numbered list 2.3"/>
    <w:basedOn w:val="Heading3"/>
    <w:next w:val="Normal"/>
    <w:rsid w:val="00715C30"/>
    <w:pPr>
      <w:tabs>
        <w:tab w:val="left" w:pos="1080"/>
      </w:tabs>
    </w:pPr>
  </w:style>
  <w:style w:type="paragraph" w:customStyle="1" w:styleId="Numberedlist24">
    <w:name w:val="Numbered list 2.4"/>
    <w:basedOn w:val="Heading4"/>
    <w:next w:val="Normal"/>
    <w:rsid w:val="00715C30"/>
    <w:pPr>
      <w:tabs>
        <w:tab w:val="left" w:pos="1080"/>
        <w:tab w:val="left" w:pos="1440"/>
        <w:tab w:val="left" w:pos="1800"/>
      </w:tabs>
    </w:pPr>
  </w:style>
  <w:style w:type="paragraph" w:customStyle="1" w:styleId="NormalUserEntry">
    <w:name w:val="Normal_UserEntry"/>
    <w:basedOn w:val="Normal"/>
    <w:rsid w:val="00EE2778"/>
    <w:rPr>
      <w:color w:val="FF0000"/>
    </w:rPr>
  </w:style>
  <w:style w:type="paragraph" w:customStyle="1" w:styleId="TitleCenter">
    <w:name w:val="Title_Center"/>
    <w:basedOn w:val="Title"/>
    <w:rsid w:val="00EE2778"/>
    <w:pPr>
      <w:jc w:val="center"/>
    </w:pPr>
  </w:style>
  <w:style w:type="paragraph" w:customStyle="1" w:styleId="TableSmall">
    <w:name w:val="Table_Small"/>
    <w:basedOn w:val="Table"/>
    <w:rsid w:val="00EE2778"/>
    <w:rPr>
      <w:sz w:val="16"/>
    </w:rPr>
  </w:style>
  <w:style w:type="character" w:customStyle="1" w:styleId="CharacterUserEntry">
    <w:name w:val="Character UserEntry"/>
    <w:basedOn w:val="DefaultParagraphFont"/>
    <w:rsid w:val="00EE2778"/>
    <w:rPr>
      <w:color w:val="FF0000"/>
    </w:rPr>
  </w:style>
  <w:style w:type="paragraph" w:customStyle="1" w:styleId="TableHeadingCenter">
    <w:name w:val="Table_Heading_Center"/>
    <w:basedOn w:val="TableHeading"/>
    <w:rsid w:val="00EE2778"/>
    <w:pPr>
      <w:jc w:val="center"/>
    </w:pPr>
  </w:style>
  <w:style w:type="paragraph" w:customStyle="1" w:styleId="TableSmHeading">
    <w:name w:val="Table_Sm_Heading"/>
    <w:basedOn w:val="TableHeading"/>
    <w:rsid w:val="00EE2778"/>
    <w:pPr>
      <w:spacing w:before="60"/>
    </w:pPr>
    <w:rPr>
      <w:sz w:val="16"/>
    </w:rPr>
  </w:style>
  <w:style w:type="paragraph" w:customStyle="1" w:styleId="TableSmHeadingbogus">
    <w:name w:val="Table_Sm_Heading_bogus"/>
    <w:basedOn w:val="TableSmHeading"/>
    <w:rsid w:val="00EE2778"/>
    <w:pPr>
      <w:jc w:val="center"/>
    </w:pPr>
  </w:style>
  <w:style w:type="paragraph" w:customStyle="1" w:styleId="Tablenotused">
    <w:name w:val="Table_not_used"/>
    <w:basedOn w:val="Table"/>
    <w:rsid w:val="00EE2778"/>
    <w:pPr>
      <w:jc w:val="right"/>
    </w:pPr>
  </w:style>
  <w:style w:type="paragraph" w:customStyle="1" w:styleId="TableSmallRight">
    <w:name w:val="Table_Small_Right"/>
    <w:basedOn w:val="TableSmall"/>
    <w:rsid w:val="00EE2778"/>
    <w:pPr>
      <w:jc w:val="right"/>
    </w:pPr>
  </w:style>
  <w:style w:type="paragraph" w:customStyle="1" w:styleId="TableSmallCenter">
    <w:name w:val="Table_Small_Center"/>
    <w:basedOn w:val="TableSmall"/>
    <w:rsid w:val="00EE2778"/>
    <w:pPr>
      <w:jc w:val="center"/>
    </w:pPr>
  </w:style>
  <w:style w:type="character" w:styleId="Hyperlink">
    <w:name w:val="Hyperlink"/>
    <w:basedOn w:val="DefaultParagraphFont"/>
    <w:uiPriority w:val="99"/>
    <w:rsid w:val="00EE2778"/>
    <w:rPr>
      <w:color w:val="0000FF"/>
      <w:u w:val="single"/>
    </w:rPr>
  </w:style>
  <w:style w:type="paragraph" w:styleId="Closing">
    <w:name w:val="Closing"/>
    <w:basedOn w:val="Normal"/>
    <w:link w:val="ClosingChar"/>
    <w:rsid w:val="00EE2778"/>
    <w:pPr>
      <w:ind w:left="4320"/>
      <w:jc w:val="right"/>
    </w:pPr>
  </w:style>
  <w:style w:type="character" w:styleId="CommentReference">
    <w:name w:val="annotation reference"/>
    <w:basedOn w:val="DefaultParagraphFont"/>
    <w:semiHidden/>
    <w:rsid w:val="00EE2778"/>
    <w:rPr>
      <w:rFonts w:ascii="Arial" w:hAnsi="Arial"/>
      <w:sz w:val="16"/>
    </w:rPr>
  </w:style>
  <w:style w:type="paragraph" w:styleId="PlainText">
    <w:name w:val="Plain Text"/>
    <w:basedOn w:val="Normal"/>
    <w:link w:val="PlainTextChar"/>
    <w:rsid w:val="00EE2778"/>
    <w:rPr>
      <w:rFonts w:ascii="Times New Roman" w:hAnsi="Times New Roman"/>
    </w:rPr>
  </w:style>
  <w:style w:type="paragraph" w:customStyle="1" w:styleId="HPTableTitle">
    <w:name w:val="HP_Table_Title"/>
    <w:basedOn w:val="Normal"/>
    <w:next w:val="Normal"/>
    <w:rsid w:val="00EE2778"/>
    <w:pPr>
      <w:keepNext/>
      <w:keepLines/>
      <w:spacing w:before="240" w:after="60"/>
    </w:pPr>
    <w:rPr>
      <w:rFonts w:ascii="Futura Hv" w:hAnsi="Futura Hv"/>
      <w:sz w:val="18"/>
    </w:rPr>
  </w:style>
  <w:style w:type="character" w:styleId="PageNumber">
    <w:name w:val="page number"/>
    <w:basedOn w:val="DefaultParagraphFont"/>
    <w:rsid w:val="00EE2778"/>
    <w:rPr>
      <w:rFonts w:ascii="Arial" w:hAnsi="Arial"/>
      <w:sz w:val="18"/>
    </w:rPr>
  </w:style>
  <w:style w:type="paragraph" w:styleId="Footer">
    <w:name w:val="footer"/>
    <w:basedOn w:val="Normal"/>
    <w:link w:val="FooterChar"/>
    <w:rsid w:val="00EE2778"/>
    <w:pPr>
      <w:tabs>
        <w:tab w:val="center" w:pos="4320"/>
        <w:tab w:val="right" w:pos="8640"/>
      </w:tabs>
    </w:pPr>
  </w:style>
  <w:style w:type="paragraph" w:customStyle="1" w:styleId="TableSmHeadingRight">
    <w:name w:val="Table_Sm_Heading_Right"/>
    <w:basedOn w:val="TableSmHeading"/>
    <w:rsid w:val="00EE2778"/>
    <w:pPr>
      <w:jc w:val="right"/>
    </w:pPr>
  </w:style>
  <w:style w:type="paragraph" w:customStyle="1" w:styleId="TableMedium">
    <w:name w:val="Table_Medium"/>
    <w:basedOn w:val="Table"/>
    <w:rsid w:val="00EE2778"/>
    <w:rPr>
      <w:sz w:val="18"/>
    </w:rPr>
  </w:style>
  <w:style w:type="paragraph" w:styleId="Subtitle">
    <w:name w:val="Subtitle"/>
    <w:basedOn w:val="Normal"/>
    <w:link w:val="SubtitleChar"/>
    <w:qFormat/>
    <w:rsid w:val="00EE2778"/>
    <w:pPr>
      <w:spacing w:after="60"/>
      <w:jc w:val="center"/>
    </w:pPr>
    <w:rPr>
      <w:i/>
      <w:sz w:val="16"/>
    </w:rPr>
  </w:style>
  <w:style w:type="paragraph" w:customStyle="1" w:styleId="Bulletwithtext5">
    <w:name w:val="Bullet with text 5"/>
    <w:basedOn w:val="Normal"/>
    <w:rsid w:val="00EE2778"/>
    <w:pPr>
      <w:numPr>
        <w:numId w:val="7"/>
      </w:numPr>
    </w:pPr>
  </w:style>
  <w:style w:type="paragraph" w:customStyle="1" w:styleId="RMIndtasBullwtxt2">
    <w:name w:val="RM_Indt as Bull w txt 2"/>
    <w:basedOn w:val="Bulletwithtext2"/>
    <w:next w:val="Bulletwithtext2"/>
    <w:rsid w:val="00EE2778"/>
    <w:pPr>
      <w:numPr>
        <w:numId w:val="0"/>
      </w:numPr>
      <w:ind w:left="720"/>
    </w:pPr>
  </w:style>
  <w:style w:type="paragraph" w:customStyle="1" w:styleId="TableHeadingRight">
    <w:name w:val="Table_Heading_Right"/>
    <w:basedOn w:val="TableHeading"/>
    <w:next w:val="Table"/>
    <w:rsid w:val="00EE2778"/>
    <w:pPr>
      <w:jc w:val="right"/>
    </w:pPr>
  </w:style>
  <w:style w:type="paragraph" w:customStyle="1" w:styleId="RMHeading1">
    <w:name w:val="RM_Heading 1"/>
    <w:basedOn w:val="Heading1"/>
    <w:next w:val="Normal"/>
    <w:rsid w:val="00EE2778"/>
    <w:pPr>
      <w:pageBreakBefore/>
    </w:pPr>
    <w:rPr>
      <w:sz w:val="32"/>
    </w:rPr>
  </w:style>
  <w:style w:type="paragraph" w:customStyle="1" w:styleId="RMHeading2">
    <w:name w:val="RM_Heading 2"/>
    <w:basedOn w:val="Heading2"/>
    <w:next w:val="Normal"/>
    <w:rsid w:val="00EE2778"/>
    <w:pPr>
      <w:pageBreakBefore/>
    </w:pPr>
    <w:rPr>
      <w:sz w:val="30"/>
    </w:rPr>
  </w:style>
  <w:style w:type="paragraph" w:customStyle="1" w:styleId="RMHeading3">
    <w:name w:val="RM_Heading 3"/>
    <w:basedOn w:val="Heading3"/>
    <w:next w:val="Normal"/>
    <w:rsid w:val="00EE2778"/>
    <w:pPr>
      <w:pageBreakBefore/>
    </w:pPr>
    <w:rPr>
      <w:sz w:val="28"/>
    </w:rPr>
  </w:style>
  <w:style w:type="paragraph" w:customStyle="1" w:styleId="RMTableBullet">
    <w:name w:val="RM_Table_Bullet"/>
    <w:basedOn w:val="Bulletwithtext4"/>
    <w:next w:val="Normal"/>
    <w:rsid w:val="00EE2778"/>
    <w:pPr>
      <w:tabs>
        <w:tab w:val="clear" w:pos="1440"/>
        <w:tab w:val="left" w:pos="567"/>
      </w:tabs>
      <w:ind w:left="568" w:hanging="284"/>
    </w:pPr>
  </w:style>
  <w:style w:type="paragraph" w:customStyle="1" w:styleId="TableRight">
    <w:name w:val="Table_Right"/>
    <w:basedOn w:val="Table"/>
    <w:rsid w:val="00EE2778"/>
    <w:pPr>
      <w:jc w:val="right"/>
    </w:pPr>
  </w:style>
  <w:style w:type="paragraph" w:customStyle="1" w:styleId="TableSmHeadingCenter">
    <w:name w:val="Table_Sm_Heading_Center"/>
    <w:basedOn w:val="TableSmHeading"/>
    <w:rsid w:val="00EE2778"/>
    <w:pPr>
      <w:jc w:val="center"/>
    </w:pPr>
  </w:style>
  <w:style w:type="paragraph" w:customStyle="1" w:styleId="TitlePageHeader">
    <w:name w:val="TitlePage_Header"/>
    <w:basedOn w:val="Normal"/>
    <w:rsid w:val="00EE2778"/>
    <w:pPr>
      <w:spacing w:before="240" w:after="240"/>
      <w:ind w:left="3240"/>
    </w:pPr>
    <w:rPr>
      <w:rFonts w:ascii="Futura Hv" w:hAnsi="Futura Hv"/>
      <w:sz w:val="32"/>
    </w:rPr>
  </w:style>
  <w:style w:type="paragraph" w:customStyle="1" w:styleId="TitlePageTopBorder">
    <w:name w:val="TitlePage_TopBorder"/>
    <w:basedOn w:val="Normal"/>
    <w:next w:val="Normal"/>
    <w:rsid w:val="00EE2778"/>
    <w:pPr>
      <w:pBdr>
        <w:top w:val="single" w:sz="18" w:space="1" w:color="auto"/>
      </w:pBdr>
      <w:spacing w:before="240" w:after="240"/>
      <w:ind w:left="3240"/>
    </w:pPr>
    <w:rPr>
      <w:rFonts w:ascii="Futura Hv" w:hAnsi="Futura Hv"/>
      <w:sz w:val="32"/>
    </w:rPr>
  </w:style>
  <w:style w:type="paragraph" w:styleId="BodyText">
    <w:name w:val="Body Text"/>
    <w:basedOn w:val="Normal"/>
    <w:link w:val="BodyTextChar"/>
    <w:rsid w:val="00EE2778"/>
    <w:pPr>
      <w:spacing w:after="120"/>
    </w:pPr>
  </w:style>
  <w:style w:type="paragraph" w:styleId="BodyText2">
    <w:name w:val="Body Text 2"/>
    <w:basedOn w:val="Normal"/>
    <w:link w:val="BodyText2Char"/>
    <w:rsid w:val="00EE2778"/>
    <w:rPr>
      <w:snapToGrid w:val="0"/>
      <w:color w:val="000000"/>
    </w:rPr>
  </w:style>
  <w:style w:type="character" w:styleId="FollowedHyperlink">
    <w:name w:val="FollowedHyperlink"/>
    <w:basedOn w:val="DefaultParagraphFont"/>
    <w:rsid w:val="00EE2778"/>
    <w:rPr>
      <w:color w:val="800080"/>
      <w:u w:val="single"/>
    </w:rPr>
  </w:style>
  <w:style w:type="paragraph" w:styleId="TOC5">
    <w:name w:val="toc 5"/>
    <w:basedOn w:val="Normal"/>
    <w:next w:val="Normal"/>
    <w:autoRedefine/>
    <w:semiHidden/>
    <w:rsid w:val="00EE2778"/>
    <w:pPr>
      <w:ind w:left="800"/>
    </w:pPr>
  </w:style>
  <w:style w:type="paragraph" w:styleId="TOC6">
    <w:name w:val="toc 6"/>
    <w:basedOn w:val="Normal"/>
    <w:next w:val="Normal"/>
    <w:autoRedefine/>
    <w:semiHidden/>
    <w:rsid w:val="00EE2778"/>
    <w:pPr>
      <w:ind w:left="1000"/>
    </w:pPr>
  </w:style>
  <w:style w:type="paragraph" w:styleId="TOC7">
    <w:name w:val="toc 7"/>
    <w:basedOn w:val="Normal"/>
    <w:next w:val="Normal"/>
    <w:autoRedefine/>
    <w:semiHidden/>
    <w:rsid w:val="00EE2778"/>
    <w:pPr>
      <w:ind w:left="1200"/>
    </w:pPr>
  </w:style>
  <w:style w:type="paragraph" w:styleId="TOC8">
    <w:name w:val="toc 8"/>
    <w:basedOn w:val="Normal"/>
    <w:next w:val="Normal"/>
    <w:autoRedefine/>
    <w:semiHidden/>
    <w:rsid w:val="00EE2778"/>
    <w:pPr>
      <w:ind w:left="1400"/>
    </w:pPr>
  </w:style>
  <w:style w:type="paragraph" w:styleId="TOC9">
    <w:name w:val="toc 9"/>
    <w:basedOn w:val="Normal"/>
    <w:next w:val="Normal"/>
    <w:autoRedefine/>
    <w:semiHidden/>
    <w:rsid w:val="00EE2778"/>
    <w:pPr>
      <w:ind w:left="1600"/>
    </w:pPr>
  </w:style>
  <w:style w:type="paragraph" w:customStyle="1" w:styleId="ListBullet1">
    <w:name w:val="List Bullet 1"/>
    <w:autoRedefine/>
    <w:rsid w:val="00EE2778"/>
    <w:pPr>
      <w:numPr>
        <w:numId w:val="9"/>
      </w:numPr>
      <w:tabs>
        <w:tab w:val="left" w:pos="810"/>
        <w:tab w:val="left" w:pos="7605"/>
      </w:tabs>
      <w:spacing w:after="120"/>
    </w:pPr>
    <w:rPr>
      <w:rFonts w:ascii="Futura Bk" w:hAnsi="Futura Bk" w:cs="Arial"/>
      <w:iCs/>
      <w:noProof/>
      <w:sz w:val="22"/>
    </w:rPr>
  </w:style>
  <w:style w:type="paragraph" w:styleId="ListBullet">
    <w:name w:val="List Bullet"/>
    <w:basedOn w:val="Normal"/>
    <w:rsid w:val="00EE2778"/>
    <w:pPr>
      <w:tabs>
        <w:tab w:val="left" w:pos="360"/>
      </w:tabs>
      <w:spacing w:line="360" w:lineRule="auto"/>
      <w:ind w:left="1080" w:hanging="288"/>
    </w:pPr>
    <w:rPr>
      <w:color w:val="000000"/>
      <w:sz w:val="22"/>
    </w:rPr>
  </w:style>
  <w:style w:type="paragraph" w:customStyle="1" w:styleId="SmallTableTxt">
    <w:name w:val="SmallTableTxt"/>
    <w:rsid w:val="00EE2778"/>
    <w:rPr>
      <w:rFonts w:ascii="Futura Bk" w:hAnsi="Futura Bk"/>
      <w:noProof/>
      <w:color w:val="000000"/>
      <w:sz w:val="22"/>
    </w:rPr>
  </w:style>
  <w:style w:type="paragraph" w:customStyle="1" w:styleId="ztablecelltitle">
    <w:name w:val="ztablecelltitle"/>
    <w:basedOn w:val="Normal"/>
    <w:rsid w:val="00EE2778"/>
    <w:pPr>
      <w:spacing w:before="100" w:beforeAutospacing="1" w:after="100" w:afterAutospacing="1"/>
      <w:jc w:val="center"/>
    </w:pPr>
    <w:rPr>
      <w:rFonts w:cs="Arial"/>
      <w:b/>
      <w:sz w:val="22"/>
      <w:szCs w:val="24"/>
    </w:rPr>
  </w:style>
  <w:style w:type="table" w:styleId="TableGrid">
    <w:name w:val="Table Grid"/>
    <w:basedOn w:val="TableNormal"/>
    <w:rsid w:val="00EE27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latteTekst">
    <w:name w:val="PlatteTekst"/>
    <w:basedOn w:val="Normal"/>
    <w:rsid w:val="00815466"/>
    <w:pPr>
      <w:overflowPunct w:val="0"/>
      <w:autoSpaceDE w:val="0"/>
      <w:autoSpaceDN w:val="0"/>
      <w:adjustRightInd w:val="0"/>
      <w:textAlignment w:val="baseline"/>
    </w:pPr>
    <w:rPr>
      <w:rFonts w:ascii="Arial" w:hAnsi="Arial"/>
      <w:sz w:val="22"/>
      <w:lang w:val="en-GB"/>
    </w:rPr>
  </w:style>
  <w:style w:type="table" w:styleId="TableGrid8">
    <w:name w:val="Table Grid 8"/>
    <w:basedOn w:val="TableNormal"/>
    <w:rsid w:val="00CF0F2A"/>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emph1">
    <w:name w:val="emph1"/>
    <w:basedOn w:val="DefaultParagraphFont"/>
    <w:rsid w:val="008E20D8"/>
    <w:rPr>
      <w:b/>
      <w:bCs/>
      <w:i/>
      <w:iCs/>
    </w:rPr>
  </w:style>
  <w:style w:type="paragraph" w:customStyle="1" w:styleId="Contenthead">
    <w:name w:val="Content head"/>
    <w:basedOn w:val="Heading3"/>
    <w:next w:val="Heading3"/>
    <w:autoRedefine/>
    <w:rsid w:val="00702C04"/>
    <w:pPr>
      <w:keepNext w:val="0"/>
      <w:spacing w:before="0" w:after="0"/>
      <w:outlineLvl w:val="9"/>
    </w:pPr>
    <w:rPr>
      <w:rFonts w:ascii="Futura Bk" w:hAnsi="Futura Bk" w:cs="Arial"/>
      <w:sz w:val="20"/>
    </w:rPr>
  </w:style>
  <w:style w:type="paragraph" w:styleId="CommentText">
    <w:name w:val="annotation text"/>
    <w:basedOn w:val="Normal"/>
    <w:link w:val="CommentTextChar"/>
    <w:semiHidden/>
    <w:rsid w:val="00420FD9"/>
  </w:style>
  <w:style w:type="paragraph" w:styleId="CommentSubject">
    <w:name w:val="annotation subject"/>
    <w:basedOn w:val="CommentText"/>
    <w:next w:val="CommentText"/>
    <w:link w:val="CommentSubjectChar"/>
    <w:semiHidden/>
    <w:rsid w:val="00420FD9"/>
    <w:rPr>
      <w:b/>
      <w:bCs/>
    </w:rPr>
  </w:style>
  <w:style w:type="paragraph" w:styleId="BalloonText">
    <w:name w:val="Balloon Text"/>
    <w:basedOn w:val="Normal"/>
    <w:link w:val="BalloonTextChar"/>
    <w:semiHidden/>
    <w:rsid w:val="00420FD9"/>
    <w:rPr>
      <w:rFonts w:ascii="Tahoma" w:hAnsi="Tahoma" w:cs="Tahoma"/>
      <w:sz w:val="16"/>
      <w:szCs w:val="16"/>
    </w:rPr>
  </w:style>
  <w:style w:type="character" w:styleId="HTMLCode">
    <w:name w:val="HTML Code"/>
    <w:basedOn w:val="DefaultParagraphFont"/>
    <w:rsid w:val="007B4DE2"/>
    <w:rPr>
      <w:rFonts w:ascii="Courier New" w:eastAsia="Times New Roman" w:hAnsi="Courier New" w:cs="Courier New"/>
      <w:sz w:val="20"/>
      <w:szCs w:val="20"/>
    </w:rPr>
  </w:style>
  <w:style w:type="paragraph" w:customStyle="1" w:styleId="InfoBlue">
    <w:name w:val="InfoBlue"/>
    <w:basedOn w:val="Normal"/>
    <w:next w:val="BodyText"/>
    <w:autoRedefine/>
    <w:rsid w:val="00DD33F8"/>
    <w:pPr>
      <w:widowControl w:val="0"/>
      <w:spacing w:after="120" w:line="240" w:lineRule="atLeast"/>
      <w:jc w:val="both"/>
    </w:pPr>
    <w:rPr>
      <w:rFonts w:ascii="Times New Roman" w:hAnsi="Times New Roman"/>
      <w:i/>
      <w:color w:val="0000FF"/>
    </w:rPr>
  </w:style>
  <w:style w:type="paragraph" w:customStyle="1" w:styleId="TitlePageDetail">
    <w:name w:val="TitlePage_Detail"/>
    <w:basedOn w:val="TitlePageHeaderOOV"/>
    <w:rsid w:val="00B4237A"/>
    <w:pPr>
      <w:spacing w:line="360" w:lineRule="auto"/>
    </w:pPr>
    <w:rPr>
      <w:b/>
      <w:sz w:val="20"/>
    </w:rPr>
  </w:style>
  <w:style w:type="paragraph" w:customStyle="1" w:styleId="TitlePageHeaderOOV">
    <w:name w:val="TitlePage_Header_OOV"/>
    <w:basedOn w:val="Normal"/>
    <w:rsid w:val="00B4237A"/>
    <w:pPr>
      <w:ind w:left="4060"/>
    </w:pPr>
    <w:rPr>
      <w:rFonts w:ascii="Arial" w:hAnsi="Arial"/>
      <w:sz w:val="44"/>
    </w:rPr>
  </w:style>
  <w:style w:type="paragraph" w:styleId="List">
    <w:name w:val="List"/>
    <w:basedOn w:val="Normal"/>
    <w:rsid w:val="000E2450"/>
    <w:pPr>
      <w:widowControl w:val="0"/>
      <w:ind w:left="360" w:hanging="360"/>
    </w:pPr>
    <w:rPr>
      <w:rFonts w:ascii="Tahoma" w:hAnsi="Tahoma" w:cs="Arial"/>
    </w:rPr>
  </w:style>
  <w:style w:type="table" w:styleId="TableClassic1">
    <w:name w:val="Table Classic 1"/>
    <w:basedOn w:val="TableNormal"/>
    <w:rsid w:val="00AC3BC5"/>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Style1">
    <w:name w:val="Style1"/>
    <w:basedOn w:val="Numberedlist23"/>
    <w:autoRedefine/>
    <w:rsid w:val="009F16CB"/>
    <w:pPr>
      <w:numPr>
        <w:ilvl w:val="2"/>
        <w:numId w:val="10"/>
      </w:numPr>
    </w:pPr>
  </w:style>
  <w:style w:type="paragraph" w:customStyle="1" w:styleId="Style2">
    <w:name w:val="Style2"/>
    <w:basedOn w:val="Numberedlist23"/>
    <w:autoRedefine/>
    <w:rsid w:val="00EE7868"/>
    <w:pPr>
      <w:numPr>
        <w:ilvl w:val="2"/>
        <w:numId w:val="11"/>
      </w:numPr>
    </w:pPr>
  </w:style>
  <w:style w:type="paragraph" w:customStyle="1" w:styleId="Style3">
    <w:name w:val="Style3"/>
    <w:basedOn w:val="Numberedlist23"/>
    <w:autoRedefine/>
    <w:rsid w:val="00EE7868"/>
    <w:pPr>
      <w:ind w:left="576"/>
    </w:pPr>
  </w:style>
  <w:style w:type="paragraph" w:customStyle="1" w:styleId="Style4">
    <w:name w:val="Style4"/>
    <w:basedOn w:val="Numberedlist23"/>
    <w:autoRedefine/>
    <w:rsid w:val="00EE7868"/>
    <w:pPr>
      <w:ind w:left="576"/>
    </w:pPr>
  </w:style>
  <w:style w:type="paragraph" w:customStyle="1" w:styleId="Style5">
    <w:name w:val="Style5"/>
    <w:basedOn w:val="Numberedlist23"/>
    <w:autoRedefine/>
    <w:rsid w:val="00DE5829"/>
    <w:pPr>
      <w:ind w:left="576"/>
      <w:contextualSpacing/>
    </w:pPr>
  </w:style>
  <w:style w:type="paragraph" w:customStyle="1" w:styleId="Style6">
    <w:name w:val="Style6"/>
    <w:basedOn w:val="Numberedlist23"/>
    <w:autoRedefine/>
    <w:rsid w:val="00DE5829"/>
    <w:pPr>
      <w:numPr>
        <w:ilvl w:val="2"/>
        <w:numId w:val="12"/>
      </w:numPr>
    </w:pPr>
  </w:style>
  <w:style w:type="paragraph" w:customStyle="1" w:styleId="Style7">
    <w:name w:val="Style7"/>
    <w:basedOn w:val="Numberedlist23"/>
    <w:autoRedefine/>
    <w:rsid w:val="00DE5829"/>
    <w:pPr>
      <w:numPr>
        <w:ilvl w:val="2"/>
        <w:numId w:val="13"/>
      </w:numPr>
    </w:pPr>
  </w:style>
  <w:style w:type="paragraph" w:customStyle="1" w:styleId="Style8">
    <w:name w:val="Style8"/>
    <w:basedOn w:val="Numberedlist23"/>
    <w:autoRedefine/>
    <w:rsid w:val="00827E56"/>
    <w:pPr>
      <w:numPr>
        <w:ilvl w:val="2"/>
        <w:numId w:val="14"/>
      </w:numPr>
    </w:pPr>
  </w:style>
  <w:style w:type="paragraph" w:customStyle="1" w:styleId="Style9">
    <w:name w:val="Style9"/>
    <w:basedOn w:val="Numberedlist23"/>
    <w:autoRedefine/>
    <w:rsid w:val="00F53B04"/>
    <w:pPr>
      <w:numPr>
        <w:ilvl w:val="2"/>
        <w:numId w:val="15"/>
      </w:numPr>
    </w:pPr>
  </w:style>
  <w:style w:type="paragraph" w:customStyle="1" w:styleId="Style10">
    <w:name w:val="Style10"/>
    <w:basedOn w:val="Numberedlist23"/>
    <w:autoRedefine/>
    <w:rsid w:val="00F53B04"/>
    <w:pPr>
      <w:numPr>
        <w:ilvl w:val="2"/>
        <w:numId w:val="16"/>
      </w:numPr>
    </w:pPr>
  </w:style>
  <w:style w:type="paragraph" w:styleId="ListParagraph">
    <w:name w:val="List Paragraph"/>
    <w:basedOn w:val="Normal"/>
    <w:uiPriority w:val="34"/>
    <w:qFormat/>
    <w:rsid w:val="00865618"/>
    <w:pPr>
      <w:spacing w:after="160" w:line="259" w:lineRule="auto"/>
      <w:ind w:left="720"/>
      <w:contextualSpacing/>
    </w:pPr>
    <w:rPr>
      <w:rFonts w:asciiTheme="minorHAnsi" w:eastAsiaTheme="minorHAnsi" w:hAnsiTheme="minorHAnsi" w:cstheme="minorBidi"/>
      <w:sz w:val="22"/>
      <w:szCs w:val="22"/>
    </w:rPr>
  </w:style>
  <w:style w:type="paragraph" w:styleId="NormalWeb">
    <w:name w:val="Normal (Web)"/>
    <w:basedOn w:val="Normal"/>
    <w:uiPriority w:val="99"/>
    <w:unhideWhenUsed/>
    <w:rsid w:val="00865618"/>
    <w:pPr>
      <w:spacing w:before="100" w:beforeAutospacing="1" w:after="100" w:afterAutospacing="1"/>
    </w:pPr>
    <w:rPr>
      <w:rFonts w:ascii="Times New Roman" w:hAnsi="Times New Roman"/>
      <w:sz w:val="24"/>
      <w:szCs w:val="24"/>
    </w:rPr>
  </w:style>
  <w:style w:type="character" w:styleId="Strong">
    <w:name w:val="Strong"/>
    <w:basedOn w:val="DefaultParagraphFont"/>
    <w:uiPriority w:val="22"/>
    <w:qFormat/>
    <w:rsid w:val="00865618"/>
    <w:rPr>
      <w:b/>
      <w:bCs/>
    </w:rPr>
  </w:style>
  <w:style w:type="table" w:styleId="GridTable4-Accent1">
    <w:name w:val="Grid Table 4 Accent 1"/>
    <w:basedOn w:val="TableNormal"/>
    <w:uiPriority w:val="49"/>
    <w:rsid w:val="008052E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1">
    <w:name w:val="Grid Table 1 Light Accent 1"/>
    <w:basedOn w:val="TableNormal"/>
    <w:uiPriority w:val="4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rsid w:val="00567AC4"/>
    <w:rPr>
      <w:rFonts w:ascii="Futura Hv" w:hAnsi="Futura Hv"/>
      <w:kern w:val="28"/>
      <w:sz w:val="28"/>
    </w:rPr>
  </w:style>
  <w:style w:type="character" w:customStyle="1" w:styleId="Heading2Char">
    <w:name w:val="Heading 2 Char"/>
    <w:basedOn w:val="DefaultParagraphFont"/>
    <w:link w:val="Heading2"/>
    <w:rsid w:val="00567AC4"/>
    <w:rPr>
      <w:rFonts w:ascii="Futura Hv" w:hAnsi="Futura Hv"/>
      <w:sz w:val="24"/>
    </w:rPr>
  </w:style>
  <w:style w:type="character" w:customStyle="1" w:styleId="Heading3Char">
    <w:name w:val="Heading 3 Char"/>
    <w:aliases w:val="h3 Char,H3 Char"/>
    <w:basedOn w:val="DefaultParagraphFont"/>
    <w:link w:val="Heading3"/>
    <w:rsid w:val="00567AC4"/>
    <w:rPr>
      <w:rFonts w:ascii="Futura Hv" w:hAnsi="Futura Hv"/>
      <w:sz w:val="22"/>
    </w:rPr>
  </w:style>
  <w:style w:type="character" w:customStyle="1" w:styleId="Heading4Char">
    <w:name w:val="Heading 4 Char"/>
    <w:aliases w:val="h4 Char,H4 Char"/>
    <w:basedOn w:val="DefaultParagraphFont"/>
    <w:link w:val="Heading4"/>
    <w:rsid w:val="00567AC4"/>
    <w:rPr>
      <w:rFonts w:ascii="Futura Hv" w:hAnsi="Futura Hv"/>
    </w:rPr>
  </w:style>
  <w:style w:type="character" w:customStyle="1" w:styleId="Heading5Char">
    <w:name w:val="Heading 5 Char"/>
    <w:basedOn w:val="DefaultParagraphFont"/>
    <w:link w:val="Heading5"/>
    <w:rsid w:val="00567AC4"/>
    <w:rPr>
      <w:rFonts w:ascii="Futura Hv" w:hAnsi="Futura Hv"/>
      <w:i/>
    </w:rPr>
  </w:style>
  <w:style w:type="character" w:customStyle="1" w:styleId="Heading6Char">
    <w:name w:val="Heading 6 Char"/>
    <w:basedOn w:val="DefaultParagraphFont"/>
    <w:link w:val="Heading6"/>
    <w:rsid w:val="00567AC4"/>
    <w:rPr>
      <w:rFonts w:ascii="Futura Bk" w:hAnsi="Futura Bk"/>
      <w:i/>
    </w:rPr>
  </w:style>
  <w:style w:type="character" w:customStyle="1" w:styleId="Heading7Char">
    <w:name w:val="Heading 7 Char"/>
    <w:basedOn w:val="DefaultParagraphFont"/>
    <w:link w:val="Heading7"/>
    <w:rsid w:val="00567AC4"/>
    <w:rPr>
      <w:rFonts w:ascii="Futura Bk" w:hAnsi="Futura Bk"/>
    </w:rPr>
  </w:style>
  <w:style w:type="character" w:customStyle="1" w:styleId="Heading8Char">
    <w:name w:val="Heading 8 Char"/>
    <w:basedOn w:val="DefaultParagraphFont"/>
    <w:link w:val="Heading8"/>
    <w:rsid w:val="00567AC4"/>
    <w:rPr>
      <w:rFonts w:ascii="Futura Bk" w:hAnsi="Futura Bk"/>
      <w:sz w:val="18"/>
    </w:rPr>
  </w:style>
  <w:style w:type="character" w:customStyle="1" w:styleId="Heading9Char">
    <w:name w:val="Heading 9 Char"/>
    <w:basedOn w:val="DefaultParagraphFont"/>
    <w:link w:val="Heading9"/>
    <w:rsid w:val="00567AC4"/>
    <w:rPr>
      <w:rFonts w:ascii="Futura Bk" w:hAnsi="Futura Bk"/>
      <w:i/>
      <w:sz w:val="18"/>
    </w:rPr>
  </w:style>
  <w:style w:type="character" w:customStyle="1" w:styleId="HeaderChar">
    <w:name w:val="Header Char"/>
    <w:basedOn w:val="DefaultParagraphFont"/>
    <w:link w:val="Header"/>
    <w:rsid w:val="00567AC4"/>
    <w:rPr>
      <w:rFonts w:ascii="Futura Bk" w:hAnsi="Futura Bk"/>
    </w:rPr>
  </w:style>
  <w:style w:type="character" w:customStyle="1" w:styleId="TitleChar">
    <w:name w:val="Title Char"/>
    <w:basedOn w:val="DefaultParagraphFont"/>
    <w:link w:val="Title"/>
    <w:rsid w:val="00567AC4"/>
    <w:rPr>
      <w:rFonts w:ascii="Futura Hv" w:hAnsi="Futura Hv"/>
      <w:kern w:val="28"/>
      <w:sz w:val="24"/>
    </w:rPr>
  </w:style>
  <w:style w:type="character" w:customStyle="1" w:styleId="ClosingChar">
    <w:name w:val="Closing Char"/>
    <w:basedOn w:val="DefaultParagraphFont"/>
    <w:link w:val="Closing"/>
    <w:rsid w:val="00567AC4"/>
    <w:rPr>
      <w:rFonts w:ascii="Futura Bk" w:hAnsi="Futura Bk"/>
    </w:rPr>
  </w:style>
  <w:style w:type="character" w:customStyle="1" w:styleId="PlainTextChar">
    <w:name w:val="Plain Text Char"/>
    <w:basedOn w:val="DefaultParagraphFont"/>
    <w:link w:val="PlainText"/>
    <w:rsid w:val="00567AC4"/>
  </w:style>
  <w:style w:type="character" w:customStyle="1" w:styleId="FooterChar">
    <w:name w:val="Footer Char"/>
    <w:basedOn w:val="DefaultParagraphFont"/>
    <w:link w:val="Footer"/>
    <w:rsid w:val="00567AC4"/>
    <w:rPr>
      <w:rFonts w:ascii="Futura Bk" w:hAnsi="Futura Bk"/>
    </w:rPr>
  </w:style>
  <w:style w:type="character" w:customStyle="1" w:styleId="SubtitleChar">
    <w:name w:val="Subtitle Char"/>
    <w:basedOn w:val="DefaultParagraphFont"/>
    <w:link w:val="Subtitle"/>
    <w:rsid w:val="00567AC4"/>
    <w:rPr>
      <w:rFonts w:ascii="Futura Bk" w:hAnsi="Futura Bk"/>
      <w:i/>
      <w:sz w:val="16"/>
    </w:rPr>
  </w:style>
  <w:style w:type="character" w:customStyle="1" w:styleId="BodyTextChar">
    <w:name w:val="Body Text Char"/>
    <w:basedOn w:val="DefaultParagraphFont"/>
    <w:link w:val="BodyText"/>
    <w:rsid w:val="00567AC4"/>
    <w:rPr>
      <w:rFonts w:ascii="Futura Bk" w:hAnsi="Futura Bk"/>
    </w:rPr>
  </w:style>
  <w:style w:type="character" w:customStyle="1" w:styleId="BodyText2Char">
    <w:name w:val="Body Text 2 Char"/>
    <w:basedOn w:val="DefaultParagraphFont"/>
    <w:link w:val="BodyText2"/>
    <w:rsid w:val="00567AC4"/>
    <w:rPr>
      <w:rFonts w:ascii="Futura Bk" w:hAnsi="Futura Bk"/>
      <w:snapToGrid w:val="0"/>
      <w:color w:val="000000"/>
    </w:rPr>
  </w:style>
  <w:style w:type="character" w:customStyle="1" w:styleId="CommentTextChar">
    <w:name w:val="Comment Text Char"/>
    <w:basedOn w:val="DefaultParagraphFont"/>
    <w:link w:val="CommentText"/>
    <w:semiHidden/>
    <w:rsid w:val="00567AC4"/>
    <w:rPr>
      <w:rFonts w:ascii="Futura Bk" w:hAnsi="Futura Bk"/>
    </w:rPr>
  </w:style>
  <w:style w:type="character" w:customStyle="1" w:styleId="CommentSubjectChar">
    <w:name w:val="Comment Subject Char"/>
    <w:basedOn w:val="CommentTextChar"/>
    <w:link w:val="CommentSubject"/>
    <w:semiHidden/>
    <w:rsid w:val="00567AC4"/>
    <w:rPr>
      <w:rFonts w:ascii="Futura Bk" w:hAnsi="Futura Bk"/>
      <w:b/>
      <w:bCs/>
    </w:rPr>
  </w:style>
  <w:style w:type="character" w:customStyle="1" w:styleId="BalloonTextChar">
    <w:name w:val="Balloon Text Char"/>
    <w:basedOn w:val="DefaultParagraphFont"/>
    <w:link w:val="BalloonText"/>
    <w:semiHidden/>
    <w:rsid w:val="00567AC4"/>
    <w:rPr>
      <w:rFonts w:ascii="Tahoma" w:hAnsi="Tahoma" w:cs="Tahoma"/>
      <w:sz w:val="16"/>
      <w:szCs w:val="16"/>
    </w:rPr>
  </w:style>
  <w:style w:type="paragraph" w:styleId="IntenseQuote">
    <w:name w:val="Intense Quote"/>
    <w:basedOn w:val="Normal"/>
    <w:next w:val="Normal"/>
    <w:link w:val="IntenseQuoteChar"/>
    <w:uiPriority w:val="30"/>
    <w:qFormat/>
    <w:rsid w:val="002660C8"/>
    <w:pPr>
      <w:pBdr>
        <w:top w:val="single" w:sz="4" w:space="10" w:color="4F81BD" w:themeColor="accent1"/>
        <w:bottom w:val="single" w:sz="4" w:space="10" w:color="4F81BD" w:themeColor="accent1"/>
      </w:pBdr>
      <w:spacing w:before="360" w:after="360" w:line="259" w:lineRule="auto"/>
      <w:ind w:left="864" w:right="864"/>
      <w:jc w:val="center"/>
    </w:pPr>
    <w:rPr>
      <w:rFonts w:asciiTheme="minorHAnsi" w:eastAsiaTheme="minorHAnsi" w:hAnsiTheme="minorHAnsi" w:cstheme="minorBidi"/>
      <w:i/>
      <w:iCs/>
      <w:color w:val="4F81BD" w:themeColor="accent1"/>
      <w:sz w:val="22"/>
      <w:szCs w:val="22"/>
    </w:rPr>
  </w:style>
  <w:style w:type="character" w:customStyle="1" w:styleId="IntenseQuoteChar">
    <w:name w:val="Intense Quote Char"/>
    <w:basedOn w:val="DefaultParagraphFont"/>
    <w:link w:val="IntenseQuote"/>
    <w:uiPriority w:val="30"/>
    <w:rsid w:val="002660C8"/>
    <w:rPr>
      <w:rFonts w:asciiTheme="minorHAnsi" w:eastAsiaTheme="minorHAnsi" w:hAnsiTheme="minorHAnsi" w:cstheme="minorBidi"/>
      <w:i/>
      <w:iCs/>
      <w:color w:val="4F81BD" w:themeColor="accent1"/>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770263">
      <w:bodyDiv w:val="1"/>
      <w:marLeft w:val="0"/>
      <w:marRight w:val="0"/>
      <w:marTop w:val="0"/>
      <w:marBottom w:val="0"/>
      <w:divBdr>
        <w:top w:val="none" w:sz="0" w:space="0" w:color="auto"/>
        <w:left w:val="none" w:sz="0" w:space="0" w:color="auto"/>
        <w:bottom w:val="none" w:sz="0" w:space="0" w:color="auto"/>
        <w:right w:val="none" w:sz="0" w:space="0" w:color="auto"/>
      </w:divBdr>
    </w:div>
    <w:div w:id="80033644">
      <w:bodyDiv w:val="1"/>
      <w:marLeft w:val="0"/>
      <w:marRight w:val="0"/>
      <w:marTop w:val="0"/>
      <w:marBottom w:val="0"/>
      <w:divBdr>
        <w:top w:val="none" w:sz="0" w:space="0" w:color="auto"/>
        <w:left w:val="none" w:sz="0" w:space="0" w:color="auto"/>
        <w:bottom w:val="none" w:sz="0" w:space="0" w:color="auto"/>
        <w:right w:val="none" w:sz="0" w:space="0" w:color="auto"/>
      </w:divBdr>
    </w:div>
    <w:div w:id="122968155">
      <w:bodyDiv w:val="1"/>
      <w:marLeft w:val="0"/>
      <w:marRight w:val="0"/>
      <w:marTop w:val="0"/>
      <w:marBottom w:val="0"/>
      <w:divBdr>
        <w:top w:val="none" w:sz="0" w:space="0" w:color="auto"/>
        <w:left w:val="none" w:sz="0" w:space="0" w:color="auto"/>
        <w:bottom w:val="none" w:sz="0" w:space="0" w:color="auto"/>
        <w:right w:val="none" w:sz="0" w:space="0" w:color="auto"/>
      </w:divBdr>
    </w:div>
    <w:div w:id="202794551">
      <w:bodyDiv w:val="1"/>
      <w:marLeft w:val="0"/>
      <w:marRight w:val="0"/>
      <w:marTop w:val="0"/>
      <w:marBottom w:val="0"/>
      <w:divBdr>
        <w:top w:val="none" w:sz="0" w:space="0" w:color="auto"/>
        <w:left w:val="none" w:sz="0" w:space="0" w:color="auto"/>
        <w:bottom w:val="none" w:sz="0" w:space="0" w:color="auto"/>
        <w:right w:val="none" w:sz="0" w:space="0" w:color="auto"/>
      </w:divBdr>
    </w:div>
    <w:div w:id="427773856">
      <w:bodyDiv w:val="1"/>
      <w:marLeft w:val="0"/>
      <w:marRight w:val="0"/>
      <w:marTop w:val="0"/>
      <w:marBottom w:val="0"/>
      <w:divBdr>
        <w:top w:val="none" w:sz="0" w:space="0" w:color="auto"/>
        <w:left w:val="none" w:sz="0" w:space="0" w:color="auto"/>
        <w:bottom w:val="none" w:sz="0" w:space="0" w:color="auto"/>
        <w:right w:val="none" w:sz="0" w:space="0" w:color="auto"/>
      </w:divBdr>
    </w:div>
    <w:div w:id="479152698">
      <w:bodyDiv w:val="1"/>
      <w:marLeft w:val="0"/>
      <w:marRight w:val="0"/>
      <w:marTop w:val="0"/>
      <w:marBottom w:val="0"/>
      <w:divBdr>
        <w:top w:val="none" w:sz="0" w:space="0" w:color="auto"/>
        <w:left w:val="none" w:sz="0" w:space="0" w:color="auto"/>
        <w:bottom w:val="none" w:sz="0" w:space="0" w:color="auto"/>
        <w:right w:val="none" w:sz="0" w:space="0" w:color="auto"/>
      </w:divBdr>
    </w:div>
    <w:div w:id="513613409">
      <w:bodyDiv w:val="1"/>
      <w:marLeft w:val="0"/>
      <w:marRight w:val="0"/>
      <w:marTop w:val="0"/>
      <w:marBottom w:val="0"/>
      <w:divBdr>
        <w:top w:val="none" w:sz="0" w:space="0" w:color="auto"/>
        <w:left w:val="none" w:sz="0" w:space="0" w:color="auto"/>
        <w:bottom w:val="none" w:sz="0" w:space="0" w:color="auto"/>
        <w:right w:val="none" w:sz="0" w:space="0" w:color="auto"/>
      </w:divBdr>
    </w:div>
    <w:div w:id="516232667">
      <w:bodyDiv w:val="1"/>
      <w:marLeft w:val="0"/>
      <w:marRight w:val="0"/>
      <w:marTop w:val="0"/>
      <w:marBottom w:val="0"/>
      <w:divBdr>
        <w:top w:val="none" w:sz="0" w:space="0" w:color="auto"/>
        <w:left w:val="none" w:sz="0" w:space="0" w:color="auto"/>
        <w:bottom w:val="none" w:sz="0" w:space="0" w:color="auto"/>
        <w:right w:val="none" w:sz="0" w:space="0" w:color="auto"/>
      </w:divBdr>
    </w:div>
    <w:div w:id="631332197">
      <w:bodyDiv w:val="1"/>
      <w:marLeft w:val="0"/>
      <w:marRight w:val="0"/>
      <w:marTop w:val="0"/>
      <w:marBottom w:val="0"/>
      <w:divBdr>
        <w:top w:val="none" w:sz="0" w:space="0" w:color="auto"/>
        <w:left w:val="none" w:sz="0" w:space="0" w:color="auto"/>
        <w:bottom w:val="none" w:sz="0" w:space="0" w:color="auto"/>
        <w:right w:val="none" w:sz="0" w:space="0" w:color="auto"/>
      </w:divBdr>
    </w:div>
    <w:div w:id="835152707">
      <w:bodyDiv w:val="1"/>
      <w:marLeft w:val="0"/>
      <w:marRight w:val="0"/>
      <w:marTop w:val="0"/>
      <w:marBottom w:val="0"/>
      <w:divBdr>
        <w:top w:val="none" w:sz="0" w:space="0" w:color="auto"/>
        <w:left w:val="none" w:sz="0" w:space="0" w:color="auto"/>
        <w:bottom w:val="none" w:sz="0" w:space="0" w:color="auto"/>
        <w:right w:val="none" w:sz="0" w:space="0" w:color="auto"/>
      </w:divBdr>
      <w:divsChild>
        <w:div w:id="268969187">
          <w:marLeft w:val="0"/>
          <w:marRight w:val="0"/>
          <w:marTop w:val="0"/>
          <w:marBottom w:val="0"/>
          <w:divBdr>
            <w:top w:val="none" w:sz="0" w:space="0" w:color="auto"/>
            <w:left w:val="none" w:sz="0" w:space="0" w:color="auto"/>
            <w:bottom w:val="none" w:sz="0" w:space="0" w:color="auto"/>
            <w:right w:val="none" w:sz="0" w:space="0" w:color="auto"/>
          </w:divBdr>
        </w:div>
      </w:divsChild>
    </w:div>
    <w:div w:id="1040012848">
      <w:bodyDiv w:val="1"/>
      <w:marLeft w:val="0"/>
      <w:marRight w:val="0"/>
      <w:marTop w:val="0"/>
      <w:marBottom w:val="0"/>
      <w:divBdr>
        <w:top w:val="none" w:sz="0" w:space="0" w:color="auto"/>
        <w:left w:val="none" w:sz="0" w:space="0" w:color="auto"/>
        <w:bottom w:val="none" w:sz="0" w:space="0" w:color="auto"/>
        <w:right w:val="none" w:sz="0" w:space="0" w:color="auto"/>
      </w:divBdr>
    </w:div>
    <w:div w:id="1168985600">
      <w:bodyDiv w:val="1"/>
      <w:marLeft w:val="0"/>
      <w:marRight w:val="0"/>
      <w:marTop w:val="0"/>
      <w:marBottom w:val="0"/>
      <w:divBdr>
        <w:top w:val="none" w:sz="0" w:space="0" w:color="auto"/>
        <w:left w:val="none" w:sz="0" w:space="0" w:color="auto"/>
        <w:bottom w:val="none" w:sz="0" w:space="0" w:color="auto"/>
        <w:right w:val="none" w:sz="0" w:space="0" w:color="auto"/>
      </w:divBdr>
    </w:div>
    <w:div w:id="1465656613">
      <w:bodyDiv w:val="1"/>
      <w:marLeft w:val="0"/>
      <w:marRight w:val="0"/>
      <w:marTop w:val="0"/>
      <w:marBottom w:val="0"/>
      <w:divBdr>
        <w:top w:val="none" w:sz="0" w:space="0" w:color="auto"/>
        <w:left w:val="none" w:sz="0" w:space="0" w:color="auto"/>
        <w:bottom w:val="none" w:sz="0" w:space="0" w:color="auto"/>
        <w:right w:val="none" w:sz="0" w:space="0" w:color="auto"/>
      </w:divBdr>
    </w:div>
    <w:div w:id="1605768216">
      <w:bodyDiv w:val="1"/>
      <w:marLeft w:val="0"/>
      <w:marRight w:val="0"/>
      <w:marTop w:val="0"/>
      <w:marBottom w:val="0"/>
      <w:divBdr>
        <w:top w:val="none" w:sz="0" w:space="0" w:color="auto"/>
        <w:left w:val="none" w:sz="0" w:space="0" w:color="auto"/>
        <w:bottom w:val="none" w:sz="0" w:space="0" w:color="auto"/>
        <w:right w:val="none" w:sz="0" w:space="0" w:color="auto"/>
      </w:divBdr>
    </w:div>
    <w:div w:id="1730372558">
      <w:bodyDiv w:val="1"/>
      <w:marLeft w:val="0"/>
      <w:marRight w:val="0"/>
      <w:marTop w:val="0"/>
      <w:marBottom w:val="0"/>
      <w:divBdr>
        <w:top w:val="none" w:sz="0" w:space="0" w:color="auto"/>
        <w:left w:val="none" w:sz="0" w:space="0" w:color="auto"/>
        <w:bottom w:val="none" w:sz="0" w:space="0" w:color="auto"/>
        <w:right w:val="none" w:sz="0" w:space="0" w:color="auto"/>
      </w:divBdr>
    </w:div>
    <w:div w:id="1956788006">
      <w:bodyDiv w:val="1"/>
      <w:marLeft w:val="0"/>
      <w:marRight w:val="0"/>
      <w:marTop w:val="0"/>
      <w:marBottom w:val="0"/>
      <w:divBdr>
        <w:top w:val="none" w:sz="0" w:space="0" w:color="auto"/>
        <w:left w:val="none" w:sz="0" w:space="0" w:color="auto"/>
        <w:bottom w:val="none" w:sz="0" w:space="0" w:color="auto"/>
        <w:right w:val="none" w:sz="0" w:space="0" w:color="auto"/>
      </w:divBdr>
    </w:div>
    <w:div w:id="1968272811">
      <w:bodyDiv w:val="1"/>
      <w:marLeft w:val="0"/>
      <w:marRight w:val="0"/>
      <w:marTop w:val="0"/>
      <w:marBottom w:val="0"/>
      <w:divBdr>
        <w:top w:val="none" w:sz="0" w:space="0" w:color="auto"/>
        <w:left w:val="none" w:sz="0" w:space="0" w:color="auto"/>
        <w:bottom w:val="none" w:sz="0" w:space="0" w:color="auto"/>
        <w:right w:val="none" w:sz="0" w:space="0" w:color="auto"/>
      </w:divBdr>
    </w:div>
    <w:div w:id="2039043271">
      <w:bodyDiv w:val="1"/>
      <w:marLeft w:val="0"/>
      <w:marRight w:val="0"/>
      <w:marTop w:val="0"/>
      <w:marBottom w:val="0"/>
      <w:divBdr>
        <w:top w:val="none" w:sz="0" w:space="0" w:color="auto"/>
        <w:left w:val="none" w:sz="0" w:space="0" w:color="auto"/>
        <w:bottom w:val="none" w:sz="0" w:space="0" w:color="auto"/>
        <w:right w:val="none" w:sz="0" w:space="0" w:color="auto"/>
      </w:divBdr>
    </w:div>
    <w:div w:id="2115124989">
      <w:bodyDiv w:val="1"/>
      <w:marLeft w:val="0"/>
      <w:marRight w:val="0"/>
      <w:marTop w:val="0"/>
      <w:marBottom w:val="0"/>
      <w:divBdr>
        <w:top w:val="none" w:sz="0" w:space="0" w:color="auto"/>
        <w:left w:val="none" w:sz="0" w:space="0" w:color="auto"/>
        <w:bottom w:val="none" w:sz="0" w:space="0" w:color="auto"/>
        <w:right w:val="none" w:sz="0" w:space="0" w:color="auto"/>
      </w:divBdr>
      <w:divsChild>
        <w:div w:id="21262716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hyperlink" Target="https://developer.channeladvisor.com/working-with-orders" TargetMode="External"/><Relationship Id="rId63" Type="http://schemas.openxmlformats.org/officeDocument/2006/relationships/image" Target="media/image46.emf"/><Relationship Id="rId68"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gi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package" Target="embeddings/Microsoft_Visio_Drawing1.vsdx"/><Relationship Id="rId58" Type="http://schemas.openxmlformats.org/officeDocument/2006/relationships/image" Target="media/image41.png"/><Relationship Id="rId66"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URL:https://api.channeladvisor.com/oauth2/token?refresh_token=mX5DzwSRhfsI34TeRWq6w6fLnZo7nFQbZZi-sZ8GbzE&amp;amp;grant_type=refresh_token" TargetMode="External"/><Relationship Id="rId61" Type="http://schemas.openxmlformats.org/officeDocument/2006/relationships/image" Target="media/image44.png"/><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emf"/><Relationship Id="rId60" Type="http://schemas.openxmlformats.org/officeDocument/2006/relationships/image" Target="media/image43.png"/><Relationship Id="rId65" Type="http://schemas.openxmlformats.org/officeDocument/2006/relationships/image" Target="media/image47.png"/><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https://developer.amazonservices.com/gp/mws/index.html/162-8701958-0332041" TargetMode="External"/><Relationship Id="rId64" Type="http://schemas.openxmlformats.org/officeDocument/2006/relationships/package" Target="embeddings/Microsoft_Excel_Macro-Enabled_Worksheet.xlsm"/><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package" Target="embeddings/Microsoft_Visio_Drawing.vsdx"/><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c2t14302.itcs.hpicorp.net/browse/HPEUS-1191"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2.png"/><Relationship Id="rId67" Type="http://schemas.openxmlformats.org/officeDocument/2006/relationships/header" Target="header2.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ssc.channeladvisor.com/howto/getting-started-inventory-0" TargetMode="External"/><Relationship Id="rId62" Type="http://schemas.openxmlformats.org/officeDocument/2006/relationships/image" Target="media/image45.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48.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02AF989EB3B7049ABBE548B2041BEF3" ma:contentTypeVersion="5" ma:contentTypeDescription="Create a new document." ma:contentTypeScope="" ma:versionID="a0109a9fa8f5bbddbad256082d6aa313">
  <xsd:schema xmlns:xsd="http://www.w3.org/2001/XMLSchema" xmlns:xs="http://www.w3.org/2001/XMLSchema" xmlns:p="http://schemas.microsoft.com/office/2006/metadata/properties" xmlns:ns2="91a45c01-d4bb-489a-8f60-b40005640413" xmlns:ns3="6addcc6c-31ef-4e48-93ac-5abdafc51eac" targetNamespace="http://schemas.microsoft.com/office/2006/metadata/properties" ma:root="true" ma:fieldsID="3f4a78a0e4384464b4598df2bcebb49d" ns2:_="" ns3:_="">
    <xsd:import namespace="91a45c01-d4bb-489a-8f60-b40005640413"/>
    <xsd:import namespace="6addcc6c-31ef-4e48-93ac-5abdafc51eac"/>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a45c01-d4bb-489a-8f60-b4000564041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addcc6c-31ef-4e48-93ac-5abdafc51eac"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816CCF-CB90-4542-AF76-AF7D169ACD31}">
  <ds:schemaRefs>
    <ds:schemaRef ds:uri="http://schemas.microsoft.com/sharepoint/v3/contenttype/forms"/>
  </ds:schemaRefs>
</ds:datastoreItem>
</file>

<file path=customXml/itemProps2.xml><?xml version="1.0" encoding="utf-8"?>
<ds:datastoreItem xmlns:ds="http://schemas.openxmlformats.org/officeDocument/2006/customXml" ds:itemID="{F97A457C-05D9-4E4E-9C52-157D0EF228E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1a45c01-d4bb-489a-8f60-b40005640413"/>
    <ds:schemaRef ds:uri="6addcc6c-31ef-4e48-93ac-5abdafc51e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7A3953-084A-4E99-AA3E-1FBE99AA5A5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BFC98E4-963C-4602-B87C-5FE0DDB91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3</Pages>
  <Words>6658</Words>
  <Characters>37951</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Low Level Design</vt:lpstr>
    </vt:vector>
  </TitlesOfParts>
  <Manager>Eric Alan Pais</Manager>
  <Company>Hewlett Packard GDIC</Company>
  <LinksUpToDate>false</LinksUpToDate>
  <CharactersWithSpaces>44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w Level Design</dc:title>
  <dc:subject>IQMS</dc:subject>
  <dc:creator>Krizia Butalid</dc:creator>
  <cp:keywords>Template</cp:keywords>
  <cp:lastModifiedBy>Butalid, Krizia</cp:lastModifiedBy>
  <cp:revision>2</cp:revision>
  <cp:lastPrinted>2017-04-24T06:44:00Z</cp:lastPrinted>
  <dcterms:created xsi:type="dcterms:W3CDTF">2018-01-22T10:06:00Z</dcterms:created>
  <dcterms:modified xsi:type="dcterms:W3CDTF">2018-01-22T10:0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ntUpdate">
    <vt:lpwstr>-1</vt:lpwstr>
  </property>
  <property fmtid="{D5CDD505-2E9C-101B-9397-08002B2CF9AE}" pid="3" name="ContentTypeId">
    <vt:lpwstr>0x010100C02AF989EB3B7049ABBE548B2041BEF3</vt:lpwstr>
  </property>
</Properties>
</file>